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Pr="00893A63" w:rsidRDefault="00DC2B27" w:rsidP="00DC2B27">
      <w:pPr>
        <w:spacing w:beforeLines="200" w:before="652" w:line="960" w:lineRule="auto"/>
        <w:ind w:firstLine="0"/>
        <w:jc w:val="center"/>
        <w:rPr>
          <w:rFonts w:eastAsia="黑体"/>
          <w:sz w:val="52"/>
        </w:rPr>
      </w:pPr>
      <w:bookmarkStart w:id="0" w:name="OLE_LINK18"/>
      <w:bookmarkStart w:id="1" w:name="OLE_LINK19"/>
      <w:r w:rsidRPr="00893A63">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893A63" w:rsidRDefault="00DC2B27" w:rsidP="00DC2B27">
      <w:pPr>
        <w:spacing w:before="163" w:line="960" w:lineRule="auto"/>
        <w:ind w:firstLine="0"/>
        <w:jc w:val="center"/>
        <w:rPr>
          <w:rFonts w:eastAsia="黑体"/>
          <w:sz w:val="52"/>
        </w:rPr>
      </w:pPr>
      <w:r w:rsidRPr="00893A63">
        <w:rPr>
          <w:rFonts w:eastAsia="黑体" w:hint="eastAsia"/>
          <w:sz w:val="52"/>
        </w:rPr>
        <w:t>本科生学士学位论文</w:t>
      </w:r>
    </w:p>
    <w:p w14:paraId="2407DEE7" w14:textId="77777777" w:rsidR="00A17E1A" w:rsidRPr="00893A63" w:rsidRDefault="00A17E1A" w:rsidP="00A17E1A">
      <w:pPr>
        <w:spacing w:before="163" w:line="600" w:lineRule="auto"/>
        <w:ind w:firstLine="0"/>
        <w:jc w:val="center"/>
        <w:rPr>
          <w:rFonts w:eastAsia="黑体"/>
          <w:kern w:val="44"/>
          <w:sz w:val="40"/>
        </w:rPr>
      </w:pPr>
      <w:bookmarkStart w:id="2" w:name="OLE_LINK14"/>
      <w:bookmarkStart w:id="3" w:name="OLE_LINK15"/>
      <w:r w:rsidRPr="00893A63">
        <w:rPr>
          <w:rFonts w:eastAsia="黑体" w:hint="eastAsia"/>
          <w:kern w:val="44"/>
          <w:sz w:val="40"/>
        </w:rPr>
        <w:t>视觉和惯性定位结合的目标追踪算法研究</w:t>
      </w:r>
    </w:p>
    <w:p w14:paraId="48845635" w14:textId="5C0BE627" w:rsidR="00485B42" w:rsidRPr="00893A63" w:rsidRDefault="00A17E1A" w:rsidP="00A17E1A">
      <w:pPr>
        <w:spacing w:before="163" w:line="600" w:lineRule="auto"/>
        <w:ind w:firstLine="0"/>
        <w:jc w:val="center"/>
        <w:rPr>
          <w:sz w:val="32"/>
        </w:rPr>
      </w:pPr>
      <w:r w:rsidRPr="00893A63">
        <w:rPr>
          <w:rFonts w:eastAsia="黑体"/>
          <w:sz w:val="36"/>
        </w:rPr>
        <w:t>Object Trac</w:t>
      </w:r>
      <w:r w:rsidR="009B653F" w:rsidRPr="00893A63">
        <w:rPr>
          <w:rFonts w:eastAsia="黑体"/>
          <w:sz w:val="36"/>
        </w:rPr>
        <w:t>k</w:t>
      </w:r>
      <w:r w:rsidRPr="00893A63">
        <w:rPr>
          <w:rFonts w:eastAsia="黑体"/>
          <w:sz w:val="36"/>
        </w:rPr>
        <w:t xml:space="preserve">ing Based On Combination of Vision and </w:t>
      </w:r>
      <w:r w:rsidR="00182BCE" w:rsidRPr="00893A63">
        <w:rPr>
          <w:rFonts w:eastAsia="黑体"/>
          <w:sz w:val="36"/>
        </w:rPr>
        <w:t>Inertial</w:t>
      </w:r>
      <w:r w:rsidRPr="00893A63">
        <w:rPr>
          <w:rFonts w:eastAsia="黑体"/>
          <w:sz w:val="36"/>
        </w:rPr>
        <w:t xml:space="preserve"> Localization</w:t>
      </w:r>
    </w:p>
    <w:bookmarkEnd w:id="2"/>
    <w:bookmarkEnd w:id="3"/>
    <w:p w14:paraId="4DFC703D" w14:textId="712808A2" w:rsidR="00DC2B27" w:rsidRPr="00893A63" w:rsidRDefault="00DC2B27" w:rsidP="00DC2B27">
      <w:pPr>
        <w:spacing w:before="163" w:line="600" w:lineRule="auto"/>
        <w:ind w:firstLineChars="487" w:firstLine="1558"/>
        <w:rPr>
          <w:rFonts w:eastAsia="黑体"/>
          <w:sz w:val="72"/>
          <w:u w:val="single"/>
        </w:rPr>
      </w:pPr>
      <w:r w:rsidRPr="00893A63">
        <w:rPr>
          <w:rFonts w:hint="eastAsia"/>
          <w:sz w:val="32"/>
        </w:rPr>
        <w:t>姓</w:t>
      </w:r>
      <w:r w:rsidRPr="00893A63">
        <w:rPr>
          <w:rFonts w:hint="eastAsia"/>
          <w:sz w:val="32"/>
        </w:rPr>
        <w:t xml:space="preserve">    </w:t>
      </w:r>
      <w:r w:rsidRPr="00893A63">
        <w:rPr>
          <w:rFonts w:hint="eastAsia"/>
          <w:sz w:val="32"/>
        </w:rPr>
        <w:t>名：</w:t>
      </w:r>
      <w:r w:rsidRPr="00893A63">
        <w:rPr>
          <w:rFonts w:hint="eastAsia"/>
          <w:sz w:val="32"/>
          <w:u w:val="words"/>
        </w:rPr>
        <w:t xml:space="preserve"> </w:t>
      </w:r>
      <w:r w:rsidRPr="00893A63">
        <w:rPr>
          <w:rFonts w:hint="eastAsia"/>
          <w:sz w:val="32"/>
          <w:u w:val="single"/>
        </w:rPr>
        <w:t xml:space="preserve">      </w:t>
      </w:r>
      <w:r w:rsidR="002B370E" w:rsidRPr="00893A63">
        <w:rPr>
          <w:rFonts w:hint="eastAsia"/>
          <w:sz w:val="32"/>
          <w:u w:val="single"/>
        </w:rPr>
        <w:t>杜大有</w:t>
      </w:r>
      <w:r w:rsidRPr="00893A63">
        <w:rPr>
          <w:rFonts w:hint="eastAsia"/>
          <w:sz w:val="32"/>
          <w:u w:val="single"/>
        </w:rPr>
        <w:t xml:space="preserve">       </w:t>
      </w:r>
    </w:p>
    <w:p w14:paraId="686AA648" w14:textId="5E3DA09F" w:rsidR="00DC2B27" w:rsidRPr="00893A63" w:rsidRDefault="00DC2B27" w:rsidP="00DC2B27">
      <w:pPr>
        <w:spacing w:before="163" w:line="600" w:lineRule="auto"/>
        <w:ind w:firstLineChars="487" w:firstLine="1558"/>
        <w:rPr>
          <w:sz w:val="32"/>
          <w:u w:val="single"/>
        </w:rPr>
      </w:pPr>
      <w:r w:rsidRPr="00893A63">
        <w:rPr>
          <w:rFonts w:hint="eastAsia"/>
          <w:sz w:val="32"/>
        </w:rPr>
        <w:t>学</w:t>
      </w:r>
      <w:r w:rsidRPr="00893A63">
        <w:rPr>
          <w:rFonts w:hint="eastAsia"/>
          <w:sz w:val="32"/>
        </w:rPr>
        <w:t xml:space="preserve">    </w:t>
      </w:r>
      <w:r w:rsidRPr="00893A63">
        <w:rPr>
          <w:rFonts w:hint="eastAsia"/>
          <w:sz w:val="32"/>
        </w:rPr>
        <w:t>号：</w:t>
      </w:r>
      <w:r w:rsidRPr="00893A63">
        <w:rPr>
          <w:rFonts w:hint="eastAsia"/>
          <w:sz w:val="32"/>
        </w:rPr>
        <w:t xml:space="preserve"> </w:t>
      </w:r>
      <w:r w:rsidRPr="00893A63">
        <w:rPr>
          <w:rFonts w:hint="eastAsia"/>
          <w:sz w:val="32"/>
          <w:u w:val="single"/>
        </w:rPr>
        <w:t xml:space="preserve">     </w:t>
      </w:r>
      <w:r w:rsidR="002B370E" w:rsidRPr="00893A63">
        <w:rPr>
          <w:sz w:val="32"/>
          <w:u w:val="single"/>
        </w:rPr>
        <w:t>1300012870</w:t>
      </w:r>
      <w:r w:rsidRPr="00893A63">
        <w:rPr>
          <w:rFonts w:hint="eastAsia"/>
          <w:sz w:val="32"/>
          <w:u w:val="single"/>
        </w:rPr>
        <w:t xml:space="preserve">     </w:t>
      </w:r>
    </w:p>
    <w:p w14:paraId="5E79F4FE" w14:textId="7E315473" w:rsidR="00DC2B27" w:rsidRPr="00893A63" w:rsidRDefault="00DC2B27" w:rsidP="00DC2B27">
      <w:pPr>
        <w:spacing w:before="163" w:line="600" w:lineRule="auto"/>
        <w:ind w:firstLineChars="487" w:firstLine="1558"/>
        <w:rPr>
          <w:rFonts w:eastAsia="黑体"/>
          <w:sz w:val="72"/>
        </w:rPr>
      </w:pPr>
      <w:r w:rsidRPr="00893A63">
        <w:rPr>
          <w:rFonts w:hint="eastAsia"/>
          <w:sz w:val="32"/>
        </w:rPr>
        <w:t>院</w:t>
      </w:r>
      <w:r w:rsidRPr="00893A63">
        <w:rPr>
          <w:rFonts w:hint="eastAsia"/>
          <w:sz w:val="32"/>
        </w:rPr>
        <w:t xml:space="preserve">    </w:t>
      </w:r>
      <w:r w:rsidRPr="00893A63">
        <w:rPr>
          <w:rFonts w:hint="eastAsia"/>
          <w:sz w:val="32"/>
        </w:rPr>
        <w:t>系：</w:t>
      </w:r>
      <w:r w:rsidRPr="00893A63">
        <w:rPr>
          <w:rFonts w:hint="eastAsia"/>
          <w:sz w:val="32"/>
        </w:rPr>
        <w:t xml:space="preserve"> </w:t>
      </w:r>
      <w:r w:rsidRPr="00893A63">
        <w:rPr>
          <w:rFonts w:hint="eastAsia"/>
          <w:sz w:val="32"/>
          <w:u w:val="single"/>
        </w:rPr>
        <w:t xml:space="preserve">  </w:t>
      </w:r>
      <w:r w:rsidRPr="00893A63">
        <w:rPr>
          <w:rFonts w:hint="eastAsia"/>
          <w:sz w:val="32"/>
          <w:u w:val="single"/>
        </w:rPr>
        <w:t>信息科学技术学院</w:t>
      </w:r>
      <w:r w:rsidRPr="00893A63">
        <w:rPr>
          <w:rFonts w:hint="eastAsia"/>
          <w:sz w:val="32"/>
          <w:u w:val="single"/>
        </w:rPr>
        <w:t xml:space="preserve">  </w:t>
      </w:r>
    </w:p>
    <w:p w14:paraId="07B89024" w14:textId="77777777"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专</w:t>
      </w:r>
      <w:r w:rsidRPr="00893A63">
        <w:rPr>
          <w:rFonts w:hint="eastAsia"/>
          <w:sz w:val="32"/>
        </w:rPr>
        <w:t xml:space="preserve">    </w:t>
      </w:r>
      <w:r w:rsidRPr="00893A63">
        <w:rPr>
          <w:rFonts w:hint="eastAsia"/>
          <w:sz w:val="32"/>
        </w:rPr>
        <w:t>业：</w:t>
      </w:r>
      <w:r w:rsidRPr="00893A63">
        <w:rPr>
          <w:rFonts w:hint="eastAsia"/>
          <w:sz w:val="32"/>
        </w:rPr>
        <w:t xml:space="preserve"> </w:t>
      </w:r>
      <w:r w:rsidRPr="00893A63">
        <w:rPr>
          <w:rFonts w:hint="eastAsia"/>
          <w:sz w:val="32"/>
          <w:u w:val="single"/>
        </w:rPr>
        <w:t xml:space="preserve">  </w:t>
      </w:r>
      <w:r w:rsidRPr="00893A63">
        <w:rPr>
          <w:rFonts w:hint="eastAsia"/>
          <w:sz w:val="32"/>
          <w:u w:val="single"/>
        </w:rPr>
        <w:t>计算机科学与技术</w:t>
      </w:r>
      <w:r w:rsidRPr="00893A63">
        <w:rPr>
          <w:rFonts w:hint="eastAsia"/>
          <w:sz w:val="32"/>
          <w:u w:val="single"/>
        </w:rPr>
        <w:t xml:space="preserve">  </w:t>
      </w:r>
    </w:p>
    <w:p w14:paraId="4E7E5CB7" w14:textId="089B6969"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指导老师：</w:t>
      </w:r>
      <w:r w:rsidRPr="00893A63">
        <w:rPr>
          <w:rFonts w:hint="eastAsia"/>
          <w:sz w:val="32"/>
        </w:rPr>
        <w:t xml:space="preserve"> </w:t>
      </w:r>
      <w:r w:rsidR="00DA0368">
        <w:rPr>
          <w:rFonts w:hint="eastAsia"/>
          <w:sz w:val="32"/>
          <w:u w:val="single"/>
        </w:rPr>
        <w:t xml:space="preserve"> </w:t>
      </w:r>
      <w:r w:rsidR="002B370E" w:rsidRPr="00893A63">
        <w:rPr>
          <w:sz w:val="32"/>
          <w:u w:val="single"/>
        </w:rPr>
        <w:t xml:space="preserve"> </w:t>
      </w:r>
      <w:r w:rsidR="002B370E" w:rsidRPr="00893A63">
        <w:rPr>
          <w:rFonts w:hint="eastAsia"/>
          <w:sz w:val="32"/>
          <w:u w:val="single"/>
        </w:rPr>
        <w:t>梁云</w:t>
      </w:r>
      <w:r w:rsidRPr="00893A63">
        <w:rPr>
          <w:rFonts w:hint="eastAsia"/>
          <w:sz w:val="32"/>
          <w:u w:val="single"/>
        </w:rPr>
        <w:t xml:space="preserve"> </w:t>
      </w:r>
      <w:r w:rsidR="00DA0368">
        <w:rPr>
          <w:rFonts w:hint="eastAsia"/>
          <w:sz w:val="32"/>
          <w:u w:val="single"/>
        </w:rPr>
        <w:t>特聘</w:t>
      </w:r>
      <w:r w:rsidR="00DA0368">
        <w:rPr>
          <w:sz w:val="32"/>
          <w:u w:val="single"/>
        </w:rPr>
        <w:t>研究员</w:t>
      </w:r>
      <w:r w:rsidR="00DA0368">
        <w:rPr>
          <w:sz w:val="32"/>
          <w:u w:val="single"/>
        </w:rPr>
        <w:t xml:space="preserve">  </w:t>
      </w:r>
      <w:r w:rsidRPr="00893A63">
        <w:rPr>
          <w:rFonts w:hint="eastAsia"/>
          <w:sz w:val="32"/>
          <w:u w:val="single"/>
        </w:rPr>
        <w:t xml:space="preserve"> </w:t>
      </w:r>
    </w:p>
    <w:p w14:paraId="60B7B5B1" w14:textId="486DD3B6" w:rsidR="00DC2B27" w:rsidRPr="00893A63" w:rsidRDefault="00DC2B27" w:rsidP="00DC2B27">
      <w:pPr>
        <w:spacing w:before="163" w:line="600" w:lineRule="auto"/>
        <w:ind w:rightChars="200" w:right="480" w:firstLine="0"/>
        <w:jc w:val="center"/>
        <w:rPr>
          <w:sz w:val="32"/>
        </w:rPr>
      </w:pPr>
      <w:r w:rsidRPr="00893A63">
        <w:rPr>
          <w:rFonts w:hint="eastAsia"/>
          <w:sz w:val="32"/>
        </w:rPr>
        <w:t>二〇一</w:t>
      </w:r>
      <w:r w:rsidR="002B370E" w:rsidRPr="00893A63">
        <w:rPr>
          <w:rFonts w:hint="eastAsia"/>
          <w:sz w:val="32"/>
        </w:rPr>
        <w:t>七</w:t>
      </w:r>
      <w:r w:rsidRPr="00893A63">
        <w:rPr>
          <w:rFonts w:hint="eastAsia"/>
          <w:sz w:val="32"/>
        </w:rPr>
        <w:t>年五月</w:t>
      </w:r>
    </w:p>
    <w:p w14:paraId="3CE872B5" w14:textId="77777777" w:rsidR="006A04C3" w:rsidRPr="00893A63" w:rsidRDefault="002F02A5" w:rsidP="006A04C3">
      <w:r w:rsidRPr="00893A63">
        <w:br w:type="page"/>
      </w:r>
      <w:bookmarkStart w:id="4" w:name="_Toc420181966"/>
      <w:bookmarkStart w:id="5" w:name="_Toc420270838"/>
      <w:bookmarkStart w:id="6" w:name="_Toc420284018"/>
      <w:bookmarkStart w:id="7" w:name="_Toc420290844"/>
      <w:bookmarkStart w:id="8" w:name="_Toc420290921"/>
      <w:bookmarkStart w:id="9" w:name="_Toc420295233"/>
      <w:bookmarkStart w:id="10" w:name="_Toc420449197"/>
      <w:bookmarkStart w:id="11" w:name="_Toc420450059"/>
    </w:p>
    <w:p w14:paraId="15C52050" w14:textId="3C85677D" w:rsidR="00D13293" w:rsidRPr="00893A63" w:rsidRDefault="00D13293" w:rsidP="006A04C3">
      <w:pPr>
        <w:pStyle w:val="2"/>
      </w:pPr>
      <w:bookmarkStart w:id="12" w:name="_Toc483935155"/>
      <w:r w:rsidRPr="00893A63">
        <w:rPr>
          <w:rFonts w:hint="eastAsia"/>
        </w:rPr>
        <w:lastRenderedPageBreak/>
        <w:t>摘</w:t>
      </w:r>
      <w:r w:rsidRPr="00893A63">
        <w:rPr>
          <w:rFonts w:hint="eastAsia"/>
        </w:rPr>
        <w:t xml:space="preserve">  </w:t>
      </w:r>
      <w:r w:rsidRPr="00893A63">
        <w:rPr>
          <w:rFonts w:hint="eastAsia"/>
        </w:rPr>
        <w:t>要</w:t>
      </w:r>
      <w:bookmarkEnd w:id="4"/>
      <w:bookmarkEnd w:id="5"/>
      <w:bookmarkEnd w:id="6"/>
      <w:bookmarkEnd w:id="7"/>
      <w:bookmarkEnd w:id="8"/>
      <w:bookmarkEnd w:id="9"/>
      <w:bookmarkEnd w:id="10"/>
      <w:bookmarkEnd w:id="11"/>
      <w:bookmarkEnd w:id="12"/>
    </w:p>
    <w:p w14:paraId="28F3EA14" w14:textId="045E4BC5" w:rsidR="002F3C86" w:rsidRPr="00893A63" w:rsidRDefault="00A17E1A" w:rsidP="002F3C86">
      <w:r w:rsidRPr="00893A63">
        <w:rPr>
          <w:rFonts w:hint="eastAsia"/>
        </w:rPr>
        <w:t>运动目标检测及跟踪是机器视觉领域备受关注的前沿课题之一。一方面，可以使用基于</w:t>
      </w:r>
      <w:r w:rsidR="00EA42DA" w:rsidRPr="00893A63">
        <w:rPr>
          <w:rFonts w:hint="eastAsia"/>
        </w:rPr>
        <w:t>计算机</w:t>
      </w:r>
      <w:r w:rsidR="00EA42DA" w:rsidRPr="00893A63">
        <w:t>视觉</w:t>
      </w:r>
      <w:r w:rsidRPr="00893A63">
        <w:rPr>
          <w:rFonts w:hint="eastAsia"/>
        </w:rPr>
        <w:t>的方法，在摄像机采集的图像中搜</w:t>
      </w:r>
      <w:r w:rsidR="002F3C86" w:rsidRPr="00893A63">
        <w:rPr>
          <w:rFonts w:hint="eastAsia"/>
        </w:rPr>
        <w:t>索特定目标，提取目标区域，标定目标位置。另一方面，也可以使用惯性</w:t>
      </w:r>
      <w:r w:rsidR="00EA42DA" w:rsidRPr="00893A63">
        <w:rPr>
          <w:rFonts w:hint="eastAsia"/>
        </w:rPr>
        <w:t>定位的方法，结合移动设备上的惯性测量</w:t>
      </w:r>
      <w:r w:rsidR="00EA42DA" w:rsidRPr="00893A63">
        <w:t>单元</w:t>
      </w:r>
      <w:r w:rsidR="008D48DC" w:rsidRPr="00893A63">
        <w:rPr>
          <w:rFonts w:hint="eastAsia"/>
        </w:rPr>
        <w:t>(</w:t>
      </w:r>
      <w:r w:rsidR="008D48DC" w:rsidRPr="00893A63">
        <w:t>IMU</w:t>
      </w:r>
      <w:r w:rsidR="008D48DC" w:rsidRPr="00893A63">
        <w:rPr>
          <w:rFonts w:hint="eastAsia"/>
        </w:rPr>
        <w:t>)</w:t>
      </w:r>
      <w:r w:rsidRPr="00893A63">
        <w:rPr>
          <w:rFonts w:hint="eastAsia"/>
        </w:rPr>
        <w:t>，从而精确地定位目标的室内位置。</w:t>
      </w:r>
    </w:p>
    <w:p w14:paraId="494EB36C" w14:textId="518F0180" w:rsidR="002F3C86" w:rsidRPr="00893A63" w:rsidRDefault="002F3C86" w:rsidP="002F3C86">
      <w:r w:rsidRPr="00893A63">
        <w:rPr>
          <w:rFonts w:hint="eastAsia"/>
        </w:rPr>
        <w:t>然而，</w:t>
      </w:r>
      <w:r w:rsidRPr="00893A63">
        <w:t>基于计算机</w:t>
      </w:r>
      <w:r w:rsidRPr="00893A63">
        <w:rPr>
          <w:rFonts w:hint="eastAsia"/>
        </w:rPr>
        <w:t>视觉</w:t>
      </w:r>
      <w:r w:rsidRPr="00893A63">
        <w:t>的</w:t>
      </w:r>
      <w:r w:rsidRPr="00893A63">
        <w:rPr>
          <w:rFonts w:hint="eastAsia"/>
        </w:rPr>
        <w:t>定位</w:t>
      </w:r>
      <w:r w:rsidR="00EA42DA" w:rsidRPr="00893A63">
        <w:t>方法</w:t>
      </w:r>
      <w:r w:rsidR="00EA42DA" w:rsidRPr="00893A63">
        <w:rPr>
          <w:rFonts w:hint="eastAsia"/>
        </w:rPr>
        <w:t>通常</w:t>
      </w:r>
      <w:r w:rsidR="00713045" w:rsidRPr="00893A63">
        <w:rPr>
          <w:rFonts w:hint="eastAsia"/>
        </w:rPr>
        <w:t>会</w:t>
      </w:r>
      <w:r w:rsidR="006A04C3" w:rsidRPr="00893A63">
        <w:rPr>
          <w:rFonts w:hint="eastAsia"/>
        </w:rPr>
        <w:t>由于短暂无法</w:t>
      </w:r>
      <w:r w:rsidR="006A04C3" w:rsidRPr="00893A63">
        <w:t>检测到</w:t>
      </w:r>
      <w:r w:rsidR="006A04C3" w:rsidRPr="00893A63">
        <w:rPr>
          <w:rFonts w:hint="eastAsia"/>
        </w:rPr>
        <w:t>目标（如</w:t>
      </w:r>
      <w:r w:rsidR="006A04C3" w:rsidRPr="00893A63">
        <w:t>目标被遮挡，</w:t>
      </w:r>
      <w:r w:rsidR="006A04C3" w:rsidRPr="00893A63">
        <w:rPr>
          <w:rFonts w:hint="eastAsia"/>
        </w:rPr>
        <w:t>或超出</w:t>
      </w:r>
      <w:r w:rsidR="006A04C3" w:rsidRPr="00893A63">
        <w:t>摄像机范围等</w:t>
      </w:r>
      <w:r w:rsidR="006A04C3" w:rsidRPr="00893A63">
        <w:rPr>
          <w:rFonts w:hint="eastAsia"/>
        </w:rPr>
        <w:t>）而失去</w:t>
      </w:r>
      <w:r w:rsidR="006A04C3" w:rsidRPr="00893A63">
        <w:t>目标的匹配</w:t>
      </w:r>
      <w:r w:rsidR="006A04C3" w:rsidRPr="00893A63">
        <w:rPr>
          <w:rFonts w:hint="eastAsia"/>
        </w:rPr>
        <w:t>，尤其是</w:t>
      </w:r>
      <w:r w:rsidR="006A04C3" w:rsidRPr="00893A63">
        <w:t>在多目标检测时</w:t>
      </w:r>
      <w:r w:rsidR="00EA42DA" w:rsidRPr="00893A63">
        <w:rPr>
          <w:rFonts w:hint="eastAsia"/>
        </w:rPr>
        <w:t>；</w:t>
      </w:r>
      <w:r w:rsidRPr="00893A63">
        <w:t>另一方面</w:t>
      </w:r>
      <w:r w:rsidRPr="00893A63">
        <w:rPr>
          <w:rFonts w:hint="eastAsia"/>
        </w:rPr>
        <w:t>，单纯地</w:t>
      </w:r>
      <w:r w:rsidRPr="00893A63">
        <w:t>使用移动设备上的</w:t>
      </w:r>
      <w:r w:rsidRPr="00893A63">
        <w:rPr>
          <w:rFonts w:hint="eastAsia"/>
        </w:rPr>
        <w:t>传感器</w:t>
      </w:r>
      <w:r w:rsidRPr="00893A63">
        <w:t>（</w:t>
      </w:r>
      <w:r w:rsidRPr="00893A63">
        <w:rPr>
          <w:rFonts w:hint="eastAsia"/>
        </w:rPr>
        <w:t>加速度计</w:t>
      </w:r>
      <w:r w:rsidRPr="00893A63">
        <w:t>、地磁计、陀螺仪等）</w:t>
      </w:r>
      <w:r w:rsidRPr="00893A63">
        <w:rPr>
          <w:rFonts w:hint="eastAsia"/>
        </w:rPr>
        <w:t>进行</w:t>
      </w:r>
      <w:r w:rsidRPr="00893A63">
        <w:t>惯性定位，</w:t>
      </w:r>
      <w:r w:rsidRPr="00893A63">
        <w:rPr>
          <w:rFonts w:hint="eastAsia"/>
        </w:rPr>
        <w:t>会造成</w:t>
      </w:r>
      <w:r w:rsidRPr="00893A63">
        <w:t>由</w:t>
      </w:r>
      <w:r w:rsidRPr="00893A63">
        <w:rPr>
          <w:rFonts w:hint="eastAsia"/>
        </w:rPr>
        <w:t>两重</w:t>
      </w:r>
      <w:r w:rsidRPr="00893A63">
        <w:t>积分带来的累计误差</w:t>
      </w:r>
      <w:r w:rsidRPr="00893A63">
        <w:rPr>
          <w:rFonts w:hint="eastAsia"/>
        </w:rPr>
        <w:t>。</w:t>
      </w:r>
      <w:r w:rsidRPr="00893A63">
        <w:t>因此</w:t>
      </w:r>
      <w:r w:rsidRPr="00893A63">
        <w:rPr>
          <w:rFonts w:hint="eastAsia"/>
        </w:rPr>
        <w:t>，</w:t>
      </w:r>
      <w:r w:rsidRPr="00893A63">
        <w:t>本文</w:t>
      </w:r>
      <w:bookmarkStart w:id="13" w:name="OLE_LINK10"/>
      <w:bookmarkStart w:id="14" w:name="OLE_LINK11"/>
      <w:r w:rsidR="00B51B49" w:rsidRPr="00893A63">
        <w:rPr>
          <w:rFonts w:hint="eastAsia"/>
        </w:rPr>
        <w:t>设计</w:t>
      </w:r>
      <w:r w:rsidR="00B51B49" w:rsidRPr="00893A63">
        <w:t>并实现了一种</w:t>
      </w:r>
      <w:r w:rsidR="00EA42DA" w:rsidRPr="00893A63">
        <w:rPr>
          <w:rFonts w:hint="eastAsia"/>
        </w:rPr>
        <w:t>基于</w:t>
      </w:r>
      <w:r w:rsidR="00EA42DA" w:rsidRPr="00893A63">
        <w:t>卡尔曼滤波器的位移融合</w:t>
      </w:r>
      <w:r w:rsidR="00EA42DA" w:rsidRPr="00893A63">
        <w:rPr>
          <w:rFonts w:hint="eastAsia"/>
        </w:rPr>
        <w:t>算法</w:t>
      </w:r>
      <w:bookmarkEnd w:id="13"/>
      <w:bookmarkEnd w:id="14"/>
      <w:r w:rsidR="00713045" w:rsidRPr="00893A63">
        <w:rPr>
          <w:rFonts w:hint="eastAsia"/>
        </w:rPr>
        <w:t>，旨</w:t>
      </w:r>
      <w:r w:rsidR="00EA42DA" w:rsidRPr="00893A63">
        <w:rPr>
          <w:rFonts w:hint="eastAsia"/>
        </w:rPr>
        <w:t>在消除</w:t>
      </w:r>
      <w:r w:rsidR="00EA42DA" w:rsidRPr="00893A63">
        <w:t>惯性定位的</w:t>
      </w:r>
      <w:r w:rsidR="00EA42DA" w:rsidRPr="00893A63">
        <w:rPr>
          <w:rFonts w:hint="eastAsia"/>
        </w:rPr>
        <w:t>累计</w:t>
      </w:r>
      <w:r w:rsidR="00EA42DA" w:rsidRPr="00893A63">
        <w:t>误差的同时，</w:t>
      </w:r>
      <w:r w:rsidR="00713045" w:rsidRPr="00893A63">
        <w:rPr>
          <w:rFonts w:hint="eastAsia"/>
        </w:rPr>
        <w:t>增强</w:t>
      </w:r>
      <w:r w:rsidR="006C2107" w:rsidRPr="00893A63">
        <w:rPr>
          <w:rFonts w:hint="eastAsia"/>
        </w:rPr>
        <w:t>视觉定位</w:t>
      </w:r>
      <w:r w:rsidR="006C2107" w:rsidRPr="00893A63">
        <w:t>的稳定性</w:t>
      </w:r>
      <w:r w:rsidR="00EA42DA" w:rsidRPr="00893A63">
        <w:rPr>
          <w:rFonts w:hint="eastAsia"/>
        </w:rPr>
        <w:t>。</w:t>
      </w:r>
      <w:r w:rsidR="00713045" w:rsidRPr="00893A63">
        <w:rPr>
          <w:rFonts w:hint="eastAsia"/>
        </w:rPr>
        <w:t>实验表明</w:t>
      </w:r>
      <w:r w:rsidR="00713045" w:rsidRPr="00893A63">
        <w:t>，</w:t>
      </w:r>
      <w:r w:rsidR="00713045" w:rsidRPr="00893A63">
        <w:rPr>
          <w:rFonts w:hint="eastAsia"/>
        </w:rPr>
        <w:t>融合后的</w:t>
      </w:r>
      <w:r w:rsidR="00713045" w:rsidRPr="00893A63">
        <w:t>轨迹能与</w:t>
      </w:r>
      <w:r w:rsidR="00713045" w:rsidRPr="00893A63">
        <w:rPr>
          <w:rFonts w:hint="eastAsia"/>
        </w:rPr>
        <w:t>目标</w:t>
      </w:r>
      <w:r w:rsidR="00713045" w:rsidRPr="00893A63">
        <w:t>的实际轨迹较好地吻合</w:t>
      </w:r>
      <w:r w:rsidR="00713045" w:rsidRPr="00893A63">
        <w:rPr>
          <w:rFonts w:hint="eastAsia"/>
        </w:rPr>
        <w:t>；</w:t>
      </w:r>
      <w:r w:rsidR="00713045" w:rsidRPr="00893A63">
        <w:t>在</w:t>
      </w:r>
      <w:r w:rsidR="00713045" w:rsidRPr="00893A63">
        <w:rPr>
          <w:rFonts w:hint="eastAsia"/>
        </w:rPr>
        <w:t>摄像头</w:t>
      </w:r>
      <w:r w:rsidR="00713045" w:rsidRPr="00893A63">
        <w:t>因为</w:t>
      </w:r>
      <w:r w:rsidR="00713045" w:rsidRPr="00893A63">
        <w:rPr>
          <w:rFonts w:hint="eastAsia"/>
        </w:rPr>
        <w:t>某种</w:t>
      </w:r>
      <w:r w:rsidR="00713045" w:rsidRPr="00893A63">
        <w:t>原因</w:t>
      </w:r>
      <w:r w:rsidR="00713045" w:rsidRPr="00893A63">
        <w:rPr>
          <w:rFonts w:hint="eastAsia"/>
        </w:rPr>
        <w:t>暂时无法</w:t>
      </w:r>
      <w:r w:rsidR="00713045" w:rsidRPr="00893A63">
        <w:t>检测到目标</w:t>
      </w:r>
      <w:r w:rsidR="00713045" w:rsidRPr="00893A63">
        <w:rPr>
          <w:rFonts w:hint="eastAsia"/>
        </w:rPr>
        <w:t>时</w:t>
      </w:r>
      <w:r w:rsidR="00713045" w:rsidRPr="00893A63">
        <w:t>，惯性定位能够</w:t>
      </w:r>
      <w:r w:rsidR="00713045" w:rsidRPr="00893A63">
        <w:rPr>
          <w:rFonts w:hint="eastAsia"/>
        </w:rPr>
        <w:t>持续反馈</w:t>
      </w:r>
      <w:r w:rsidR="00713045" w:rsidRPr="00893A63">
        <w:t>出较为</w:t>
      </w:r>
      <w:r w:rsidR="00713045" w:rsidRPr="00893A63">
        <w:rPr>
          <w:rFonts w:hint="eastAsia"/>
        </w:rPr>
        <w:t>准确</w:t>
      </w:r>
      <w:r w:rsidR="00713045" w:rsidRPr="00893A63">
        <w:t>的</w:t>
      </w:r>
      <w:r w:rsidR="00713045" w:rsidRPr="00893A63">
        <w:rPr>
          <w:rFonts w:hint="eastAsia"/>
        </w:rPr>
        <w:t>位置</w:t>
      </w:r>
      <w:r w:rsidR="00713045" w:rsidRPr="00893A63">
        <w:t>，</w:t>
      </w:r>
      <w:r w:rsidR="00713045" w:rsidRPr="00893A63">
        <w:rPr>
          <w:rFonts w:hint="eastAsia"/>
        </w:rPr>
        <w:t>从而</w:t>
      </w:r>
      <w:r w:rsidR="006C2107" w:rsidRPr="00893A63">
        <w:rPr>
          <w:rFonts w:hint="eastAsia"/>
        </w:rPr>
        <w:t>重新</w:t>
      </w:r>
      <w:r w:rsidR="006C2107" w:rsidRPr="00893A63">
        <w:t>匹配目标。</w:t>
      </w:r>
    </w:p>
    <w:p w14:paraId="203888B1" w14:textId="4F2D2EAF" w:rsidR="00713045" w:rsidRPr="00893A63" w:rsidRDefault="00713045" w:rsidP="002F3C86">
      <w:r w:rsidRPr="00893A63">
        <w:rPr>
          <w:rFonts w:hint="eastAsia"/>
        </w:rPr>
        <w:t>本文</w:t>
      </w:r>
      <w:r w:rsidRPr="00893A63">
        <w:t>的主要工作如下</w:t>
      </w:r>
      <w:r w:rsidRPr="00893A63">
        <w:rPr>
          <w:rFonts w:hint="eastAsia"/>
        </w:rPr>
        <w:t>：</w:t>
      </w:r>
    </w:p>
    <w:p w14:paraId="1364BF87" w14:textId="0E9A07BC" w:rsidR="00713045" w:rsidRPr="00893A63" w:rsidRDefault="00713045" w:rsidP="00713045">
      <w:pPr>
        <w:pStyle w:val="a3"/>
        <w:numPr>
          <w:ilvl w:val="0"/>
          <w:numId w:val="27"/>
        </w:numPr>
        <w:ind w:firstLineChars="0"/>
      </w:pPr>
      <w:bookmarkStart w:id="15" w:name="OLE_LINK16"/>
      <w:bookmarkStart w:id="16" w:name="OLE_LINK17"/>
      <w:r w:rsidRPr="00893A63">
        <w:rPr>
          <w:rFonts w:hint="eastAsia"/>
        </w:rPr>
        <w:t>分析了当前</w:t>
      </w:r>
      <w:r w:rsidRPr="00893A63">
        <w:t>基于计算机视觉</w:t>
      </w:r>
      <w:r w:rsidR="001052AD" w:rsidRPr="00893A63">
        <w:rPr>
          <w:rFonts w:hint="eastAsia"/>
        </w:rPr>
        <w:t>和</w:t>
      </w:r>
      <w:r w:rsidR="001052AD" w:rsidRPr="00893A63">
        <w:t>惯性定位的目标跟踪方法的局限性</w:t>
      </w:r>
      <w:r w:rsidR="001052AD" w:rsidRPr="00893A63">
        <w:rPr>
          <w:rFonts w:hint="eastAsia"/>
        </w:rPr>
        <w:t>。</w:t>
      </w:r>
    </w:p>
    <w:p w14:paraId="2E3CB2C8" w14:textId="48EE83E2" w:rsidR="00713045" w:rsidRPr="00893A63" w:rsidRDefault="00713045" w:rsidP="00713045">
      <w:pPr>
        <w:pStyle w:val="a3"/>
        <w:numPr>
          <w:ilvl w:val="0"/>
          <w:numId w:val="27"/>
        </w:numPr>
        <w:ind w:firstLineChars="0"/>
      </w:pPr>
      <w:r w:rsidRPr="00893A63">
        <w:rPr>
          <w:rFonts w:hint="eastAsia"/>
        </w:rPr>
        <w:t>设计</w:t>
      </w:r>
      <w:r w:rsidRPr="00893A63">
        <w:t>并实现了一种</w:t>
      </w:r>
      <w:r w:rsidRPr="00893A63">
        <w:rPr>
          <w:rFonts w:hint="eastAsia"/>
        </w:rPr>
        <w:t>视觉</w:t>
      </w:r>
      <w:r w:rsidRPr="00893A63">
        <w:t>和惯性定位结合的传感器融合系统</w:t>
      </w:r>
      <w:r w:rsidRPr="00893A63">
        <w:rPr>
          <w:rFonts w:hint="eastAsia"/>
        </w:rPr>
        <w:t>。该</w:t>
      </w:r>
      <w:r w:rsidRPr="00893A63">
        <w:t>系统</w:t>
      </w:r>
      <w:r w:rsidR="001052AD" w:rsidRPr="00893A63">
        <w:rPr>
          <w:rFonts w:hint="eastAsia"/>
        </w:rPr>
        <w:t>通过</w:t>
      </w:r>
      <w:r w:rsidR="001052AD" w:rsidRPr="00893A63">
        <w:t>获取</w:t>
      </w:r>
      <w:r w:rsidR="001052AD" w:rsidRPr="00893A63">
        <w:rPr>
          <w:rFonts w:hint="eastAsia"/>
        </w:rPr>
        <w:t>目标</w:t>
      </w:r>
      <w:r w:rsidR="001052AD" w:rsidRPr="00893A63">
        <w:t>携带的具有惯性测量单元的装置（</w:t>
      </w:r>
      <w:r w:rsidR="001052AD" w:rsidRPr="00893A63">
        <w:rPr>
          <w:rFonts w:hint="eastAsia"/>
        </w:rPr>
        <w:t>如</w:t>
      </w:r>
      <w:r w:rsidR="001052AD" w:rsidRPr="00893A63">
        <w:t>手机</w:t>
      </w:r>
      <w:r w:rsidR="001052AD" w:rsidRPr="00893A63">
        <w:rPr>
          <w:rFonts w:hint="eastAsia"/>
        </w:rPr>
        <w:t>等</w:t>
      </w:r>
      <w:r w:rsidR="001052AD" w:rsidRPr="00893A63">
        <w:t>）</w:t>
      </w:r>
      <w:r w:rsidR="001052AD" w:rsidRPr="00893A63">
        <w:rPr>
          <w:rFonts w:hint="eastAsia"/>
        </w:rPr>
        <w:t>的</w:t>
      </w:r>
      <w:r w:rsidR="001052AD" w:rsidRPr="00893A63">
        <w:t>传感器信息和</w:t>
      </w:r>
      <w:r w:rsidR="001052AD" w:rsidRPr="00893A63">
        <w:rPr>
          <w:rFonts w:hint="eastAsia"/>
        </w:rPr>
        <w:t>深度</w:t>
      </w:r>
      <w:r w:rsidR="001052AD" w:rsidRPr="00893A63">
        <w:t>摄像头检测的</w:t>
      </w:r>
      <w:r w:rsidR="001052AD" w:rsidRPr="00893A63">
        <w:rPr>
          <w:rFonts w:hint="eastAsia"/>
        </w:rPr>
        <w:t>视觉</w:t>
      </w:r>
      <w:r w:rsidR="001052AD" w:rsidRPr="00893A63">
        <w:t>信息，</w:t>
      </w:r>
      <w:r w:rsidR="008D48DC" w:rsidRPr="00893A63">
        <w:rPr>
          <w:rFonts w:hint="eastAsia"/>
        </w:rPr>
        <w:t>首先</w:t>
      </w:r>
      <w:r w:rsidR="008D48DC" w:rsidRPr="00893A63">
        <w:t>使用扩展卡尔曼滤波器融合校正惯性装置姿态，然后</w:t>
      </w:r>
      <w:r w:rsidR="001052AD" w:rsidRPr="00893A63">
        <w:rPr>
          <w:rFonts w:hint="eastAsia"/>
        </w:rPr>
        <w:t>对目标</w:t>
      </w:r>
      <w:r w:rsidR="001052AD" w:rsidRPr="00893A63">
        <w:t>进行实时的惯性定位</w:t>
      </w:r>
      <w:r w:rsidR="001052AD" w:rsidRPr="00893A63">
        <w:rPr>
          <w:rFonts w:hint="eastAsia"/>
        </w:rPr>
        <w:t>，</w:t>
      </w:r>
      <w:r w:rsidR="008D48DC" w:rsidRPr="00893A63">
        <w:t>并利用视觉信息进行融合校正，</w:t>
      </w:r>
      <w:r w:rsidR="008D48DC" w:rsidRPr="00893A63">
        <w:rPr>
          <w:rFonts w:hint="eastAsia"/>
        </w:rPr>
        <w:t>最后</w:t>
      </w:r>
      <w:r w:rsidR="001052AD" w:rsidRPr="00893A63">
        <w:rPr>
          <w:rFonts w:hint="eastAsia"/>
        </w:rPr>
        <w:t>将校正</w:t>
      </w:r>
      <w:r w:rsidR="001052AD" w:rsidRPr="00893A63">
        <w:t>后的位置信息反馈给</w:t>
      </w:r>
      <w:r w:rsidR="001052AD" w:rsidRPr="00893A63">
        <w:rPr>
          <w:rFonts w:hint="eastAsia"/>
        </w:rPr>
        <w:t>视觉</w:t>
      </w:r>
      <w:r w:rsidR="001052AD" w:rsidRPr="00893A63">
        <w:t>信息提供者。</w:t>
      </w:r>
    </w:p>
    <w:p w14:paraId="52F1E4A3" w14:textId="3FA77FA2" w:rsidR="008E5FC5" w:rsidRPr="00893A63" w:rsidRDefault="00713045" w:rsidP="006A04C3">
      <w:pPr>
        <w:pStyle w:val="a3"/>
        <w:numPr>
          <w:ilvl w:val="0"/>
          <w:numId w:val="27"/>
        </w:numPr>
        <w:ind w:firstLineChars="0"/>
      </w:pPr>
      <w:r w:rsidRPr="00893A63">
        <w:rPr>
          <w:rFonts w:hint="eastAsia"/>
        </w:rPr>
        <w:t>通过</w:t>
      </w:r>
      <w:r w:rsidR="001052AD" w:rsidRPr="00893A63">
        <w:rPr>
          <w:rFonts w:hint="eastAsia"/>
        </w:rPr>
        <w:t>以</w:t>
      </w:r>
      <w:r w:rsidR="001052AD" w:rsidRPr="00893A63">
        <w:t>人作为</w:t>
      </w:r>
      <w:r w:rsidR="001052AD" w:rsidRPr="00893A63">
        <w:rPr>
          <w:rFonts w:hint="eastAsia"/>
        </w:rPr>
        <w:t>追踪</w:t>
      </w:r>
      <w:r w:rsidR="001052AD" w:rsidRPr="00893A63">
        <w:t>目标，手机作为惯性数据提供者，</w:t>
      </w:r>
      <w:r w:rsidR="001052AD" w:rsidRPr="00893A63">
        <w:rPr>
          <w:rFonts w:hint="eastAsia"/>
        </w:rPr>
        <w:t>带有深度</w:t>
      </w:r>
      <w:r w:rsidR="001052AD" w:rsidRPr="00893A63">
        <w:t>摄像头的机器人</w:t>
      </w:r>
      <w:r w:rsidR="001052AD" w:rsidRPr="00893A63">
        <w:rPr>
          <w:rFonts w:hint="eastAsia"/>
        </w:rPr>
        <w:t>作为视觉</w:t>
      </w:r>
      <w:r w:rsidR="001052AD" w:rsidRPr="00893A63">
        <w:t>信息提供者</w:t>
      </w:r>
      <w:r w:rsidR="001052AD" w:rsidRPr="00893A63">
        <w:rPr>
          <w:rFonts w:hint="eastAsia"/>
        </w:rPr>
        <w:t>和</w:t>
      </w:r>
      <w:r w:rsidR="001052AD" w:rsidRPr="00893A63">
        <w:t>输出接收者</w:t>
      </w:r>
      <w:r w:rsidR="001052AD" w:rsidRPr="00893A63">
        <w:rPr>
          <w:rFonts w:hint="eastAsia"/>
        </w:rPr>
        <w:t>，</w:t>
      </w:r>
      <w:r w:rsidR="001052AD" w:rsidRPr="00893A63">
        <w:t>在多种</w:t>
      </w:r>
      <w:r w:rsidR="005844F9" w:rsidRPr="00893A63">
        <w:rPr>
          <w:rFonts w:hint="eastAsia"/>
        </w:rPr>
        <w:t>模拟</w:t>
      </w:r>
      <w:r w:rsidR="005844F9" w:rsidRPr="00893A63">
        <w:t>的</w:t>
      </w:r>
      <w:r w:rsidR="001052AD" w:rsidRPr="00893A63">
        <w:rPr>
          <w:rFonts w:hint="eastAsia"/>
        </w:rPr>
        <w:t>实际</w:t>
      </w:r>
      <w:r w:rsidR="001052AD" w:rsidRPr="00893A63">
        <w:t>情况下进行</w:t>
      </w:r>
      <w:r w:rsidR="001052AD" w:rsidRPr="00893A63">
        <w:rPr>
          <w:rFonts w:hint="eastAsia"/>
        </w:rPr>
        <w:t>跟踪</w:t>
      </w:r>
      <w:r w:rsidR="001052AD" w:rsidRPr="00893A63">
        <w:t>实验</w:t>
      </w:r>
      <w:r w:rsidR="006A04C3" w:rsidRPr="00893A63">
        <w:rPr>
          <w:rFonts w:hint="eastAsia"/>
        </w:rPr>
        <w:t>，验证了</w:t>
      </w:r>
      <w:r w:rsidR="006A04C3" w:rsidRPr="00893A63">
        <w:t>本文的</w:t>
      </w:r>
      <w:r w:rsidR="006A04C3" w:rsidRPr="00893A63">
        <w:rPr>
          <w:rFonts w:hint="eastAsia"/>
        </w:rPr>
        <w:t>传感器</w:t>
      </w:r>
      <w:r w:rsidR="006A04C3" w:rsidRPr="00893A63">
        <w:t>融合系统的有效性</w:t>
      </w:r>
      <w:r w:rsidR="006C2107" w:rsidRPr="00893A63">
        <w:rPr>
          <w:rFonts w:hint="eastAsia"/>
        </w:rPr>
        <w:t>。</w:t>
      </w:r>
    </w:p>
    <w:bookmarkEnd w:id="15"/>
    <w:bookmarkEnd w:id="16"/>
    <w:p w14:paraId="403B1E55" w14:textId="6B12F6B2" w:rsidR="00D13293" w:rsidRPr="00893A63" w:rsidRDefault="00D13293" w:rsidP="00E72494">
      <w:pPr>
        <w:spacing w:before="163"/>
        <w:ind w:firstLine="0"/>
      </w:pPr>
      <w:r w:rsidRPr="00893A63">
        <w:rPr>
          <w:rFonts w:hint="eastAsia"/>
        </w:rPr>
        <w:t>关键词：</w:t>
      </w:r>
      <w:r w:rsidR="006A04C3" w:rsidRPr="00893A63">
        <w:rPr>
          <w:rFonts w:hint="eastAsia"/>
        </w:rPr>
        <w:t>传感器</w:t>
      </w:r>
      <w:r w:rsidR="006A04C3" w:rsidRPr="00893A63">
        <w:t>融合</w:t>
      </w:r>
      <w:r w:rsidR="006A04C3" w:rsidRPr="00893A63">
        <w:rPr>
          <w:rFonts w:hint="eastAsia"/>
        </w:rPr>
        <w:t>，运动目标</w:t>
      </w:r>
      <w:r w:rsidR="000F5330" w:rsidRPr="00893A63">
        <w:rPr>
          <w:rFonts w:hint="eastAsia"/>
        </w:rPr>
        <w:t>追踪</w:t>
      </w:r>
      <w:r w:rsidR="008D48DC" w:rsidRPr="00893A63">
        <w:rPr>
          <w:rFonts w:hint="eastAsia"/>
        </w:rPr>
        <w:t>，</w:t>
      </w:r>
      <w:r w:rsidR="006A04C3" w:rsidRPr="00893A63">
        <w:rPr>
          <w:rFonts w:hint="eastAsia"/>
        </w:rPr>
        <w:t>卡尔曼</w:t>
      </w:r>
      <w:r w:rsidR="006A04C3" w:rsidRPr="00893A63">
        <w:t>滤波</w:t>
      </w:r>
      <w:r w:rsidR="000F5330" w:rsidRPr="00893A63">
        <w:rPr>
          <w:rFonts w:hint="eastAsia"/>
        </w:rPr>
        <w:t>，</w:t>
      </w:r>
      <w:r w:rsidR="000F5330" w:rsidRPr="00893A63">
        <w:t>惯性测量单元</w:t>
      </w:r>
    </w:p>
    <w:p w14:paraId="33F88BD1" w14:textId="77777777" w:rsidR="00A54A35" w:rsidRPr="00893A63" w:rsidRDefault="001B6D56">
      <w:pPr>
        <w:widowControl/>
        <w:spacing w:line="240" w:lineRule="auto"/>
        <w:ind w:firstLine="0"/>
        <w:jc w:val="left"/>
      </w:pPr>
      <w:r w:rsidRPr="00893A63">
        <w:br w:type="page"/>
      </w:r>
    </w:p>
    <w:p w14:paraId="0867C962" w14:textId="10A55BCB" w:rsidR="00A54A35" w:rsidRPr="00893A63" w:rsidRDefault="00A54A35" w:rsidP="00A54A35">
      <w:pPr>
        <w:pStyle w:val="2"/>
        <w:rPr>
          <w:sz w:val="32"/>
          <w:szCs w:val="32"/>
        </w:rPr>
      </w:pPr>
      <w:bookmarkStart w:id="17" w:name="_Toc420270839"/>
      <w:bookmarkStart w:id="18" w:name="_Toc420284019"/>
      <w:bookmarkStart w:id="19" w:name="_Toc420290845"/>
      <w:bookmarkStart w:id="20" w:name="_Toc420290922"/>
      <w:bookmarkStart w:id="21" w:name="_Toc420295234"/>
      <w:bookmarkStart w:id="22" w:name="_Toc420449198"/>
      <w:bookmarkStart w:id="23" w:name="_Toc420450060"/>
      <w:bookmarkStart w:id="24" w:name="_Toc482546301"/>
      <w:bookmarkStart w:id="25" w:name="_Toc482565796"/>
      <w:bookmarkStart w:id="26" w:name="_Toc483935156"/>
      <w:r w:rsidRPr="00893A63">
        <w:rPr>
          <w:sz w:val="32"/>
          <w:szCs w:val="32"/>
        </w:rPr>
        <w:lastRenderedPageBreak/>
        <w:t>Abstract</w:t>
      </w:r>
      <w:bookmarkEnd w:id="17"/>
      <w:bookmarkEnd w:id="18"/>
      <w:bookmarkEnd w:id="19"/>
      <w:bookmarkEnd w:id="20"/>
      <w:bookmarkEnd w:id="21"/>
      <w:bookmarkEnd w:id="22"/>
      <w:bookmarkEnd w:id="23"/>
      <w:bookmarkEnd w:id="24"/>
      <w:bookmarkEnd w:id="25"/>
      <w:bookmarkEnd w:id="26"/>
    </w:p>
    <w:p w14:paraId="5315D533" w14:textId="21B3ED84" w:rsidR="00064C7B" w:rsidRPr="00893A63" w:rsidRDefault="008D48DC" w:rsidP="0060162D">
      <w:r w:rsidRPr="00893A63">
        <w:rPr>
          <w:rFonts w:hint="eastAsia"/>
        </w:rPr>
        <w:t>This</w:t>
      </w:r>
      <w:r w:rsidRPr="00893A63">
        <w:t xml:space="preserve"> thesis presents a moving object tracking system with a Kalman Filter-based algorithm</w:t>
      </w:r>
      <w:r w:rsidR="003B2F26" w:rsidRPr="00893A63">
        <w:rPr>
          <w:rFonts w:hint="eastAsia"/>
        </w:rPr>
        <w:t xml:space="preserve">. </w:t>
      </w:r>
      <w:r w:rsidR="003B2F26" w:rsidRPr="00893A63">
        <w:t xml:space="preserve">A software tool is developed to track a moving object in a dynamic region, possibly among other similar objects (e.g. tracking a specific person in a supermarket). </w:t>
      </w:r>
      <w:r w:rsidR="00AC7F67" w:rsidRPr="00893A63">
        <w:t xml:space="preserve">A Kalman Filter-based algorithm is </w:t>
      </w:r>
      <w:r w:rsidR="00C415A6" w:rsidRPr="00893A63">
        <w:t>used to predict</w:t>
      </w:r>
      <w:r w:rsidR="0060162D" w:rsidRPr="00893A63">
        <w:t xml:space="preserve"> and update </w:t>
      </w:r>
      <w:r w:rsidR="00C415A6" w:rsidRPr="00893A63">
        <w:t xml:space="preserve">the position of the object, utilizing the data received from both the IMU, which takes along by the object, and from a depth-camera, which also gives the position information about the object through computer vision techniques. The experiment shows that </w:t>
      </w:r>
      <w:r w:rsidR="0060162D" w:rsidRPr="00893A63">
        <w:t>the tool c</w:t>
      </w:r>
      <w:r w:rsidR="005844F9" w:rsidRPr="00893A63">
        <w:t xml:space="preserve">an track the object with </w:t>
      </w:r>
      <w:r w:rsidR="0060162D" w:rsidRPr="00893A63">
        <w:t>high accuracy, meanwhile solves the mismatch problem (wrong match and match lost) that commonly happened in computer vision-based multiple-object tracking systems.</w:t>
      </w:r>
    </w:p>
    <w:p w14:paraId="07A0E8D0" w14:textId="77777777" w:rsidR="00064C7B" w:rsidRPr="00893A63" w:rsidRDefault="00064C7B" w:rsidP="00064C7B">
      <w:pPr>
        <w:ind w:firstLine="0"/>
      </w:pPr>
      <w:r w:rsidRPr="00893A63">
        <w:tab/>
        <w:t>The contributions of this thesis are as follows.</w:t>
      </w:r>
    </w:p>
    <w:p w14:paraId="43101A86" w14:textId="28B8AEF9" w:rsidR="00064C7B" w:rsidRPr="00893A63" w:rsidRDefault="00064C7B" w:rsidP="00A62735">
      <w:pPr>
        <w:pStyle w:val="a3"/>
        <w:numPr>
          <w:ilvl w:val="0"/>
          <w:numId w:val="16"/>
        </w:numPr>
        <w:ind w:firstLineChars="0"/>
      </w:pPr>
      <w:r w:rsidRPr="00893A63">
        <w:t>This thesis</w:t>
      </w:r>
      <w:r w:rsidR="0060162D" w:rsidRPr="00893A63">
        <w:t xml:space="preserve"> analyze the limitations of the current object tracking methods based on computer vision and inertial positioning.</w:t>
      </w:r>
    </w:p>
    <w:p w14:paraId="501D452C" w14:textId="709AF963" w:rsidR="0060162D" w:rsidRPr="00893A63" w:rsidRDefault="0060162D" w:rsidP="000F5330">
      <w:pPr>
        <w:pStyle w:val="a3"/>
        <w:numPr>
          <w:ilvl w:val="0"/>
          <w:numId w:val="16"/>
        </w:numPr>
        <w:ind w:firstLineChars="0"/>
      </w:pPr>
      <w:r w:rsidRPr="00893A63">
        <w:t xml:space="preserve">Design and implement a </w:t>
      </w:r>
      <w:r w:rsidR="008730C0" w:rsidRPr="00893A63">
        <w:t xml:space="preserve">visual and inertial positioning combined sensor fusion system. The system first uses an Extended Kalman Filter (EKF) to compute the attitude </w:t>
      </w:r>
      <w:r w:rsidR="005844F9" w:rsidRPr="00893A63">
        <w:t xml:space="preserve">and predict the position </w:t>
      </w:r>
      <w:r w:rsidR="008730C0" w:rsidRPr="00893A63">
        <w:t>of the inertia device</w:t>
      </w:r>
      <w:r w:rsidR="005844F9" w:rsidRPr="00893A63">
        <w:t xml:space="preserve"> (such as a cell phone, etc.)</w:t>
      </w:r>
      <w:r w:rsidR="008730C0" w:rsidRPr="00893A63">
        <w:t xml:space="preserve"> by acquiring the sensor information. Then </w:t>
      </w:r>
      <w:r w:rsidR="005844F9" w:rsidRPr="00893A63">
        <w:t>the visual information is used to update and correct the position, through a Kalman Filter process. Finally, the corrected position information is fed back to the visual information provider.</w:t>
      </w:r>
    </w:p>
    <w:p w14:paraId="76F5879E" w14:textId="37E065C5" w:rsidR="005844F9" w:rsidRPr="00893A63" w:rsidRDefault="008730C0" w:rsidP="005844F9">
      <w:pPr>
        <w:pStyle w:val="a3"/>
        <w:numPr>
          <w:ilvl w:val="0"/>
          <w:numId w:val="16"/>
        </w:numPr>
        <w:ind w:firstLineChars="0"/>
      </w:pPr>
      <w:r w:rsidRPr="00893A63">
        <w:t xml:space="preserve">The tool is tested through the experiments that given a human as the tracking target, the mobile phone as an inertial data provider, a robot carried with a depth-camera as a visual information provider and output receiver. A variety of practical conditions are considered in the experiments to verify the effectiveness of the </w:t>
      </w:r>
      <w:r w:rsidR="005844F9" w:rsidRPr="00893A63">
        <w:t>system.</w:t>
      </w:r>
    </w:p>
    <w:p w14:paraId="10FBD2A2" w14:textId="74A45D2F" w:rsidR="00A54A35" w:rsidRPr="00893A63" w:rsidRDefault="000F5330" w:rsidP="005844F9">
      <w:pPr>
        <w:ind w:left="419" w:firstLine="0"/>
      </w:pPr>
      <w:r w:rsidRPr="00893A63">
        <w:t>Key Words: Sensor</w:t>
      </w:r>
      <w:r w:rsidRPr="00893A63">
        <w:rPr>
          <w:rFonts w:hint="eastAsia"/>
        </w:rPr>
        <w:t xml:space="preserve"> </w:t>
      </w:r>
      <w:r w:rsidRPr="00893A63">
        <w:t>Fusion, object tracking</w:t>
      </w:r>
      <w:r w:rsidR="008D48DC" w:rsidRPr="00893A63">
        <w:t xml:space="preserve">, </w:t>
      </w:r>
      <w:r w:rsidRPr="00893A63">
        <w:t xml:space="preserve">Kalman Filter, </w:t>
      </w:r>
      <w:bookmarkStart w:id="27" w:name="OLE_LINK12"/>
      <w:bookmarkStart w:id="28" w:name="OLE_LINK13"/>
      <w:r w:rsidRPr="00893A63">
        <w:t xml:space="preserve">Inertial Measurement </w:t>
      </w:r>
      <w:proofErr w:type="gramStart"/>
      <w:r w:rsidRPr="00893A63">
        <w:t>Unit(</w:t>
      </w:r>
      <w:proofErr w:type="gramEnd"/>
      <w:r w:rsidRPr="00893A63">
        <w:t>IMU)</w:t>
      </w:r>
      <w:bookmarkEnd w:id="27"/>
      <w:bookmarkEnd w:id="28"/>
      <w:r w:rsidR="00A54A35" w:rsidRPr="00893A63">
        <w:br w:type="page"/>
      </w:r>
    </w:p>
    <w:p w14:paraId="4A4B14B8" w14:textId="77777777" w:rsidR="001914C0" w:rsidRDefault="00860C0F" w:rsidP="00CD4054">
      <w:pPr>
        <w:pStyle w:val="2"/>
        <w:rPr>
          <w:noProof/>
        </w:rPr>
      </w:pPr>
      <w:bookmarkStart w:id="29" w:name="_Toc420270840"/>
      <w:bookmarkStart w:id="30" w:name="_Toc420284020"/>
      <w:bookmarkStart w:id="31" w:name="_Toc420290846"/>
      <w:bookmarkStart w:id="32" w:name="_Toc420290923"/>
      <w:bookmarkStart w:id="33" w:name="_Toc420295235"/>
      <w:bookmarkStart w:id="34" w:name="_Toc420449199"/>
      <w:bookmarkStart w:id="35" w:name="_Toc420450061"/>
      <w:bookmarkStart w:id="36" w:name="_Toc482546302"/>
      <w:bookmarkStart w:id="37" w:name="_Toc482565797"/>
      <w:bookmarkStart w:id="38" w:name="_Toc483935157"/>
      <w:r w:rsidRPr="00893A63">
        <w:rPr>
          <w:rFonts w:ascii="黑体" w:hAnsi="黑体" w:hint="eastAsia"/>
          <w:sz w:val="32"/>
          <w:szCs w:val="32"/>
        </w:rPr>
        <w:lastRenderedPageBreak/>
        <w:t>目</w:t>
      </w:r>
      <w:r w:rsidR="007D65D7" w:rsidRPr="00893A63">
        <w:rPr>
          <w:rFonts w:ascii="黑体" w:hAnsi="黑体" w:hint="eastAsia"/>
          <w:sz w:val="32"/>
          <w:szCs w:val="32"/>
        </w:rPr>
        <w:t xml:space="preserve">  </w:t>
      </w:r>
      <w:r w:rsidRPr="00893A63">
        <w:rPr>
          <w:rFonts w:ascii="黑体" w:hAnsi="黑体" w:hint="eastAsia"/>
          <w:sz w:val="32"/>
          <w:szCs w:val="32"/>
        </w:rPr>
        <w:t>录</w:t>
      </w:r>
      <w:bookmarkEnd w:id="29"/>
      <w:bookmarkEnd w:id="30"/>
      <w:bookmarkEnd w:id="31"/>
      <w:bookmarkEnd w:id="32"/>
      <w:bookmarkEnd w:id="33"/>
      <w:bookmarkEnd w:id="34"/>
      <w:bookmarkEnd w:id="35"/>
      <w:bookmarkEnd w:id="36"/>
      <w:bookmarkEnd w:id="37"/>
      <w:bookmarkEnd w:id="38"/>
      <w:r w:rsidR="00CD4054" w:rsidRPr="00893A63">
        <w:rPr>
          <w:rFonts w:eastAsiaTheme="minorEastAsia"/>
          <w:sz w:val="24"/>
          <w:szCs w:val="24"/>
        </w:rPr>
        <w:fldChar w:fldCharType="begin"/>
      </w:r>
      <w:r w:rsidR="00CD4054" w:rsidRPr="00893A63">
        <w:rPr>
          <w:rFonts w:eastAsiaTheme="minorEastAsia"/>
          <w:sz w:val="24"/>
          <w:szCs w:val="24"/>
        </w:rPr>
        <w:instrText xml:space="preserve"> TOC \h \z \t "</w:instrText>
      </w:r>
      <w:r w:rsidR="00CD4054" w:rsidRPr="00893A63">
        <w:rPr>
          <w:rFonts w:eastAsiaTheme="minorEastAsia"/>
          <w:sz w:val="24"/>
          <w:szCs w:val="24"/>
        </w:rPr>
        <w:instrText>标题</w:instrText>
      </w:r>
      <w:r w:rsidR="00CD4054" w:rsidRPr="00893A63">
        <w:rPr>
          <w:rFonts w:eastAsiaTheme="minorEastAsia"/>
          <w:sz w:val="24"/>
          <w:szCs w:val="24"/>
        </w:rPr>
        <w:instrText xml:space="preserve"> 2,1,</w:instrText>
      </w:r>
      <w:r w:rsidR="00CD4054" w:rsidRPr="00893A63">
        <w:rPr>
          <w:rFonts w:eastAsiaTheme="minorEastAsia"/>
          <w:sz w:val="24"/>
          <w:szCs w:val="24"/>
        </w:rPr>
        <w:instrText>节标题</w:instrText>
      </w:r>
      <w:r w:rsidR="00CD4054" w:rsidRPr="00893A63">
        <w:rPr>
          <w:rFonts w:eastAsiaTheme="minorEastAsia"/>
          <w:sz w:val="24"/>
          <w:szCs w:val="24"/>
        </w:rPr>
        <w:instrText>,2,</w:instrText>
      </w:r>
      <w:r w:rsidR="00CD4054" w:rsidRPr="00893A63">
        <w:rPr>
          <w:rFonts w:eastAsiaTheme="minorEastAsia"/>
          <w:sz w:val="24"/>
          <w:szCs w:val="24"/>
        </w:rPr>
        <w:instrText>小节标题</w:instrText>
      </w:r>
      <w:r w:rsidR="00CD4054" w:rsidRPr="00893A63">
        <w:rPr>
          <w:rFonts w:eastAsiaTheme="minorEastAsia"/>
          <w:sz w:val="24"/>
          <w:szCs w:val="24"/>
        </w:rPr>
        <w:instrText xml:space="preserve">,3" </w:instrText>
      </w:r>
      <w:r w:rsidR="00CD4054" w:rsidRPr="00893A63">
        <w:rPr>
          <w:rFonts w:eastAsiaTheme="minorEastAsia"/>
          <w:sz w:val="24"/>
          <w:szCs w:val="24"/>
        </w:rPr>
        <w:fldChar w:fldCharType="separate"/>
      </w:r>
    </w:p>
    <w:p w14:paraId="3D66ABD0" w14:textId="77777777" w:rsidR="001914C0" w:rsidRDefault="001914C0">
      <w:pPr>
        <w:pStyle w:val="10"/>
        <w:rPr>
          <w:rFonts w:asciiTheme="minorHAnsi" w:hAnsiTheme="minorHAnsi" w:cstheme="minorBidi"/>
          <w:b w:val="0"/>
          <w:kern w:val="2"/>
          <w:sz w:val="21"/>
        </w:rPr>
      </w:pPr>
      <w:hyperlink w:anchor="_Toc483935155" w:history="1">
        <w:r w:rsidRPr="000D39FB">
          <w:rPr>
            <w:rStyle w:val="af6"/>
            <w:rFonts w:hint="eastAsia"/>
          </w:rPr>
          <w:t>摘</w:t>
        </w:r>
        <w:r w:rsidRPr="000D39FB">
          <w:rPr>
            <w:rStyle w:val="af6"/>
          </w:rPr>
          <w:t xml:space="preserve">  </w:t>
        </w:r>
        <w:r w:rsidRPr="000D39FB">
          <w:rPr>
            <w:rStyle w:val="af6"/>
            <w:rFonts w:hint="eastAsia"/>
          </w:rPr>
          <w:t>要</w:t>
        </w:r>
        <w:r>
          <w:rPr>
            <w:webHidden/>
          </w:rPr>
          <w:tab/>
        </w:r>
        <w:r>
          <w:rPr>
            <w:webHidden/>
          </w:rPr>
          <w:fldChar w:fldCharType="begin"/>
        </w:r>
        <w:r>
          <w:rPr>
            <w:webHidden/>
          </w:rPr>
          <w:instrText xml:space="preserve"> PAGEREF _Toc483935155 \h </w:instrText>
        </w:r>
        <w:r>
          <w:rPr>
            <w:webHidden/>
          </w:rPr>
        </w:r>
        <w:r>
          <w:rPr>
            <w:webHidden/>
          </w:rPr>
          <w:fldChar w:fldCharType="separate"/>
        </w:r>
        <w:r>
          <w:rPr>
            <w:webHidden/>
          </w:rPr>
          <w:t>2</w:t>
        </w:r>
        <w:r>
          <w:rPr>
            <w:webHidden/>
          </w:rPr>
          <w:fldChar w:fldCharType="end"/>
        </w:r>
      </w:hyperlink>
    </w:p>
    <w:p w14:paraId="26DA23A7" w14:textId="77777777" w:rsidR="001914C0" w:rsidRDefault="001914C0">
      <w:pPr>
        <w:pStyle w:val="10"/>
        <w:rPr>
          <w:rFonts w:asciiTheme="minorHAnsi" w:hAnsiTheme="minorHAnsi" w:cstheme="minorBidi"/>
          <w:b w:val="0"/>
          <w:kern w:val="2"/>
          <w:sz w:val="21"/>
        </w:rPr>
      </w:pPr>
      <w:hyperlink w:anchor="_Toc483935156" w:history="1">
        <w:r w:rsidRPr="000D39FB">
          <w:rPr>
            <w:rStyle w:val="af6"/>
          </w:rPr>
          <w:t>Abstract</w:t>
        </w:r>
        <w:r>
          <w:rPr>
            <w:webHidden/>
          </w:rPr>
          <w:tab/>
        </w:r>
        <w:r>
          <w:rPr>
            <w:webHidden/>
          </w:rPr>
          <w:fldChar w:fldCharType="begin"/>
        </w:r>
        <w:r>
          <w:rPr>
            <w:webHidden/>
          </w:rPr>
          <w:instrText xml:space="preserve"> PAGEREF _Toc483935156 \h </w:instrText>
        </w:r>
        <w:r>
          <w:rPr>
            <w:webHidden/>
          </w:rPr>
        </w:r>
        <w:r>
          <w:rPr>
            <w:webHidden/>
          </w:rPr>
          <w:fldChar w:fldCharType="separate"/>
        </w:r>
        <w:r>
          <w:rPr>
            <w:webHidden/>
          </w:rPr>
          <w:t>3</w:t>
        </w:r>
        <w:r>
          <w:rPr>
            <w:webHidden/>
          </w:rPr>
          <w:fldChar w:fldCharType="end"/>
        </w:r>
      </w:hyperlink>
    </w:p>
    <w:p w14:paraId="19969663" w14:textId="77777777" w:rsidR="001914C0" w:rsidRDefault="001914C0">
      <w:pPr>
        <w:pStyle w:val="10"/>
        <w:rPr>
          <w:rFonts w:asciiTheme="minorHAnsi" w:hAnsiTheme="minorHAnsi" w:cstheme="minorBidi"/>
          <w:b w:val="0"/>
          <w:kern w:val="2"/>
          <w:sz w:val="21"/>
        </w:rPr>
      </w:pPr>
      <w:hyperlink w:anchor="_Toc483935157" w:history="1">
        <w:r w:rsidRPr="000D39FB">
          <w:rPr>
            <w:rStyle w:val="af6"/>
            <w:rFonts w:ascii="黑体" w:hAnsi="黑体" w:hint="eastAsia"/>
          </w:rPr>
          <w:t>目</w:t>
        </w:r>
        <w:r w:rsidRPr="000D39FB">
          <w:rPr>
            <w:rStyle w:val="af6"/>
            <w:rFonts w:ascii="黑体" w:hAnsi="黑体"/>
          </w:rPr>
          <w:t xml:space="preserve">  </w:t>
        </w:r>
        <w:r w:rsidRPr="000D39FB">
          <w:rPr>
            <w:rStyle w:val="af6"/>
            <w:rFonts w:ascii="黑体" w:hAnsi="黑体" w:hint="eastAsia"/>
          </w:rPr>
          <w:t>录</w:t>
        </w:r>
        <w:r>
          <w:rPr>
            <w:webHidden/>
          </w:rPr>
          <w:tab/>
        </w:r>
        <w:r>
          <w:rPr>
            <w:webHidden/>
          </w:rPr>
          <w:fldChar w:fldCharType="begin"/>
        </w:r>
        <w:r>
          <w:rPr>
            <w:webHidden/>
          </w:rPr>
          <w:instrText xml:space="preserve"> PAGEREF _Toc483935157 \h </w:instrText>
        </w:r>
        <w:r>
          <w:rPr>
            <w:webHidden/>
          </w:rPr>
        </w:r>
        <w:r>
          <w:rPr>
            <w:webHidden/>
          </w:rPr>
          <w:fldChar w:fldCharType="separate"/>
        </w:r>
        <w:r>
          <w:rPr>
            <w:webHidden/>
          </w:rPr>
          <w:t>4</w:t>
        </w:r>
        <w:r>
          <w:rPr>
            <w:webHidden/>
          </w:rPr>
          <w:fldChar w:fldCharType="end"/>
        </w:r>
      </w:hyperlink>
    </w:p>
    <w:p w14:paraId="411409D7" w14:textId="77777777" w:rsidR="001914C0" w:rsidRDefault="001914C0">
      <w:pPr>
        <w:pStyle w:val="10"/>
        <w:rPr>
          <w:rFonts w:asciiTheme="minorHAnsi" w:hAnsiTheme="minorHAnsi" w:cstheme="minorBidi"/>
          <w:b w:val="0"/>
          <w:kern w:val="2"/>
          <w:sz w:val="21"/>
        </w:rPr>
      </w:pPr>
      <w:hyperlink w:anchor="_Toc483935158" w:history="1">
        <w:r w:rsidRPr="000D39FB">
          <w:rPr>
            <w:rStyle w:val="af6"/>
            <w:rFonts w:ascii="黑体" w:hAnsi="黑体" w:hint="eastAsia"/>
          </w:rPr>
          <w:t>第一章</w:t>
        </w:r>
        <w:r w:rsidRPr="000D39FB">
          <w:rPr>
            <w:rStyle w:val="af6"/>
            <w:rFonts w:ascii="黑体" w:hAnsi="黑体"/>
          </w:rPr>
          <w:t xml:space="preserve"> </w:t>
        </w:r>
        <w:r w:rsidRPr="000D39FB">
          <w:rPr>
            <w:rStyle w:val="af6"/>
            <w:rFonts w:ascii="黑体" w:hAnsi="黑体" w:hint="eastAsia"/>
          </w:rPr>
          <w:t>引言</w:t>
        </w:r>
        <w:r>
          <w:rPr>
            <w:webHidden/>
          </w:rPr>
          <w:tab/>
        </w:r>
        <w:r>
          <w:rPr>
            <w:webHidden/>
          </w:rPr>
          <w:fldChar w:fldCharType="begin"/>
        </w:r>
        <w:r>
          <w:rPr>
            <w:webHidden/>
          </w:rPr>
          <w:instrText xml:space="preserve"> PAGEREF _Toc483935158 \h </w:instrText>
        </w:r>
        <w:r>
          <w:rPr>
            <w:webHidden/>
          </w:rPr>
        </w:r>
        <w:r>
          <w:rPr>
            <w:webHidden/>
          </w:rPr>
          <w:fldChar w:fldCharType="separate"/>
        </w:r>
        <w:r>
          <w:rPr>
            <w:webHidden/>
          </w:rPr>
          <w:t>1</w:t>
        </w:r>
        <w:r>
          <w:rPr>
            <w:webHidden/>
          </w:rPr>
          <w:fldChar w:fldCharType="end"/>
        </w:r>
      </w:hyperlink>
    </w:p>
    <w:p w14:paraId="38CA4796" w14:textId="77777777" w:rsidR="001914C0" w:rsidRDefault="001914C0">
      <w:pPr>
        <w:pStyle w:val="20"/>
        <w:tabs>
          <w:tab w:val="right" w:leader="dot" w:pos="8302"/>
        </w:tabs>
        <w:rPr>
          <w:noProof/>
          <w:kern w:val="2"/>
          <w:sz w:val="21"/>
        </w:rPr>
      </w:pPr>
      <w:hyperlink w:anchor="_Toc483935159" w:history="1">
        <w:r w:rsidRPr="000D39FB">
          <w:rPr>
            <w:rStyle w:val="af6"/>
            <w:rFonts w:ascii="Times New Roman" w:hAnsi="Times New Roman"/>
            <w:noProof/>
          </w:rPr>
          <w:t xml:space="preserve">1.1 </w:t>
        </w:r>
        <w:r w:rsidRPr="000D39FB">
          <w:rPr>
            <w:rStyle w:val="af6"/>
            <w:rFonts w:hint="eastAsia"/>
            <w:noProof/>
          </w:rPr>
          <w:t>运动目标检测及跟踪</w:t>
        </w:r>
        <w:r w:rsidRPr="000D39FB">
          <w:rPr>
            <w:rStyle w:val="af6"/>
            <w:rFonts w:ascii="Times New Roman" w:hAnsi="Times New Roman" w:hint="eastAsia"/>
            <w:noProof/>
          </w:rPr>
          <w:t>的应用现状</w:t>
        </w:r>
        <w:r>
          <w:rPr>
            <w:noProof/>
            <w:webHidden/>
          </w:rPr>
          <w:tab/>
        </w:r>
        <w:r>
          <w:rPr>
            <w:noProof/>
            <w:webHidden/>
          </w:rPr>
          <w:fldChar w:fldCharType="begin"/>
        </w:r>
        <w:r>
          <w:rPr>
            <w:noProof/>
            <w:webHidden/>
          </w:rPr>
          <w:instrText xml:space="preserve"> PAGEREF _Toc483935159 \h </w:instrText>
        </w:r>
        <w:r>
          <w:rPr>
            <w:noProof/>
            <w:webHidden/>
          </w:rPr>
        </w:r>
        <w:r>
          <w:rPr>
            <w:noProof/>
            <w:webHidden/>
          </w:rPr>
          <w:fldChar w:fldCharType="separate"/>
        </w:r>
        <w:r>
          <w:rPr>
            <w:noProof/>
            <w:webHidden/>
          </w:rPr>
          <w:t>1</w:t>
        </w:r>
        <w:r>
          <w:rPr>
            <w:noProof/>
            <w:webHidden/>
          </w:rPr>
          <w:fldChar w:fldCharType="end"/>
        </w:r>
      </w:hyperlink>
    </w:p>
    <w:p w14:paraId="43290E19" w14:textId="77777777" w:rsidR="001914C0" w:rsidRDefault="001914C0">
      <w:pPr>
        <w:pStyle w:val="20"/>
        <w:tabs>
          <w:tab w:val="right" w:leader="dot" w:pos="8302"/>
        </w:tabs>
        <w:rPr>
          <w:noProof/>
          <w:kern w:val="2"/>
          <w:sz w:val="21"/>
        </w:rPr>
      </w:pPr>
      <w:hyperlink w:anchor="_Toc483935160" w:history="1">
        <w:r w:rsidRPr="000D39FB">
          <w:rPr>
            <w:rStyle w:val="af6"/>
            <w:rFonts w:ascii="Times New Roman" w:hAnsi="Times New Roman"/>
            <w:noProof/>
          </w:rPr>
          <w:t xml:space="preserve">1.2 </w:t>
        </w:r>
        <w:r w:rsidRPr="000D39FB">
          <w:rPr>
            <w:rStyle w:val="af6"/>
            <w:rFonts w:ascii="Times New Roman" w:hAnsi="Times New Roman" w:hint="eastAsia"/>
            <w:noProof/>
          </w:rPr>
          <w:t>现有目标追踪算法的分析与局限</w:t>
        </w:r>
        <w:r>
          <w:rPr>
            <w:noProof/>
            <w:webHidden/>
          </w:rPr>
          <w:tab/>
        </w:r>
        <w:r>
          <w:rPr>
            <w:noProof/>
            <w:webHidden/>
          </w:rPr>
          <w:fldChar w:fldCharType="begin"/>
        </w:r>
        <w:r>
          <w:rPr>
            <w:noProof/>
            <w:webHidden/>
          </w:rPr>
          <w:instrText xml:space="preserve"> PAGEREF _Toc483935160 \h </w:instrText>
        </w:r>
        <w:r>
          <w:rPr>
            <w:noProof/>
            <w:webHidden/>
          </w:rPr>
        </w:r>
        <w:r>
          <w:rPr>
            <w:noProof/>
            <w:webHidden/>
          </w:rPr>
          <w:fldChar w:fldCharType="separate"/>
        </w:r>
        <w:r>
          <w:rPr>
            <w:noProof/>
            <w:webHidden/>
          </w:rPr>
          <w:t>2</w:t>
        </w:r>
        <w:r>
          <w:rPr>
            <w:noProof/>
            <w:webHidden/>
          </w:rPr>
          <w:fldChar w:fldCharType="end"/>
        </w:r>
      </w:hyperlink>
    </w:p>
    <w:p w14:paraId="190EAF4C" w14:textId="77777777" w:rsidR="001914C0" w:rsidRDefault="001914C0">
      <w:pPr>
        <w:pStyle w:val="30"/>
        <w:tabs>
          <w:tab w:val="right" w:leader="dot" w:pos="8302"/>
        </w:tabs>
        <w:rPr>
          <w:noProof/>
          <w:kern w:val="2"/>
          <w:sz w:val="21"/>
        </w:rPr>
      </w:pPr>
      <w:hyperlink w:anchor="_Toc483935161" w:history="1">
        <w:r w:rsidRPr="000D39FB">
          <w:rPr>
            <w:rStyle w:val="af6"/>
            <w:rFonts w:ascii="Times New Roman" w:hAnsi="Times New Roman"/>
            <w:noProof/>
          </w:rPr>
          <w:t xml:space="preserve">1.2.1 </w:t>
        </w:r>
        <w:r w:rsidRPr="000D39FB">
          <w:rPr>
            <w:rStyle w:val="af6"/>
            <w:rFonts w:ascii="Times New Roman" w:hAnsi="Times New Roman" w:hint="eastAsia"/>
            <w:noProof/>
          </w:rPr>
          <w:t>基于计算机视觉的</w:t>
        </w:r>
        <w:r w:rsidRPr="000D39FB">
          <w:rPr>
            <w:rStyle w:val="af6"/>
            <w:rFonts w:ascii="Times New Roman" w:hAnsi="Times New Roman" w:hint="eastAsia"/>
            <w:noProof/>
          </w:rPr>
          <w:t>目</w:t>
        </w:r>
        <w:r w:rsidRPr="000D39FB">
          <w:rPr>
            <w:rStyle w:val="af6"/>
            <w:rFonts w:ascii="Times New Roman" w:hAnsi="Times New Roman" w:hint="eastAsia"/>
            <w:noProof/>
          </w:rPr>
          <w:t>标检测与追踪</w:t>
        </w:r>
        <w:r>
          <w:rPr>
            <w:noProof/>
            <w:webHidden/>
          </w:rPr>
          <w:tab/>
        </w:r>
        <w:r>
          <w:rPr>
            <w:noProof/>
            <w:webHidden/>
          </w:rPr>
          <w:fldChar w:fldCharType="begin"/>
        </w:r>
        <w:r>
          <w:rPr>
            <w:noProof/>
            <w:webHidden/>
          </w:rPr>
          <w:instrText xml:space="preserve"> PAGEREF _Toc483935161 \h </w:instrText>
        </w:r>
        <w:r>
          <w:rPr>
            <w:noProof/>
            <w:webHidden/>
          </w:rPr>
        </w:r>
        <w:r>
          <w:rPr>
            <w:noProof/>
            <w:webHidden/>
          </w:rPr>
          <w:fldChar w:fldCharType="separate"/>
        </w:r>
        <w:r>
          <w:rPr>
            <w:noProof/>
            <w:webHidden/>
          </w:rPr>
          <w:t>2</w:t>
        </w:r>
        <w:r>
          <w:rPr>
            <w:noProof/>
            <w:webHidden/>
          </w:rPr>
          <w:fldChar w:fldCharType="end"/>
        </w:r>
      </w:hyperlink>
    </w:p>
    <w:p w14:paraId="6367C4C2" w14:textId="77777777" w:rsidR="001914C0" w:rsidRDefault="001914C0">
      <w:pPr>
        <w:pStyle w:val="30"/>
        <w:tabs>
          <w:tab w:val="right" w:leader="dot" w:pos="8302"/>
        </w:tabs>
        <w:rPr>
          <w:noProof/>
          <w:kern w:val="2"/>
          <w:sz w:val="21"/>
        </w:rPr>
      </w:pPr>
      <w:hyperlink w:anchor="_Toc483935162" w:history="1">
        <w:r w:rsidRPr="000D39FB">
          <w:rPr>
            <w:rStyle w:val="af6"/>
            <w:rFonts w:ascii="Times New Roman" w:hAnsi="Times New Roman"/>
            <w:noProof/>
          </w:rPr>
          <w:t xml:space="preserve">1.2.2 </w:t>
        </w:r>
        <w:r w:rsidRPr="000D39FB">
          <w:rPr>
            <w:rStyle w:val="af6"/>
            <w:rFonts w:ascii="Times New Roman" w:hAnsi="Times New Roman" w:hint="eastAsia"/>
            <w:noProof/>
          </w:rPr>
          <w:t>基于</w:t>
        </w:r>
        <w:r w:rsidRPr="000D39FB">
          <w:rPr>
            <w:rStyle w:val="af6"/>
            <w:rFonts w:ascii="Times New Roman" w:hAnsi="Times New Roman"/>
            <w:noProof/>
          </w:rPr>
          <w:t>IMU</w:t>
        </w:r>
        <w:r w:rsidRPr="000D39FB">
          <w:rPr>
            <w:rStyle w:val="af6"/>
            <w:rFonts w:ascii="Times New Roman" w:hAnsi="Times New Roman" w:hint="eastAsia"/>
            <w:noProof/>
          </w:rPr>
          <w:t>的惯性定位</w:t>
        </w:r>
        <w:r>
          <w:rPr>
            <w:noProof/>
            <w:webHidden/>
          </w:rPr>
          <w:tab/>
        </w:r>
        <w:r>
          <w:rPr>
            <w:noProof/>
            <w:webHidden/>
          </w:rPr>
          <w:fldChar w:fldCharType="begin"/>
        </w:r>
        <w:r>
          <w:rPr>
            <w:noProof/>
            <w:webHidden/>
          </w:rPr>
          <w:instrText xml:space="preserve"> PAGEREF _Toc483935162 \h </w:instrText>
        </w:r>
        <w:r>
          <w:rPr>
            <w:noProof/>
            <w:webHidden/>
          </w:rPr>
        </w:r>
        <w:r>
          <w:rPr>
            <w:noProof/>
            <w:webHidden/>
          </w:rPr>
          <w:fldChar w:fldCharType="separate"/>
        </w:r>
        <w:r>
          <w:rPr>
            <w:noProof/>
            <w:webHidden/>
          </w:rPr>
          <w:t>3</w:t>
        </w:r>
        <w:r>
          <w:rPr>
            <w:noProof/>
            <w:webHidden/>
          </w:rPr>
          <w:fldChar w:fldCharType="end"/>
        </w:r>
      </w:hyperlink>
    </w:p>
    <w:p w14:paraId="1EF431A0" w14:textId="77777777" w:rsidR="001914C0" w:rsidRDefault="001914C0">
      <w:pPr>
        <w:pStyle w:val="20"/>
        <w:tabs>
          <w:tab w:val="right" w:leader="dot" w:pos="8302"/>
        </w:tabs>
        <w:rPr>
          <w:noProof/>
          <w:kern w:val="2"/>
          <w:sz w:val="21"/>
        </w:rPr>
      </w:pPr>
      <w:hyperlink w:anchor="_Toc483935163" w:history="1">
        <w:r w:rsidRPr="000D39FB">
          <w:rPr>
            <w:rStyle w:val="af6"/>
            <w:rFonts w:ascii="Times New Roman" w:hAnsi="Times New Roman"/>
            <w:noProof/>
          </w:rPr>
          <w:t xml:space="preserve">1.3 </w:t>
        </w:r>
        <w:r w:rsidRPr="000D39FB">
          <w:rPr>
            <w:rStyle w:val="af6"/>
            <w:rFonts w:ascii="Times New Roman" w:hAnsi="Times New Roman" w:hint="eastAsia"/>
            <w:noProof/>
          </w:rPr>
          <w:t>本文的主要工作与结构</w:t>
        </w:r>
        <w:r>
          <w:rPr>
            <w:noProof/>
            <w:webHidden/>
          </w:rPr>
          <w:tab/>
        </w:r>
        <w:r>
          <w:rPr>
            <w:noProof/>
            <w:webHidden/>
          </w:rPr>
          <w:fldChar w:fldCharType="begin"/>
        </w:r>
        <w:r>
          <w:rPr>
            <w:noProof/>
            <w:webHidden/>
          </w:rPr>
          <w:instrText xml:space="preserve"> PAGEREF _Toc483935163 \h </w:instrText>
        </w:r>
        <w:r>
          <w:rPr>
            <w:noProof/>
            <w:webHidden/>
          </w:rPr>
        </w:r>
        <w:r>
          <w:rPr>
            <w:noProof/>
            <w:webHidden/>
          </w:rPr>
          <w:fldChar w:fldCharType="separate"/>
        </w:r>
        <w:r>
          <w:rPr>
            <w:noProof/>
            <w:webHidden/>
          </w:rPr>
          <w:t>4</w:t>
        </w:r>
        <w:r>
          <w:rPr>
            <w:noProof/>
            <w:webHidden/>
          </w:rPr>
          <w:fldChar w:fldCharType="end"/>
        </w:r>
      </w:hyperlink>
    </w:p>
    <w:p w14:paraId="1920973A" w14:textId="77777777" w:rsidR="001914C0" w:rsidRDefault="001914C0">
      <w:pPr>
        <w:pStyle w:val="30"/>
        <w:tabs>
          <w:tab w:val="right" w:leader="dot" w:pos="8302"/>
        </w:tabs>
        <w:rPr>
          <w:noProof/>
          <w:kern w:val="2"/>
          <w:sz w:val="21"/>
        </w:rPr>
      </w:pPr>
      <w:hyperlink w:anchor="_Toc483935164" w:history="1">
        <w:r w:rsidRPr="000D39FB">
          <w:rPr>
            <w:rStyle w:val="af6"/>
            <w:rFonts w:ascii="Times New Roman" w:hAnsi="Times New Roman"/>
            <w:noProof/>
          </w:rPr>
          <w:t xml:space="preserve">1.3.1 </w:t>
        </w:r>
        <w:r w:rsidRPr="000D39FB">
          <w:rPr>
            <w:rStyle w:val="af6"/>
            <w:rFonts w:ascii="Times New Roman" w:hAnsi="Times New Roman" w:hint="eastAsia"/>
            <w:noProof/>
          </w:rPr>
          <w:t>本文的主要工作</w:t>
        </w:r>
        <w:r>
          <w:rPr>
            <w:noProof/>
            <w:webHidden/>
          </w:rPr>
          <w:tab/>
        </w:r>
        <w:r>
          <w:rPr>
            <w:noProof/>
            <w:webHidden/>
          </w:rPr>
          <w:fldChar w:fldCharType="begin"/>
        </w:r>
        <w:r>
          <w:rPr>
            <w:noProof/>
            <w:webHidden/>
          </w:rPr>
          <w:instrText xml:space="preserve"> PAGEREF _Toc483935164 \h </w:instrText>
        </w:r>
        <w:r>
          <w:rPr>
            <w:noProof/>
            <w:webHidden/>
          </w:rPr>
        </w:r>
        <w:r>
          <w:rPr>
            <w:noProof/>
            <w:webHidden/>
          </w:rPr>
          <w:fldChar w:fldCharType="separate"/>
        </w:r>
        <w:r>
          <w:rPr>
            <w:noProof/>
            <w:webHidden/>
          </w:rPr>
          <w:t>4</w:t>
        </w:r>
        <w:r>
          <w:rPr>
            <w:noProof/>
            <w:webHidden/>
          </w:rPr>
          <w:fldChar w:fldCharType="end"/>
        </w:r>
      </w:hyperlink>
    </w:p>
    <w:p w14:paraId="12564638" w14:textId="77777777" w:rsidR="001914C0" w:rsidRDefault="001914C0">
      <w:pPr>
        <w:pStyle w:val="30"/>
        <w:tabs>
          <w:tab w:val="right" w:leader="dot" w:pos="8302"/>
        </w:tabs>
        <w:rPr>
          <w:noProof/>
          <w:kern w:val="2"/>
          <w:sz w:val="21"/>
        </w:rPr>
      </w:pPr>
      <w:hyperlink w:anchor="_Toc483935165" w:history="1">
        <w:r w:rsidRPr="000D39FB">
          <w:rPr>
            <w:rStyle w:val="af6"/>
            <w:rFonts w:ascii="Times New Roman" w:hAnsi="Times New Roman"/>
            <w:noProof/>
          </w:rPr>
          <w:t xml:space="preserve">1.3.2 </w:t>
        </w:r>
        <w:r w:rsidRPr="000D39FB">
          <w:rPr>
            <w:rStyle w:val="af6"/>
            <w:rFonts w:ascii="Times New Roman" w:hAnsi="Times New Roman" w:hint="eastAsia"/>
            <w:noProof/>
          </w:rPr>
          <w:t>本文的结构</w:t>
        </w:r>
        <w:r>
          <w:rPr>
            <w:noProof/>
            <w:webHidden/>
          </w:rPr>
          <w:tab/>
        </w:r>
        <w:r>
          <w:rPr>
            <w:noProof/>
            <w:webHidden/>
          </w:rPr>
          <w:fldChar w:fldCharType="begin"/>
        </w:r>
        <w:r>
          <w:rPr>
            <w:noProof/>
            <w:webHidden/>
          </w:rPr>
          <w:instrText xml:space="preserve"> PAGEREF _Toc483935165 \h </w:instrText>
        </w:r>
        <w:r>
          <w:rPr>
            <w:noProof/>
            <w:webHidden/>
          </w:rPr>
        </w:r>
        <w:r>
          <w:rPr>
            <w:noProof/>
            <w:webHidden/>
          </w:rPr>
          <w:fldChar w:fldCharType="separate"/>
        </w:r>
        <w:r>
          <w:rPr>
            <w:noProof/>
            <w:webHidden/>
          </w:rPr>
          <w:t>5</w:t>
        </w:r>
        <w:r>
          <w:rPr>
            <w:noProof/>
            <w:webHidden/>
          </w:rPr>
          <w:fldChar w:fldCharType="end"/>
        </w:r>
      </w:hyperlink>
    </w:p>
    <w:p w14:paraId="12D08406" w14:textId="77777777" w:rsidR="001914C0" w:rsidRDefault="001914C0">
      <w:pPr>
        <w:pStyle w:val="10"/>
        <w:rPr>
          <w:rFonts w:asciiTheme="minorHAnsi" w:hAnsiTheme="minorHAnsi" w:cstheme="minorBidi"/>
          <w:b w:val="0"/>
          <w:kern w:val="2"/>
          <w:sz w:val="21"/>
        </w:rPr>
      </w:pPr>
      <w:hyperlink w:anchor="_Toc483935166" w:history="1">
        <w:r w:rsidRPr="000D39FB">
          <w:rPr>
            <w:rStyle w:val="af6"/>
            <w:rFonts w:ascii="黑体" w:hAnsi="黑体" w:hint="eastAsia"/>
          </w:rPr>
          <w:t>第二章</w:t>
        </w:r>
        <w:r w:rsidRPr="000D39FB">
          <w:rPr>
            <w:rStyle w:val="af6"/>
            <w:rFonts w:ascii="黑体" w:hAnsi="黑体"/>
          </w:rPr>
          <w:t xml:space="preserve"> </w:t>
        </w:r>
        <w:r w:rsidRPr="000D39FB">
          <w:rPr>
            <w:rStyle w:val="af6"/>
            <w:rFonts w:ascii="黑体" w:hAnsi="黑体" w:hint="eastAsia"/>
          </w:rPr>
          <w:t>基于</w:t>
        </w:r>
        <w:r w:rsidRPr="000D39FB">
          <w:rPr>
            <w:rStyle w:val="af6"/>
            <w:rFonts w:ascii="黑体" w:hAnsi="黑体"/>
          </w:rPr>
          <w:t>9</w:t>
        </w:r>
        <w:r w:rsidRPr="000D39FB">
          <w:rPr>
            <w:rStyle w:val="af6"/>
            <w:rFonts w:ascii="黑体" w:hAnsi="黑体" w:hint="eastAsia"/>
          </w:rPr>
          <w:t>轴</w:t>
        </w:r>
        <w:r w:rsidRPr="000D39FB">
          <w:rPr>
            <w:rStyle w:val="af6"/>
            <w:rFonts w:ascii="黑体" w:hAnsi="黑体"/>
          </w:rPr>
          <w:t>IMU</w:t>
        </w:r>
        <w:r w:rsidRPr="000D39FB">
          <w:rPr>
            <w:rStyle w:val="af6"/>
            <w:rFonts w:ascii="黑体" w:hAnsi="黑体" w:hint="eastAsia"/>
          </w:rPr>
          <w:t>的</w:t>
        </w:r>
        <w:r w:rsidRPr="000D39FB">
          <w:rPr>
            <w:rStyle w:val="af6"/>
            <w:rFonts w:ascii="黑体" w:hAnsi="黑体" w:hint="eastAsia"/>
          </w:rPr>
          <w:t>手</w:t>
        </w:r>
        <w:r w:rsidRPr="000D39FB">
          <w:rPr>
            <w:rStyle w:val="af6"/>
            <w:rFonts w:ascii="黑体" w:hAnsi="黑体" w:hint="eastAsia"/>
          </w:rPr>
          <w:t>机姿态测算</w:t>
        </w:r>
        <w:r>
          <w:rPr>
            <w:webHidden/>
          </w:rPr>
          <w:tab/>
        </w:r>
        <w:r>
          <w:rPr>
            <w:webHidden/>
          </w:rPr>
          <w:fldChar w:fldCharType="begin"/>
        </w:r>
        <w:r>
          <w:rPr>
            <w:webHidden/>
          </w:rPr>
          <w:instrText xml:space="preserve"> PAGEREF _Toc483935166 \h </w:instrText>
        </w:r>
        <w:r>
          <w:rPr>
            <w:webHidden/>
          </w:rPr>
        </w:r>
        <w:r>
          <w:rPr>
            <w:webHidden/>
          </w:rPr>
          <w:fldChar w:fldCharType="separate"/>
        </w:r>
        <w:r>
          <w:rPr>
            <w:webHidden/>
          </w:rPr>
          <w:t>6</w:t>
        </w:r>
        <w:r>
          <w:rPr>
            <w:webHidden/>
          </w:rPr>
          <w:fldChar w:fldCharType="end"/>
        </w:r>
      </w:hyperlink>
    </w:p>
    <w:p w14:paraId="64659E10" w14:textId="77777777" w:rsidR="001914C0" w:rsidRDefault="001914C0">
      <w:pPr>
        <w:pStyle w:val="20"/>
        <w:tabs>
          <w:tab w:val="right" w:leader="dot" w:pos="8302"/>
        </w:tabs>
        <w:rPr>
          <w:noProof/>
          <w:kern w:val="2"/>
          <w:sz w:val="21"/>
        </w:rPr>
      </w:pPr>
      <w:hyperlink w:anchor="_Toc483935167" w:history="1">
        <w:r w:rsidRPr="000D39FB">
          <w:rPr>
            <w:rStyle w:val="af6"/>
            <w:noProof/>
          </w:rPr>
          <w:t xml:space="preserve">2.1 </w:t>
        </w:r>
        <w:r w:rsidRPr="000D39FB">
          <w:rPr>
            <w:rStyle w:val="af6"/>
            <w:rFonts w:hint="eastAsia"/>
            <w:noProof/>
          </w:rPr>
          <w:t>总述</w:t>
        </w:r>
        <w:r>
          <w:rPr>
            <w:noProof/>
            <w:webHidden/>
          </w:rPr>
          <w:tab/>
        </w:r>
        <w:r>
          <w:rPr>
            <w:noProof/>
            <w:webHidden/>
          </w:rPr>
          <w:fldChar w:fldCharType="begin"/>
        </w:r>
        <w:r>
          <w:rPr>
            <w:noProof/>
            <w:webHidden/>
          </w:rPr>
          <w:instrText xml:space="preserve"> PAGEREF _Toc483935167 \h </w:instrText>
        </w:r>
        <w:r>
          <w:rPr>
            <w:noProof/>
            <w:webHidden/>
          </w:rPr>
        </w:r>
        <w:r>
          <w:rPr>
            <w:noProof/>
            <w:webHidden/>
          </w:rPr>
          <w:fldChar w:fldCharType="separate"/>
        </w:r>
        <w:r>
          <w:rPr>
            <w:noProof/>
            <w:webHidden/>
          </w:rPr>
          <w:t>6</w:t>
        </w:r>
        <w:r>
          <w:rPr>
            <w:noProof/>
            <w:webHidden/>
          </w:rPr>
          <w:fldChar w:fldCharType="end"/>
        </w:r>
      </w:hyperlink>
    </w:p>
    <w:p w14:paraId="296DBB62" w14:textId="77777777" w:rsidR="001914C0" w:rsidRDefault="001914C0">
      <w:pPr>
        <w:pStyle w:val="20"/>
        <w:tabs>
          <w:tab w:val="right" w:leader="dot" w:pos="8302"/>
        </w:tabs>
        <w:rPr>
          <w:noProof/>
          <w:kern w:val="2"/>
          <w:sz w:val="21"/>
        </w:rPr>
      </w:pPr>
      <w:hyperlink w:anchor="_Toc483935168" w:history="1">
        <w:r w:rsidRPr="000D39FB">
          <w:rPr>
            <w:rStyle w:val="af6"/>
            <w:rFonts w:ascii="Times New Roman" w:hAnsi="Times New Roman"/>
            <w:noProof/>
          </w:rPr>
          <w:t xml:space="preserve">2.2 </w:t>
        </w:r>
        <w:r w:rsidRPr="000D39FB">
          <w:rPr>
            <w:rStyle w:val="af6"/>
            <w:rFonts w:hint="eastAsia"/>
            <w:noProof/>
          </w:rPr>
          <w:t>手机传感器坐标定</w:t>
        </w:r>
        <w:r w:rsidRPr="000D39FB">
          <w:rPr>
            <w:rStyle w:val="af6"/>
            <w:rFonts w:hint="eastAsia"/>
            <w:noProof/>
          </w:rPr>
          <w:t>义</w:t>
        </w:r>
        <w:r>
          <w:rPr>
            <w:noProof/>
            <w:webHidden/>
          </w:rPr>
          <w:tab/>
        </w:r>
        <w:r>
          <w:rPr>
            <w:noProof/>
            <w:webHidden/>
          </w:rPr>
          <w:fldChar w:fldCharType="begin"/>
        </w:r>
        <w:r>
          <w:rPr>
            <w:noProof/>
            <w:webHidden/>
          </w:rPr>
          <w:instrText xml:space="preserve"> PAGEREF _Toc483935168 \h </w:instrText>
        </w:r>
        <w:r>
          <w:rPr>
            <w:noProof/>
            <w:webHidden/>
          </w:rPr>
        </w:r>
        <w:r>
          <w:rPr>
            <w:noProof/>
            <w:webHidden/>
          </w:rPr>
          <w:fldChar w:fldCharType="separate"/>
        </w:r>
        <w:r>
          <w:rPr>
            <w:noProof/>
            <w:webHidden/>
          </w:rPr>
          <w:t>8</w:t>
        </w:r>
        <w:r>
          <w:rPr>
            <w:noProof/>
            <w:webHidden/>
          </w:rPr>
          <w:fldChar w:fldCharType="end"/>
        </w:r>
      </w:hyperlink>
    </w:p>
    <w:p w14:paraId="71BA63D5" w14:textId="77777777" w:rsidR="001914C0" w:rsidRDefault="001914C0">
      <w:pPr>
        <w:pStyle w:val="20"/>
        <w:tabs>
          <w:tab w:val="right" w:leader="dot" w:pos="8302"/>
        </w:tabs>
        <w:rPr>
          <w:noProof/>
          <w:kern w:val="2"/>
          <w:sz w:val="21"/>
        </w:rPr>
      </w:pPr>
      <w:hyperlink w:anchor="_Toc483935169" w:history="1">
        <w:r w:rsidRPr="000D39FB">
          <w:rPr>
            <w:rStyle w:val="af6"/>
            <w:rFonts w:ascii="Times New Roman" w:hAnsi="Times New Roman"/>
            <w:noProof/>
          </w:rPr>
          <w:t>2.3 9</w:t>
        </w:r>
        <w:r w:rsidRPr="000D39FB">
          <w:rPr>
            <w:rStyle w:val="af6"/>
            <w:rFonts w:ascii="Times New Roman" w:hAnsi="Times New Roman" w:hint="eastAsia"/>
            <w:noProof/>
          </w:rPr>
          <w:t>轴传感器姿态融合算法</w:t>
        </w:r>
        <w:r>
          <w:rPr>
            <w:noProof/>
            <w:webHidden/>
          </w:rPr>
          <w:tab/>
        </w:r>
        <w:r>
          <w:rPr>
            <w:noProof/>
            <w:webHidden/>
          </w:rPr>
          <w:fldChar w:fldCharType="begin"/>
        </w:r>
        <w:r>
          <w:rPr>
            <w:noProof/>
            <w:webHidden/>
          </w:rPr>
          <w:instrText xml:space="preserve"> PAGEREF _Toc483935169 \h </w:instrText>
        </w:r>
        <w:r>
          <w:rPr>
            <w:noProof/>
            <w:webHidden/>
          </w:rPr>
        </w:r>
        <w:r>
          <w:rPr>
            <w:noProof/>
            <w:webHidden/>
          </w:rPr>
          <w:fldChar w:fldCharType="separate"/>
        </w:r>
        <w:r>
          <w:rPr>
            <w:noProof/>
            <w:webHidden/>
          </w:rPr>
          <w:t>9</w:t>
        </w:r>
        <w:r>
          <w:rPr>
            <w:noProof/>
            <w:webHidden/>
          </w:rPr>
          <w:fldChar w:fldCharType="end"/>
        </w:r>
      </w:hyperlink>
    </w:p>
    <w:p w14:paraId="1694DC4A" w14:textId="77777777" w:rsidR="001914C0" w:rsidRDefault="001914C0">
      <w:pPr>
        <w:pStyle w:val="20"/>
        <w:tabs>
          <w:tab w:val="right" w:leader="dot" w:pos="8302"/>
        </w:tabs>
        <w:rPr>
          <w:noProof/>
          <w:kern w:val="2"/>
          <w:sz w:val="21"/>
        </w:rPr>
      </w:pPr>
      <w:hyperlink w:anchor="_Toc483935170" w:history="1">
        <w:r w:rsidRPr="000D39FB">
          <w:rPr>
            <w:rStyle w:val="af6"/>
            <w:rFonts w:ascii="Times New Roman" w:hAnsi="Times New Roman"/>
            <w:noProof/>
          </w:rPr>
          <w:t xml:space="preserve">2.4 </w:t>
        </w:r>
        <w:r w:rsidRPr="000D39FB">
          <w:rPr>
            <w:rStyle w:val="af6"/>
            <w:rFonts w:ascii="Times New Roman" w:hAnsi="Times New Roman" w:hint="eastAsia"/>
            <w:noProof/>
          </w:rPr>
          <w:t>姿态初始化算法</w:t>
        </w:r>
        <w:r>
          <w:rPr>
            <w:noProof/>
            <w:webHidden/>
          </w:rPr>
          <w:tab/>
        </w:r>
        <w:r>
          <w:rPr>
            <w:noProof/>
            <w:webHidden/>
          </w:rPr>
          <w:fldChar w:fldCharType="begin"/>
        </w:r>
        <w:r>
          <w:rPr>
            <w:noProof/>
            <w:webHidden/>
          </w:rPr>
          <w:instrText xml:space="preserve"> PAGEREF _Toc483935170 \h </w:instrText>
        </w:r>
        <w:r>
          <w:rPr>
            <w:noProof/>
            <w:webHidden/>
          </w:rPr>
        </w:r>
        <w:r>
          <w:rPr>
            <w:noProof/>
            <w:webHidden/>
          </w:rPr>
          <w:fldChar w:fldCharType="separate"/>
        </w:r>
        <w:r>
          <w:rPr>
            <w:noProof/>
            <w:webHidden/>
          </w:rPr>
          <w:t>11</w:t>
        </w:r>
        <w:r>
          <w:rPr>
            <w:noProof/>
            <w:webHidden/>
          </w:rPr>
          <w:fldChar w:fldCharType="end"/>
        </w:r>
      </w:hyperlink>
    </w:p>
    <w:p w14:paraId="67D3CABD" w14:textId="77777777" w:rsidR="001914C0" w:rsidRDefault="001914C0">
      <w:pPr>
        <w:pStyle w:val="20"/>
        <w:tabs>
          <w:tab w:val="right" w:leader="dot" w:pos="8302"/>
        </w:tabs>
        <w:rPr>
          <w:noProof/>
          <w:kern w:val="2"/>
          <w:sz w:val="21"/>
        </w:rPr>
      </w:pPr>
      <w:hyperlink w:anchor="_Toc483935171" w:history="1">
        <w:r w:rsidRPr="000D39FB">
          <w:rPr>
            <w:rStyle w:val="af6"/>
            <w:noProof/>
          </w:rPr>
          <w:t xml:space="preserve">2.5 </w:t>
        </w:r>
        <w:r w:rsidRPr="000D39FB">
          <w:rPr>
            <w:rStyle w:val="af6"/>
            <w:rFonts w:hint="eastAsia"/>
            <w:noProof/>
          </w:rPr>
          <w:t>融合加速度计和地磁计的姿态测算原理</w:t>
        </w:r>
        <w:r>
          <w:rPr>
            <w:noProof/>
            <w:webHidden/>
          </w:rPr>
          <w:tab/>
        </w:r>
        <w:r>
          <w:rPr>
            <w:noProof/>
            <w:webHidden/>
          </w:rPr>
          <w:fldChar w:fldCharType="begin"/>
        </w:r>
        <w:r>
          <w:rPr>
            <w:noProof/>
            <w:webHidden/>
          </w:rPr>
          <w:instrText xml:space="preserve"> PAGEREF _Toc483935171 \h </w:instrText>
        </w:r>
        <w:r>
          <w:rPr>
            <w:noProof/>
            <w:webHidden/>
          </w:rPr>
        </w:r>
        <w:r>
          <w:rPr>
            <w:noProof/>
            <w:webHidden/>
          </w:rPr>
          <w:fldChar w:fldCharType="separate"/>
        </w:r>
        <w:r>
          <w:rPr>
            <w:noProof/>
            <w:webHidden/>
          </w:rPr>
          <w:t>13</w:t>
        </w:r>
        <w:r>
          <w:rPr>
            <w:noProof/>
            <w:webHidden/>
          </w:rPr>
          <w:fldChar w:fldCharType="end"/>
        </w:r>
      </w:hyperlink>
    </w:p>
    <w:p w14:paraId="431595EB" w14:textId="77777777" w:rsidR="001914C0" w:rsidRDefault="001914C0">
      <w:pPr>
        <w:pStyle w:val="30"/>
        <w:tabs>
          <w:tab w:val="right" w:leader="dot" w:pos="8302"/>
        </w:tabs>
        <w:rPr>
          <w:noProof/>
          <w:kern w:val="2"/>
          <w:sz w:val="21"/>
        </w:rPr>
      </w:pPr>
      <w:hyperlink w:anchor="_Toc483935172" w:history="1">
        <w:r w:rsidRPr="000D39FB">
          <w:rPr>
            <w:rStyle w:val="af6"/>
            <w:noProof/>
          </w:rPr>
          <w:t>2.5.1</w:t>
        </w:r>
        <w:r w:rsidRPr="000D39FB">
          <w:rPr>
            <w:rStyle w:val="af6"/>
            <w:rFonts w:hint="eastAsia"/>
            <w:noProof/>
          </w:rPr>
          <w:t>建立初始姿态</w:t>
        </w:r>
        <w:r w:rsidRPr="000D39FB">
          <w:rPr>
            <w:rStyle w:val="af6"/>
            <w:rFonts w:hint="eastAsia"/>
            <w:noProof/>
          </w:rPr>
          <w:t>的</w:t>
        </w:r>
        <w:r w:rsidRPr="000D39FB">
          <w:rPr>
            <w:rStyle w:val="af6"/>
            <w:rFonts w:hint="eastAsia"/>
            <w:noProof/>
          </w:rPr>
          <w:t>公式推导</w:t>
        </w:r>
        <w:r>
          <w:rPr>
            <w:noProof/>
            <w:webHidden/>
          </w:rPr>
          <w:tab/>
        </w:r>
        <w:r>
          <w:rPr>
            <w:noProof/>
            <w:webHidden/>
          </w:rPr>
          <w:fldChar w:fldCharType="begin"/>
        </w:r>
        <w:r>
          <w:rPr>
            <w:noProof/>
            <w:webHidden/>
          </w:rPr>
          <w:instrText xml:space="preserve"> PAGEREF _Toc483935172 \h </w:instrText>
        </w:r>
        <w:r>
          <w:rPr>
            <w:noProof/>
            <w:webHidden/>
          </w:rPr>
        </w:r>
        <w:r>
          <w:rPr>
            <w:noProof/>
            <w:webHidden/>
          </w:rPr>
          <w:fldChar w:fldCharType="separate"/>
        </w:r>
        <w:r>
          <w:rPr>
            <w:noProof/>
            <w:webHidden/>
          </w:rPr>
          <w:t>13</w:t>
        </w:r>
        <w:r>
          <w:rPr>
            <w:noProof/>
            <w:webHidden/>
          </w:rPr>
          <w:fldChar w:fldCharType="end"/>
        </w:r>
      </w:hyperlink>
    </w:p>
    <w:p w14:paraId="2E25295F" w14:textId="77777777" w:rsidR="001914C0" w:rsidRDefault="001914C0">
      <w:pPr>
        <w:pStyle w:val="30"/>
        <w:tabs>
          <w:tab w:val="right" w:leader="dot" w:pos="8302"/>
        </w:tabs>
        <w:rPr>
          <w:noProof/>
          <w:kern w:val="2"/>
          <w:sz w:val="21"/>
        </w:rPr>
      </w:pPr>
      <w:hyperlink w:anchor="_Toc483935173" w:history="1">
        <w:r w:rsidRPr="000D39FB">
          <w:rPr>
            <w:rStyle w:val="af6"/>
            <w:noProof/>
          </w:rPr>
          <w:t xml:space="preserve">2.5.2 </w:t>
        </w:r>
        <w:r w:rsidRPr="000D39FB">
          <w:rPr>
            <w:rStyle w:val="af6"/>
            <w:rFonts w:hint="eastAsia"/>
            <w:noProof/>
          </w:rPr>
          <w:t>使用初始旋转矩阵初始化卡尔曼滤波器的公式推导</w:t>
        </w:r>
        <w:r>
          <w:rPr>
            <w:noProof/>
            <w:webHidden/>
          </w:rPr>
          <w:tab/>
        </w:r>
        <w:r>
          <w:rPr>
            <w:noProof/>
            <w:webHidden/>
          </w:rPr>
          <w:fldChar w:fldCharType="begin"/>
        </w:r>
        <w:r>
          <w:rPr>
            <w:noProof/>
            <w:webHidden/>
          </w:rPr>
          <w:instrText xml:space="preserve"> PAGEREF _Toc483935173 \h </w:instrText>
        </w:r>
        <w:r>
          <w:rPr>
            <w:noProof/>
            <w:webHidden/>
          </w:rPr>
        </w:r>
        <w:r>
          <w:rPr>
            <w:noProof/>
            <w:webHidden/>
          </w:rPr>
          <w:fldChar w:fldCharType="separate"/>
        </w:r>
        <w:r>
          <w:rPr>
            <w:noProof/>
            <w:webHidden/>
          </w:rPr>
          <w:t>14</w:t>
        </w:r>
        <w:r>
          <w:rPr>
            <w:noProof/>
            <w:webHidden/>
          </w:rPr>
          <w:fldChar w:fldCharType="end"/>
        </w:r>
      </w:hyperlink>
    </w:p>
    <w:p w14:paraId="62B0E28C" w14:textId="77777777" w:rsidR="001914C0" w:rsidRDefault="001914C0">
      <w:pPr>
        <w:pStyle w:val="30"/>
        <w:tabs>
          <w:tab w:val="right" w:leader="dot" w:pos="8302"/>
        </w:tabs>
        <w:rPr>
          <w:noProof/>
          <w:kern w:val="2"/>
          <w:sz w:val="21"/>
        </w:rPr>
      </w:pPr>
      <w:hyperlink w:anchor="_Toc483935174" w:history="1">
        <w:r w:rsidRPr="000D39FB">
          <w:rPr>
            <w:rStyle w:val="af6"/>
            <w:noProof/>
          </w:rPr>
          <w:t xml:space="preserve">2.5.3 </w:t>
        </w:r>
        <w:r w:rsidRPr="000D39FB">
          <w:rPr>
            <w:rStyle w:val="af6"/>
            <w:rFonts w:hint="eastAsia"/>
            <w:noProof/>
          </w:rPr>
          <w:t>使用加速度计或者地磁计更新后验姿态公式推导</w:t>
        </w:r>
        <w:r>
          <w:rPr>
            <w:noProof/>
            <w:webHidden/>
          </w:rPr>
          <w:tab/>
        </w:r>
        <w:r>
          <w:rPr>
            <w:noProof/>
            <w:webHidden/>
          </w:rPr>
          <w:fldChar w:fldCharType="begin"/>
        </w:r>
        <w:r>
          <w:rPr>
            <w:noProof/>
            <w:webHidden/>
          </w:rPr>
          <w:instrText xml:space="preserve"> PAGEREF _Toc483935174 \h </w:instrText>
        </w:r>
        <w:r>
          <w:rPr>
            <w:noProof/>
            <w:webHidden/>
          </w:rPr>
        </w:r>
        <w:r>
          <w:rPr>
            <w:noProof/>
            <w:webHidden/>
          </w:rPr>
          <w:fldChar w:fldCharType="separate"/>
        </w:r>
        <w:r>
          <w:rPr>
            <w:noProof/>
            <w:webHidden/>
          </w:rPr>
          <w:t>15</w:t>
        </w:r>
        <w:r>
          <w:rPr>
            <w:noProof/>
            <w:webHidden/>
          </w:rPr>
          <w:fldChar w:fldCharType="end"/>
        </w:r>
      </w:hyperlink>
    </w:p>
    <w:p w14:paraId="36F0082D" w14:textId="77777777" w:rsidR="001914C0" w:rsidRDefault="001914C0">
      <w:pPr>
        <w:pStyle w:val="10"/>
        <w:rPr>
          <w:rFonts w:asciiTheme="minorHAnsi" w:hAnsiTheme="minorHAnsi" w:cstheme="minorBidi"/>
          <w:b w:val="0"/>
          <w:kern w:val="2"/>
          <w:sz w:val="21"/>
        </w:rPr>
      </w:pPr>
      <w:hyperlink w:anchor="_Toc483935175" w:history="1">
        <w:r w:rsidRPr="000D39FB">
          <w:rPr>
            <w:rStyle w:val="af6"/>
            <w:rFonts w:hint="eastAsia"/>
          </w:rPr>
          <w:t>第三章</w:t>
        </w:r>
        <w:r w:rsidRPr="000D39FB">
          <w:rPr>
            <w:rStyle w:val="af6"/>
          </w:rPr>
          <w:t xml:space="preserve"> </w:t>
        </w:r>
        <w:r w:rsidRPr="000D39FB">
          <w:rPr>
            <w:rStyle w:val="af6"/>
            <w:rFonts w:hint="eastAsia"/>
          </w:rPr>
          <w:t>惯性定位与视觉定位结合的位移测算</w:t>
        </w:r>
        <w:r>
          <w:rPr>
            <w:webHidden/>
          </w:rPr>
          <w:tab/>
        </w:r>
        <w:r>
          <w:rPr>
            <w:webHidden/>
          </w:rPr>
          <w:fldChar w:fldCharType="begin"/>
        </w:r>
        <w:r>
          <w:rPr>
            <w:webHidden/>
          </w:rPr>
          <w:instrText xml:space="preserve"> PAGEREF _Toc483935175 \h </w:instrText>
        </w:r>
        <w:r>
          <w:rPr>
            <w:webHidden/>
          </w:rPr>
        </w:r>
        <w:r>
          <w:rPr>
            <w:webHidden/>
          </w:rPr>
          <w:fldChar w:fldCharType="separate"/>
        </w:r>
        <w:r>
          <w:rPr>
            <w:webHidden/>
          </w:rPr>
          <w:t>19</w:t>
        </w:r>
        <w:r>
          <w:rPr>
            <w:webHidden/>
          </w:rPr>
          <w:fldChar w:fldCharType="end"/>
        </w:r>
      </w:hyperlink>
    </w:p>
    <w:p w14:paraId="31766EBB" w14:textId="77777777" w:rsidR="001914C0" w:rsidRDefault="001914C0">
      <w:pPr>
        <w:pStyle w:val="20"/>
        <w:tabs>
          <w:tab w:val="right" w:leader="dot" w:pos="8302"/>
        </w:tabs>
        <w:rPr>
          <w:noProof/>
          <w:kern w:val="2"/>
          <w:sz w:val="21"/>
        </w:rPr>
      </w:pPr>
      <w:hyperlink w:anchor="_Toc483935176" w:history="1">
        <w:r w:rsidRPr="000D39FB">
          <w:rPr>
            <w:rStyle w:val="af6"/>
            <w:rFonts w:ascii="Times New Roman" w:hAnsi="Times New Roman"/>
            <w:noProof/>
          </w:rPr>
          <w:t xml:space="preserve">3.1 </w:t>
        </w:r>
        <w:r w:rsidRPr="000D39FB">
          <w:rPr>
            <w:rStyle w:val="af6"/>
            <w:rFonts w:ascii="Times New Roman" w:hAnsi="Times New Roman" w:hint="eastAsia"/>
            <w:noProof/>
          </w:rPr>
          <w:t>视觉定位系统简述</w:t>
        </w:r>
        <w:r>
          <w:rPr>
            <w:noProof/>
            <w:webHidden/>
          </w:rPr>
          <w:tab/>
        </w:r>
        <w:r>
          <w:rPr>
            <w:noProof/>
            <w:webHidden/>
          </w:rPr>
          <w:fldChar w:fldCharType="begin"/>
        </w:r>
        <w:r>
          <w:rPr>
            <w:noProof/>
            <w:webHidden/>
          </w:rPr>
          <w:instrText xml:space="preserve"> PAGEREF _Toc483935176 \h </w:instrText>
        </w:r>
        <w:r>
          <w:rPr>
            <w:noProof/>
            <w:webHidden/>
          </w:rPr>
        </w:r>
        <w:r>
          <w:rPr>
            <w:noProof/>
            <w:webHidden/>
          </w:rPr>
          <w:fldChar w:fldCharType="separate"/>
        </w:r>
        <w:r>
          <w:rPr>
            <w:noProof/>
            <w:webHidden/>
          </w:rPr>
          <w:t>19</w:t>
        </w:r>
        <w:r>
          <w:rPr>
            <w:noProof/>
            <w:webHidden/>
          </w:rPr>
          <w:fldChar w:fldCharType="end"/>
        </w:r>
      </w:hyperlink>
    </w:p>
    <w:p w14:paraId="2782C13E" w14:textId="77777777" w:rsidR="001914C0" w:rsidRDefault="001914C0">
      <w:pPr>
        <w:pStyle w:val="20"/>
        <w:tabs>
          <w:tab w:val="right" w:leader="dot" w:pos="8302"/>
        </w:tabs>
        <w:rPr>
          <w:noProof/>
          <w:kern w:val="2"/>
          <w:sz w:val="21"/>
        </w:rPr>
      </w:pPr>
      <w:hyperlink w:anchor="_Toc483935177" w:history="1">
        <w:r w:rsidRPr="000D39FB">
          <w:rPr>
            <w:rStyle w:val="af6"/>
            <w:rFonts w:ascii="Times New Roman" w:hAnsi="Times New Roman"/>
            <w:noProof/>
          </w:rPr>
          <w:t xml:space="preserve">3.2 </w:t>
        </w:r>
        <w:r w:rsidRPr="000D39FB">
          <w:rPr>
            <w:rStyle w:val="af6"/>
            <w:rFonts w:ascii="Times New Roman" w:hAnsi="Times New Roman" w:hint="eastAsia"/>
            <w:noProof/>
          </w:rPr>
          <w:t>惯性定位与视觉定位融合算法</w:t>
        </w:r>
        <w:r>
          <w:rPr>
            <w:noProof/>
            <w:webHidden/>
          </w:rPr>
          <w:tab/>
        </w:r>
        <w:r>
          <w:rPr>
            <w:noProof/>
            <w:webHidden/>
          </w:rPr>
          <w:fldChar w:fldCharType="begin"/>
        </w:r>
        <w:r>
          <w:rPr>
            <w:noProof/>
            <w:webHidden/>
          </w:rPr>
          <w:instrText xml:space="preserve"> PAGEREF _Toc483935177 \h </w:instrText>
        </w:r>
        <w:r>
          <w:rPr>
            <w:noProof/>
            <w:webHidden/>
          </w:rPr>
        </w:r>
        <w:r>
          <w:rPr>
            <w:noProof/>
            <w:webHidden/>
          </w:rPr>
          <w:fldChar w:fldCharType="separate"/>
        </w:r>
        <w:r>
          <w:rPr>
            <w:noProof/>
            <w:webHidden/>
          </w:rPr>
          <w:t>20</w:t>
        </w:r>
        <w:r>
          <w:rPr>
            <w:noProof/>
            <w:webHidden/>
          </w:rPr>
          <w:fldChar w:fldCharType="end"/>
        </w:r>
      </w:hyperlink>
    </w:p>
    <w:p w14:paraId="5E3C4209" w14:textId="77777777" w:rsidR="001914C0" w:rsidRDefault="001914C0">
      <w:pPr>
        <w:pStyle w:val="20"/>
        <w:tabs>
          <w:tab w:val="right" w:leader="dot" w:pos="8302"/>
        </w:tabs>
        <w:rPr>
          <w:noProof/>
          <w:kern w:val="2"/>
          <w:sz w:val="21"/>
        </w:rPr>
      </w:pPr>
      <w:hyperlink w:anchor="_Toc483935178" w:history="1">
        <w:r w:rsidRPr="000D39FB">
          <w:rPr>
            <w:rStyle w:val="af6"/>
            <w:rFonts w:ascii="Times New Roman" w:hAnsi="Times New Roman"/>
            <w:noProof/>
          </w:rPr>
          <w:t xml:space="preserve">3.3 </w:t>
        </w:r>
        <w:r w:rsidRPr="000D39FB">
          <w:rPr>
            <w:rStyle w:val="af6"/>
            <w:rFonts w:ascii="Times New Roman" w:hAnsi="Times New Roman" w:hint="eastAsia"/>
            <w:noProof/>
          </w:rPr>
          <w:t>惯性定位与视觉定位融合滤波原理</w:t>
        </w:r>
        <w:r>
          <w:rPr>
            <w:noProof/>
            <w:webHidden/>
          </w:rPr>
          <w:tab/>
        </w:r>
        <w:r>
          <w:rPr>
            <w:noProof/>
            <w:webHidden/>
          </w:rPr>
          <w:fldChar w:fldCharType="begin"/>
        </w:r>
        <w:r>
          <w:rPr>
            <w:noProof/>
            <w:webHidden/>
          </w:rPr>
          <w:instrText xml:space="preserve"> PAGEREF _Toc483935178 \h </w:instrText>
        </w:r>
        <w:r>
          <w:rPr>
            <w:noProof/>
            <w:webHidden/>
          </w:rPr>
        </w:r>
        <w:r>
          <w:rPr>
            <w:noProof/>
            <w:webHidden/>
          </w:rPr>
          <w:fldChar w:fldCharType="separate"/>
        </w:r>
        <w:r>
          <w:rPr>
            <w:noProof/>
            <w:webHidden/>
          </w:rPr>
          <w:t>22</w:t>
        </w:r>
        <w:r>
          <w:rPr>
            <w:noProof/>
            <w:webHidden/>
          </w:rPr>
          <w:fldChar w:fldCharType="end"/>
        </w:r>
      </w:hyperlink>
    </w:p>
    <w:p w14:paraId="48BE3D4B" w14:textId="77777777" w:rsidR="001914C0" w:rsidRDefault="001914C0">
      <w:pPr>
        <w:pStyle w:val="10"/>
        <w:rPr>
          <w:rFonts w:asciiTheme="minorHAnsi" w:hAnsiTheme="minorHAnsi" w:cstheme="minorBidi"/>
          <w:b w:val="0"/>
          <w:kern w:val="2"/>
          <w:sz w:val="21"/>
        </w:rPr>
      </w:pPr>
      <w:hyperlink w:anchor="_Toc483935179" w:history="1">
        <w:r w:rsidRPr="000D39FB">
          <w:rPr>
            <w:rStyle w:val="af6"/>
            <w:rFonts w:ascii="黑体" w:hAnsi="黑体" w:hint="eastAsia"/>
          </w:rPr>
          <w:t>第三章</w:t>
        </w:r>
        <w:r w:rsidRPr="000D39FB">
          <w:rPr>
            <w:rStyle w:val="af6"/>
            <w:rFonts w:ascii="黑体" w:hAnsi="黑体"/>
          </w:rPr>
          <w:t xml:space="preserve"> </w:t>
        </w:r>
        <w:r w:rsidRPr="000D39FB">
          <w:rPr>
            <w:rStyle w:val="af6"/>
            <w:rFonts w:ascii="黑体" w:hAnsi="黑体" w:hint="eastAsia"/>
          </w:rPr>
          <w:t>算法的具体实现</w:t>
        </w:r>
        <w:r>
          <w:rPr>
            <w:webHidden/>
          </w:rPr>
          <w:tab/>
        </w:r>
        <w:r>
          <w:rPr>
            <w:webHidden/>
          </w:rPr>
          <w:fldChar w:fldCharType="begin"/>
        </w:r>
        <w:r>
          <w:rPr>
            <w:webHidden/>
          </w:rPr>
          <w:instrText xml:space="preserve"> PAGEREF _Toc483935179 \h </w:instrText>
        </w:r>
        <w:r>
          <w:rPr>
            <w:webHidden/>
          </w:rPr>
        </w:r>
        <w:r>
          <w:rPr>
            <w:webHidden/>
          </w:rPr>
          <w:fldChar w:fldCharType="separate"/>
        </w:r>
        <w:r>
          <w:rPr>
            <w:webHidden/>
          </w:rPr>
          <w:t>24</w:t>
        </w:r>
        <w:r>
          <w:rPr>
            <w:webHidden/>
          </w:rPr>
          <w:fldChar w:fldCharType="end"/>
        </w:r>
      </w:hyperlink>
    </w:p>
    <w:p w14:paraId="454240E9" w14:textId="77777777" w:rsidR="001914C0" w:rsidRDefault="001914C0">
      <w:pPr>
        <w:pStyle w:val="20"/>
        <w:tabs>
          <w:tab w:val="right" w:leader="dot" w:pos="8302"/>
        </w:tabs>
        <w:rPr>
          <w:noProof/>
          <w:kern w:val="2"/>
          <w:sz w:val="21"/>
        </w:rPr>
      </w:pPr>
      <w:hyperlink w:anchor="_Toc483935180" w:history="1">
        <w:r w:rsidRPr="000D39FB">
          <w:rPr>
            <w:rStyle w:val="af6"/>
            <w:rFonts w:ascii="Times New Roman" w:hAnsi="Times New Roman"/>
            <w:noProof/>
          </w:rPr>
          <w:t xml:space="preserve">4.1 </w:t>
        </w:r>
        <w:r w:rsidRPr="000D39FB">
          <w:rPr>
            <w:rStyle w:val="af6"/>
            <w:rFonts w:ascii="Times New Roman" w:hAnsi="Times New Roman" w:hint="eastAsia"/>
            <w:noProof/>
          </w:rPr>
          <w:t>获取手机传感器数据</w:t>
        </w:r>
        <w:r>
          <w:rPr>
            <w:noProof/>
            <w:webHidden/>
          </w:rPr>
          <w:tab/>
        </w:r>
        <w:r>
          <w:rPr>
            <w:noProof/>
            <w:webHidden/>
          </w:rPr>
          <w:fldChar w:fldCharType="begin"/>
        </w:r>
        <w:r>
          <w:rPr>
            <w:noProof/>
            <w:webHidden/>
          </w:rPr>
          <w:instrText xml:space="preserve"> PAGEREF _Toc483935180 \h </w:instrText>
        </w:r>
        <w:r>
          <w:rPr>
            <w:noProof/>
            <w:webHidden/>
          </w:rPr>
        </w:r>
        <w:r>
          <w:rPr>
            <w:noProof/>
            <w:webHidden/>
          </w:rPr>
          <w:fldChar w:fldCharType="separate"/>
        </w:r>
        <w:r>
          <w:rPr>
            <w:noProof/>
            <w:webHidden/>
          </w:rPr>
          <w:t>24</w:t>
        </w:r>
        <w:r>
          <w:rPr>
            <w:noProof/>
            <w:webHidden/>
          </w:rPr>
          <w:fldChar w:fldCharType="end"/>
        </w:r>
      </w:hyperlink>
    </w:p>
    <w:p w14:paraId="19C0FC3E" w14:textId="77777777" w:rsidR="001914C0" w:rsidRDefault="001914C0">
      <w:pPr>
        <w:pStyle w:val="20"/>
        <w:tabs>
          <w:tab w:val="right" w:leader="dot" w:pos="8302"/>
        </w:tabs>
        <w:rPr>
          <w:noProof/>
          <w:kern w:val="2"/>
          <w:sz w:val="21"/>
        </w:rPr>
      </w:pPr>
      <w:hyperlink w:anchor="_Toc483935181" w:history="1">
        <w:r w:rsidRPr="000D39FB">
          <w:rPr>
            <w:rStyle w:val="af6"/>
            <w:rFonts w:ascii="Times New Roman" w:hAnsi="Times New Roman"/>
            <w:noProof/>
          </w:rPr>
          <w:t xml:space="preserve">4.2 </w:t>
        </w:r>
        <w:r w:rsidRPr="000D39FB">
          <w:rPr>
            <w:rStyle w:val="af6"/>
            <w:rFonts w:ascii="Times New Roman" w:hAnsi="Times New Roman" w:hint="eastAsia"/>
            <w:noProof/>
          </w:rPr>
          <w:t>手机姿态解算</w:t>
        </w:r>
        <w:r>
          <w:rPr>
            <w:noProof/>
            <w:webHidden/>
          </w:rPr>
          <w:tab/>
        </w:r>
        <w:r>
          <w:rPr>
            <w:noProof/>
            <w:webHidden/>
          </w:rPr>
          <w:fldChar w:fldCharType="begin"/>
        </w:r>
        <w:r>
          <w:rPr>
            <w:noProof/>
            <w:webHidden/>
          </w:rPr>
          <w:instrText xml:space="preserve"> PAGEREF _Toc483935181 \h </w:instrText>
        </w:r>
        <w:r>
          <w:rPr>
            <w:noProof/>
            <w:webHidden/>
          </w:rPr>
        </w:r>
        <w:r>
          <w:rPr>
            <w:noProof/>
            <w:webHidden/>
          </w:rPr>
          <w:fldChar w:fldCharType="separate"/>
        </w:r>
        <w:r>
          <w:rPr>
            <w:noProof/>
            <w:webHidden/>
          </w:rPr>
          <w:t>26</w:t>
        </w:r>
        <w:r>
          <w:rPr>
            <w:noProof/>
            <w:webHidden/>
          </w:rPr>
          <w:fldChar w:fldCharType="end"/>
        </w:r>
      </w:hyperlink>
    </w:p>
    <w:p w14:paraId="1B99A8F2" w14:textId="77777777" w:rsidR="001914C0" w:rsidRDefault="001914C0">
      <w:pPr>
        <w:pStyle w:val="30"/>
        <w:tabs>
          <w:tab w:val="right" w:leader="dot" w:pos="8302"/>
        </w:tabs>
        <w:rPr>
          <w:noProof/>
          <w:kern w:val="2"/>
          <w:sz w:val="21"/>
        </w:rPr>
      </w:pPr>
      <w:hyperlink w:anchor="_Toc483935182" w:history="1">
        <w:r w:rsidRPr="000D39FB">
          <w:rPr>
            <w:rStyle w:val="af6"/>
            <w:rFonts w:ascii="Times New Roman" w:hAnsi="Times New Roman"/>
            <w:noProof/>
          </w:rPr>
          <w:t xml:space="preserve">4.2.1 </w:t>
        </w:r>
        <w:r w:rsidRPr="000D39FB">
          <w:rPr>
            <w:rStyle w:val="af6"/>
            <w:rFonts w:ascii="Times New Roman" w:hAnsi="Times New Roman" w:hint="eastAsia"/>
            <w:noProof/>
          </w:rPr>
          <w:t>姿态初始化</w:t>
        </w:r>
        <w:r>
          <w:rPr>
            <w:noProof/>
            <w:webHidden/>
          </w:rPr>
          <w:tab/>
        </w:r>
        <w:r>
          <w:rPr>
            <w:noProof/>
            <w:webHidden/>
          </w:rPr>
          <w:fldChar w:fldCharType="begin"/>
        </w:r>
        <w:r>
          <w:rPr>
            <w:noProof/>
            <w:webHidden/>
          </w:rPr>
          <w:instrText xml:space="preserve"> PAGEREF _Toc483935182 \h </w:instrText>
        </w:r>
        <w:r>
          <w:rPr>
            <w:noProof/>
            <w:webHidden/>
          </w:rPr>
        </w:r>
        <w:r>
          <w:rPr>
            <w:noProof/>
            <w:webHidden/>
          </w:rPr>
          <w:fldChar w:fldCharType="separate"/>
        </w:r>
        <w:r>
          <w:rPr>
            <w:noProof/>
            <w:webHidden/>
          </w:rPr>
          <w:t>26</w:t>
        </w:r>
        <w:r>
          <w:rPr>
            <w:noProof/>
            <w:webHidden/>
          </w:rPr>
          <w:fldChar w:fldCharType="end"/>
        </w:r>
      </w:hyperlink>
    </w:p>
    <w:p w14:paraId="70F31E42" w14:textId="77777777" w:rsidR="001914C0" w:rsidRDefault="001914C0">
      <w:pPr>
        <w:pStyle w:val="30"/>
        <w:tabs>
          <w:tab w:val="right" w:leader="dot" w:pos="8302"/>
        </w:tabs>
        <w:rPr>
          <w:noProof/>
          <w:kern w:val="2"/>
          <w:sz w:val="21"/>
        </w:rPr>
      </w:pPr>
      <w:hyperlink w:anchor="_Toc483935183" w:history="1">
        <w:r w:rsidRPr="000D39FB">
          <w:rPr>
            <w:rStyle w:val="af6"/>
            <w:rFonts w:ascii="Times New Roman" w:hAnsi="Times New Roman"/>
            <w:noProof/>
          </w:rPr>
          <w:t>4.2.2 EKF</w:t>
        </w:r>
        <w:r w:rsidRPr="000D39FB">
          <w:rPr>
            <w:rStyle w:val="af6"/>
            <w:rFonts w:ascii="Times New Roman" w:hAnsi="Times New Roman" w:hint="eastAsia"/>
            <w:noProof/>
          </w:rPr>
          <w:t>预测阶段</w:t>
        </w:r>
        <w:r>
          <w:rPr>
            <w:noProof/>
            <w:webHidden/>
          </w:rPr>
          <w:tab/>
        </w:r>
        <w:r>
          <w:rPr>
            <w:noProof/>
            <w:webHidden/>
          </w:rPr>
          <w:fldChar w:fldCharType="begin"/>
        </w:r>
        <w:r>
          <w:rPr>
            <w:noProof/>
            <w:webHidden/>
          </w:rPr>
          <w:instrText xml:space="preserve"> PAGEREF _Toc483935183 \h </w:instrText>
        </w:r>
        <w:r>
          <w:rPr>
            <w:noProof/>
            <w:webHidden/>
          </w:rPr>
        </w:r>
        <w:r>
          <w:rPr>
            <w:noProof/>
            <w:webHidden/>
          </w:rPr>
          <w:fldChar w:fldCharType="separate"/>
        </w:r>
        <w:r>
          <w:rPr>
            <w:noProof/>
            <w:webHidden/>
          </w:rPr>
          <w:t>27</w:t>
        </w:r>
        <w:r>
          <w:rPr>
            <w:noProof/>
            <w:webHidden/>
          </w:rPr>
          <w:fldChar w:fldCharType="end"/>
        </w:r>
      </w:hyperlink>
    </w:p>
    <w:p w14:paraId="39DCBBB8" w14:textId="77777777" w:rsidR="001914C0" w:rsidRDefault="001914C0">
      <w:pPr>
        <w:pStyle w:val="30"/>
        <w:tabs>
          <w:tab w:val="right" w:leader="dot" w:pos="8302"/>
        </w:tabs>
        <w:rPr>
          <w:noProof/>
          <w:kern w:val="2"/>
          <w:sz w:val="21"/>
        </w:rPr>
      </w:pPr>
      <w:hyperlink w:anchor="_Toc483935184" w:history="1">
        <w:r w:rsidRPr="000D39FB">
          <w:rPr>
            <w:rStyle w:val="af6"/>
            <w:rFonts w:ascii="Times New Roman" w:hAnsi="Times New Roman"/>
            <w:noProof/>
          </w:rPr>
          <w:t>4.2.3 EKF</w:t>
        </w:r>
        <w:r w:rsidRPr="000D39FB">
          <w:rPr>
            <w:rStyle w:val="af6"/>
            <w:rFonts w:ascii="Times New Roman" w:hAnsi="Times New Roman" w:hint="eastAsia"/>
            <w:noProof/>
          </w:rPr>
          <w:t>更新阶段</w:t>
        </w:r>
        <w:r>
          <w:rPr>
            <w:noProof/>
            <w:webHidden/>
          </w:rPr>
          <w:tab/>
        </w:r>
        <w:r>
          <w:rPr>
            <w:noProof/>
            <w:webHidden/>
          </w:rPr>
          <w:fldChar w:fldCharType="begin"/>
        </w:r>
        <w:r>
          <w:rPr>
            <w:noProof/>
            <w:webHidden/>
          </w:rPr>
          <w:instrText xml:space="preserve"> PAGEREF _Toc483935184 \h </w:instrText>
        </w:r>
        <w:r>
          <w:rPr>
            <w:noProof/>
            <w:webHidden/>
          </w:rPr>
        </w:r>
        <w:r>
          <w:rPr>
            <w:noProof/>
            <w:webHidden/>
          </w:rPr>
          <w:fldChar w:fldCharType="separate"/>
        </w:r>
        <w:r>
          <w:rPr>
            <w:noProof/>
            <w:webHidden/>
          </w:rPr>
          <w:t>28</w:t>
        </w:r>
        <w:r>
          <w:rPr>
            <w:noProof/>
            <w:webHidden/>
          </w:rPr>
          <w:fldChar w:fldCharType="end"/>
        </w:r>
      </w:hyperlink>
    </w:p>
    <w:p w14:paraId="641A517E" w14:textId="77777777" w:rsidR="001914C0" w:rsidRDefault="001914C0">
      <w:pPr>
        <w:pStyle w:val="20"/>
        <w:tabs>
          <w:tab w:val="right" w:leader="dot" w:pos="8302"/>
        </w:tabs>
        <w:rPr>
          <w:noProof/>
          <w:kern w:val="2"/>
          <w:sz w:val="21"/>
        </w:rPr>
      </w:pPr>
      <w:hyperlink w:anchor="_Toc483935185" w:history="1">
        <w:r w:rsidRPr="000D39FB">
          <w:rPr>
            <w:rStyle w:val="af6"/>
            <w:rFonts w:ascii="Times New Roman" w:hAnsi="Times New Roman"/>
            <w:noProof/>
          </w:rPr>
          <w:t xml:space="preserve">4.3 </w:t>
        </w:r>
        <w:r w:rsidRPr="000D39FB">
          <w:rPr>
            <w:rStyle w:val="af6"/>
            <w:rFonts w:ascii="Times New Roman" w:hAnsi="Times New Roman" w:hint="eastAsia"/>
            <w:noProof/>
          </w:rPr>
          <w:t>位移融合滤波</w:t>
        </w:r>
        <w:r>
          <w:rPr>
            <w:noProof/>
            <w:webHidden/>
          </w:rPr>
          <w:tab/>
        </w:r>
        <w:r>
          <w:rPr>
            <w:noProof/>
            <w:webHidden/>
          </w:rPr>
          <w:fldChar w:fldCharType="begin"/>
        </w:r>
        <w:r>
          <w:rPr>
            <w:noProof/>
            <w:webHidden/>
          </w:rPr>
          <w:instrText xml:space="preserve"> PAGEREF _Toc483935185 \h </w:instrText>
        </w:r>
        <w:r>
          <w:rPr>
            <w:noProof/>
            <w:webHidden/>
          </w:rPr>
        </w:r>
        <w:r>
          <w:rPr>
            <w:noProof/>
            <w:webHidden/>
          </w:rPr>
          <w:fldChar w:fldCharType="separate"/>
        </w:r>
        <w:r>
          <w:rPr>
            <w:noProof/>
            <w:webHidden/>
          </w:rPr>
          <w:t>29</w:t>
        </w:r>
        <w:r>
          <w:rPr>
            <w:noProof/>
            <w:webHidden/>
          </w:rPr>
          <w:fldChar w:fldCharType="end"/>
        </w:r>
      </w:hyperlink>
    </w:p>
    <w:p w14:paraId="60B52BD5" w14:textId="77777777" w:rsidR="001914C0" w:rsidRDefault="001914C0">
      <w:pPr>
        <w:pStyle w:val="30"/>
        <w:tabs>
          <w:tab w:val="right" w:leader="dot" w:pos="8302"/>
        </w:tabs>
        <w:rPr>
          <w:noProof/>
          <w:kern w:val="2"/>
          <w:sz w:val="21"/>
        </w:rPr>
      </w:pPr>
      <w:hyperlink w:anchor="_Toc483935186" w:history="1">
        <w:r w:rsidRPr="000D39FB">
          <w:rPr>
            <w:rStyle w:val="af6"/>
            <w:rFonts w:ascii="Times New Roman" w:hAnsi="Times New Roman"/>
            <w:noProof/>
          </w:rPr>
          <w:t xml:space="preserve">4.3.1 </w:t>
        </w:r>
        <w:r w:rsidRPr="000D39FB">
          <w:rPr>
            <w:rStyle w:val="af6"/>
            <w:rFonts w:ascii="Times New Roman" w:hAnsi="Times New Roman" w:hint="eastAsia"/>
            <w:noProof/>
          </w:rPr>
          <w:t>未收到视觉信号时的惯性定位</w:t>
        </w:r>
        <w:r>
          <w:rPr>
            <w:noProof/>
            <w:webHidden/>
          </w:rPr>
          <w:tab/>
        </w:r>
        <w:r>
          <w:rPr>
            <w:noProof/>
            <w:webHidden/>
          </w:rPr>
          <w:fldChar w:fldCharType="begin"/>
        </w:r>
        <w:r>
          <w:rPr>
            <w:noProof/>
            <w:webHidden/>
          </w:rPr>
          <w:instrText xml:space="preserve"> PAGEREF _Toc483935186 \h </w:instrText>
        </w:r>
        <w:r>
          <w:rPr>
            <w:noProof/>
            <w:webHidden/>
          </w:rPr>
        </w:r>
        <w:r>
          <w:rPr>
            <w:noProof/>
            <w:webHidden/>
          </w:rPr>
          <w:fldChar w:fldCharType="separate"/>
        </w:r>
        <w:r>
          <w:rPr>
            <w:noProof/>
            <w:webHidden/>
          </w:rPr>
          <w:t>29</w:t>
        </w:r>
        <w:r>
          <w:rPr>
            <w:noProof/>
            <w:webHidden/>
          </w:rPr>
          <w:fldChar w:fldCharType="end"/>
        </w:r>
      </w:hyperlink>
    </w:p>
    <w:p w14:paraId="215F7B26" w14:textId="77777777" w:rsidR="001914C0" w:rsidRDefault="001914C0">
      <w:pPr>
        <w:pStyle w:val="30"/>
        <w:tabs>
          <w:tab w:val="right" w:leader="dot" w:pos="8302"/>
        </w:tabs>
        <w:rPr>
          <w:noProof/>
          <w:kern w:val="2"/>
          <w:sz w:val="21"/>
        </w:rPr>
      </w:pPr>
      <w:hyperlink w:anchor="_Toc483935187" w:history="1">
        <w:r w:rsidRPr="000D39FB">
          <w:rPr>
            <w:rStyle w:val="af6"/>
            <w:rFonts w:ascii="Times New Roman" w:hAnsi="Times New Roman"/>
            <w:noProof/>
          </w:rPr>
          <w:t xml:space="preserve">4.3.2 </w:t>
        </w:r>
        <w:r w:rsidRPr="000D39FB">
          <w:rPr>
            <w:rStyle w:val="af6"/>
            <w:rFonts w:ascii="Times New Roman" w:hAnsi="Times New Roman" w:hint="eastAsia"/>
            <w:noProof/>
          </w:rPr>
          <w:t>收到视觉信号后融合滤波</w:t>
        </w:r>
        <w:r>
          <w:rPr>
            <w:noProof/>
            <w:webHidden/>
          </w:rPr>
          <w:tab/>
        </w:r>
        <w:r>
          <w:rPr>
            <w:noProof/>
            <w:webHidden/>
          </w:rPr>
          <w:fldChar w:fldCharType="begin"/>
        </w:r>
        <w:r>
          <w:rPr>
            <w:noProof/>
            <w:webHidden/>
          </w:rPr>
          <w:instrText xml:space="preserve"> PAGEREF _Toc483935187 \h </w:instrText>
        </w:r>
        <w:r>
          <w:rPr>
            <w:noProof/>
            <w:webHidden/>
          </w:rPr>
        </w:r>
        <w:r>
          <w:rPr>
            <w:noProof/>
            <w:webHidden/>
          </w:rPr>
          <w:fldChar w:fldCharType="separate"/>
        </w:r>
        <w:r>
          <w:rPr>
            <w:noProof/>
            <w:webHidden/>
          </w:rPr>
          <w:t>29</w:t>
        </w:r>
        <w:r>
          <w:rPr>
            <w:noProof/>
            <w:webHidden/>
          </w:rPr>
          <w:fldChar w:fldCharType="end"/>
        </w:r>
      </w:hyperlink>
    </w:p>
    <w:p w14:paraId="67042271" w14:textId="77777777" w:rsidR="001914C0" w:rsidRDefault="001914C0">
      <w:pPr>
        <w:pStyle w:val="10"/>
        <w:rPr>
          <w:rFonts w:asciiTheme="minorHAnsi" w:hAnsiTheme="minorHAnsi" w:cstheme="minorBidi"/>
          <w:b w:val="0"/>
          <w:kern w:val="2"/>
          <w:sz w:val="21"/>
        </w:rPr>
      </w:pPr>
      <w:hyperlink w:anchor="_Toc483935188" w:history="1">
        <w:r w:rsidRPr="000D39FB">
          <w:rPr>
            <w:rStyle w:val="af6"/>
            <w:rFonts w:ascii="黑体" w:hAnsi="黑体" w:hint="eastAsia"/>
          </w:rPr>
          <w:t>第四章</w:t>
        </w:r>
        <w:r w:rsidRPr="000D39FB">
          <w:rPr>
            <w:rStyle w:val="af6"/>
            <w:rFonts w:ascii="黑体" w:hAnsi="黑体"/>
          </w:rPr>
          <w:t xml:space="preserve"> </w:t>
        </w:r>
        <w:r w:rsidRPr="000D39FB">
          <w:rPr>
            <w:rStyle w:val="af6"/>
            <w:rFonts w:ascii="黑体" w:hAnsi="黑体" w:hint="eastAsia"/>
          </w:rPr>
          <w:t>实验与效果分析</w:t>
        </w:r>
        <w:r>
          <w:rPr>
            <w:webHidden/>
          </w:rPr>
          <w:tab/>
        </w:r>
        <w:r>
          <w:rPr>
            <w:webHidden/>
          </w:rPr>
          <w:fldChar w:fldCharType="begin"/>
        </w:r>
        <w:r>
          <w:rPr>
            <w:webHidden/>
          </w:rPr>
          <w:instrText xml:space="preserve"> PAGEREF _Toc483935188 \h </w:instrText>
        </w:r>
        <w:r>
          <w:rPr>
            <w:webHidden/>
          </w:rPr>
        </w:r>
        <w:r>
          <w:rPr>
            <w:webHidden/>
          </w:rPr>
          <w:fldChar w:fldCharType="separate"/>
        </w:r>
        <w:r>
          <w:rPr>
            <w:webHidden/>
          </w:rPr>
          <w:t>34</w:t>
        </w:r>
        <w:r>
          <w:rPr>
            <w:webHidden/>
          </w:rPr>
          <w:fldChar w:fldCharType="end"/>
        </w:r>
      </w:hyperlink>
    </w:p>
    <w:p w14:paraId="24AA2763" w14:textId="77777777" w:rsidR="001914C0" w:rsidRDefault="001914C0">
      <w:pPr>
        <w:pStyle w:val="20"/>
        <w:tabs>
          <w:tab w:val="right" w:leader="dot" w:pos="8302"/>
        </w:tabs>
        <w:rPr>
          <w:noProof/>
          <w:kern w:val="2"/>
          <w:sz w:val="21"/>
        </w:rPr>
      </w:pPr>
      <w:hyperlink w:anchor="_Toc483935189" w:history="1">
        <w:r w:rsidRPr="000D39FB">
          <w:rPr>
            <w:rStyle w:val="af6"/>
            <w:rFonts w:ascii="Times New Roman" w:hAnsi="Times New Roman"/>
            <w:noProof/>
          </w:rPr>
          <w:t xml:space="preserve">5.1 </w:t>
        </w:r>
        <w:r w:rsidRPr="000D39FB">
          <w:rPr>
            <w:rStyle w:val="af6"/>
            <w:rFonts w:ascii="Times New Roman" w:hAnsi="Times New Roman" w:hint="eastAsia"/>
            <w:noProof/>
          </w:rPr>
          <w:t>姿态测算实</w:t>
        </w:r>
        <w:r w:rsidRPr="000D39FB">
          <w:rPr>
            <w:rStyle w:val="af6"/>
            <w:rFonts w:ascii="Times New Roman" w:hAnsi="Times New Roman" w:hint="eastAsia"/>
            <w:noProof/>
          </w:rPr>
          <w:t>验</w:t>
        </w:r>
        <w:r>
          <w:rPr>
            <w:noProof/>
            <w:webHidden/>
          </w:rPr>
          <w:tab/>
        </w:r>
        <w:r>
          <w:rPr>
            <w:noProof/>
            <w:webHidden/>
          </w:rPr>
          <w:fldChar w:fldCharType="begin"/>
        </w:r>
        <w:r>
          <w:rPr>
            <w:noProof/>
            <w:webHidden/>
          </w:rPr>
          <w:instrText xml:space="preserve"> PAGEREF _Toc483935189 \h </w:instrText>
        </w:r>
        <w:r>
          <w:rPr>
            <w:noProof/>
            <w:webHidden/>
          </w:rPr>
        </w:r>
        <w:r>
          <w:rPr>
            <w:noProof/>
            <w:webHidden/>
          </w:rPr>
          <w:fldChar w:fldCharType="separate"/>
        </w:r>
        <w:r>
          <w:rPr>
            <w:noProof/>
            <w:webHidden/>
          </w:rPr>
          <w:t>34</w:t>
        </w:r>
        <w:r>
          <w:rPr>
            <w:noProof/>
            <w:webHidden/>
          </w:rPr>
          <w:fldChar w:fldCharType="end"/>
        </w:r>
      </w:hyperlink>
    </w:p>
    <w:p w14:paraId="2EB5CEBE" w14:textId="77777777" w:rsidR="001914C0" w:rsidRDefault="001914C0">
      <w:pPr>
        <w:pStyle w:val="30"/>
        <w:tabs>
          <w:tab w:val="right" w:leader="dot" w:pos="8302"/>
        </w:tabs>
        <w:rPr>
          <w:noProof/>
          <w:kern w:val="2"/>
          <w:sz w:val="21"/>
        </w:rPr>
      </w:pPr>
      <w:hyperlink w:anchor="_Toc483935190" w:history="1">
        <w:r w:rsidRPr="000D39FB">
          <w:rPr>
            <w:rStyle w:val="af6"/>
            <w:rFonts w:ascii="Times New Roman" w:hAnsi="Times New Roman"/>
            <w:noProof/>
          </w:rPr>
          <w:t xml:space="preserve">5.1.1 </w:t>
        </w:r>
        <w:r w:rsidRPr="000D39FB">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3935190 \h </w:instrText>
        </w:r>
        <w:r>
          <w:rPr>
            <w:noProof/>
            <w:webHidden/>
          </w:rPr>
        </w:r>
        <w:r>
          <w:rPr>
            <w:noProof/>
            <w:webHidden/>
          </w:rPr>
          <w:fldChar w:fldCharType="separate"/>
        </w:r>
        <w:r>
          <w:rPr>
            <w:noProof/>
            <w:webHidden/>
          </w:rPr>
          <w:t>34</w:t>
        </w:r>
        <w:r>
          <w:rPr>
            <w:noProof/>
            <w:webHidden/>
          </w:rPr>
          <w:fldChar w:fldCharType="end"/>
        </w:r>
      </w:hyperlink>
    </w:p>
    <w:p w14:paraId="0FC91755" w14:textId="77777777" w:rsidR="001914C0" w:rsidRDefault="001914C0">
      <w:pPr>
        <w:pStyle w:val="30"/>
        <w:tabs>
          <w:tab w:val="right" w:leader="dot" w:pos="8302"/>
        </w:tabs>
        <w:rPr>
          <w:noProof/>
          <w:kern w:val="2"/>
          <w:sz w:val="21"/>
        </w:rPr>
      </w:pPr>
      <w:hyperlink w:anchor="_Toc483935191" w:history="1">
        <w:r w:rsidRPr="000D39FB">
          <w:rPr>
            <w:rStyle w:val="af6"/>
            <w:rFonts w:ascii="Times New Roman" w:hAnsi="Times New Roman"/>
            <w:noProof/>
          </w:rPr>
          <w:t xml:space="preserve">5.1.2 </w:t>
        </w:r>
        <w:r w:rsidRPr="000D39FB">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3935191 \h </w:instrText>
        </w:r>
        <w:r>
          <w:rPr>
            <w:noProof/>
            <w:webHidden/>
          </w:rPr>
        </w:r>
        <w:r>
          <w:rPr>
            <w:noProof/>
            <w:webHidden/>
          </w:rPr>
          <w:fldChar w:fldCharType="separate"/>
        </w:r>
        <w:r>
          <w:rPr>
            <w:noProof/>
            <w:webHidden/>
          </w:rPr>
          <w:t>34</w:t>
        </w:r>
        <w:r>
          <w:rPr>
            <w:noProof/>
            <w:webHidden/>
          </w:rPr>
          <w:fldChar w:fldCharType="end"/>
        </w:r>
      </w:hyperlink>
    </w:p>
    <w:p w14:paraId="3090D638" w14:textId="77777777" w:rsidR="001914C0" w:rsidRDefault="001914C0">
      <w:pPr>
        <w:pStyle w:val="30"/>
        <w:tabs>
          <w:tab w:val="right" w:leader="dot" w:pos="8302"/>
        </w:tabs>
        <w:rPr>
          <w:noProof/>
          <w:kern w:val="2"/>
          <w:sz w:val="21"/>
        </w:rPr>
      </w:pPr>
      <w:hyperlink w:anchor="_Toc483935192" w:history="1">
        <w:r w:rsidRPr="000D39FB">
          <w:rPr>
            <w:rStyle w:val="af6"/>
            <w:rFonts w:ascii="Times New Roman" w:hAnsi="Times New Roman"/>
            <w:noProof/>
          </w:rPr>
          <w:t xml:space="preserve">5.1.3 </w:t>
        </w:r>
        <w:r w:rsidRPr="000D39FB">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3935192 \h </w:instrText>
        </w:r>
        <w:r>
          <w:rPr>
            <w:noProof/>
            <w:webHidden/>
          </w:rPr>
        </w:r>
        <w:r>
          <w:rPr>
            <w:noProof/>
            <w:webHidden/>
          </w:rPr>
          <w:fldChar w:fldCharType="separate"/>
        </w:r>
        <w:r>
          <w:rPr>
            <w:noProof/>
            <w:webHidden/>
          </w:rPr>
          <w:t>34</w:t>
        </w:r>
        <w:r>
          <w:rPr>
            <w:noProof/>
            <w:webHidden/>
          </w:rPr>
          <w:fldChar w:fldCharType="end"/>
        </w:r>
      </w:hyperlink>
    </w:p>
    <w:p w14:paraId="3F7700FB" w14:textId="77777777" w:rsidR="001914C0" w:rsidRDefault="001914C0">
      <w:pPr>
        <w:pStyle w:val="20"/>
        <w:tabs>
          <w:tab w:val="right" w:leader="dot" w:pos="8302"/>
        </w:tabs>
        <w:rPr>
          <w:noProof/>
          <w:kern w:val="2"/>
          <w:sz w:val="21"/>
        </w:rPr>
      </w:pPr>
      <w:hyperlink w:anchor="_Toc483935193" w:history="1">
        <w:r w:rsidRPr="000D39FB">
          <w:rPr>
            <w:rStyle w:val="af6"/>
            <w:rFonts w:ascii="Times New Roman" w:hAnsi="Times New Roman"/>
            <w:noProof/>
          </w:rPr>
          <w:t xml:space="preserve">5.2 </w:t>
        </w:r>
        <w:r w:rsidRPr="000D39FB">
          <w:rPr>
            <w:rStyle w:val="af6"/>
            <w:rFonts w:ascii="Times New Roman" w:hAnsi="Times New Roman" w:hint="eastAsia"/>
            <w:noProof/>
          </w:rPr>
          <w:t>位移融合滤波实验</w:t>
        </w:r>
        <w:r>
          <w:rPr>
            <w:noProof/>
            <w:webHidden/>
          </w:rPr>
          <w:tab/>
        </w:r>
        <w:r>
          <w:rPr>
            <w:noProof/>
            <w:webHidden/>
          </w:rPr>
          <w:fldChar w:fldCharType="begin"/>
        </w:r>
        <w:r>
          <w:rPr>
            <w:noProof/>
            <w:webHidden/>
          </w:rPr>
          <w:instrText xml:space="preserve"> PAGEREF _Toc483935193 \h </w:instrText>
        </w:r>
        <w:r>
          <w:rPr>
            <w:noProof/>
            <w:webHidden/>
          </w:rPr>
        </w:r>
        <w:r>
          <w:rPr>
            <w:noProof/>
            <w:webHidden/>
          </w:rPr>
          <w:fldChar w:fldCharType="separate"/>
        </w:r>
        <w:r>
          <w:rPr>
            <w:noProof/>
            <w:webHidden/>
          </w:rPr>
          <w:t>34</w:t>
        </w:r>
        <w:r>
          <w:rPr>
            <w:noProof/>
            <w:webHidden/>
          </w:rPr>
          <w:fldChar w:fldCharType="end"/>
        </w:r>
      </w:hyperlink>
    </w:p>
    <w:p w14:paraId="536D6078" w14:textId="77777777" w:rsidR="001914C0" w:rsidRDefault="001914C0">
      <w:pPr>
        <w:pStyle w:val="30"/>
        <w:tabs>
          <w:tab w:val="right" w:leader="dot" w:pos="8302"/>
        </w:tabs>
        <w:rPr>
          <w:noProof/>
          <w:kern w:val="2"/>
          <w:sz w:val="21"/>
        </w:rPr>
      </w:pPr>
      <w:hyperlink w:anchor="_Toc483935194" w:history="1">
        <w:r w:rsidRPr="000D39FB">
          <w:rPr>
            <w:rStyle w:val="af6"/>
            <w:rFonts w:ascii="Times New Roman" w:hAnsi="Times New Roman"/>
            <w:noProof/>
          </w:rPr>
          <w:t xml:space="preserve">5.2.1 </w:t>
        </w:r>
        <w:r w:rsidRPr="000D39FB">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3935194 \h </w:instrText>
        </w:r>
        <w:r>
          <w:rPr>
            <w:noProof/>
            <w:webHidden/>
          </w:rPr>
        </w:r>
        <w:r>
          <w:rPr>
            <w:noProof/>
            <w:webHidden/>
          </w:rPr>
          <w:fldChar w:fldCharType="separate"/>
        </w:r>
        <w:r>
          <w:rPr>
            <w:noProof/>
            <w:webHidden/>
          </w:rPr>
          <w:t>35</w:t>
        </w:r>
        <w:r>
          <w:rPr>
            <w:noProof/>
            <w:webHidden/>
          </w:rPr>
          <w:fldChar w:fldCharType="end"/>
        </w:r>
      </w:hyperlink>
    </w:p>
    <w:p w14:paraId="261AB9C8" w14:textId="77777777" w:rsidR="001914C0" w:rsidRDefault="001914C0">
      <w:pPr>
        <w:pStyle w:val="30"/>
        <w:tabs>
          <w:tab w:val="right" w:leader="dot" w:pos="8302"/>
        </w:tabs>
        <w:rPr>
          <w:noProof/>
          <w:kern w:val="2"/>
          <w:sz w:val="21"/>
        </w:rPr>
      </w:pPr>
      <w:hyperlink w:anchor="_Toc483935195" w:history="1">
        <w:r w:rsidRPr="000D39FB">
          <w:rPr>
            <w:rStyle w:val="af6"/>
            <w:rFonts w:ascii="Times New Roman" w:hAnsi="Times New Roman"/>
            <w:noProof/>
          </w:rPr>
          <w:t xml:space="preserve">5.2.2 </w:t>
        </w:r>
        <w:r w:rsidRPr="000D39FB">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3935195 \h </w:instrText>
        </w:r>
        <w:r>
          <w:rPr>
            <w:noProof/>
            <w:webHidden/>
          </w:rPr>
        </w:r>
        <w:r>
          <w:rPr>
            <w:noProof/>
            <w:webHidden/>
          </w:rPr>
          <w:fldChar w:fldCharType="separate"/>
        </w:r>
        <w:r>
          <w:rPr>
            <w:noProof/>
            <w:webHidden/>
          </w:rPr>
          <w:t>35</w:t>
        </w:r>
        <w:r>
          <w:rPr>
            <w:noProof/>
            <w:webHidden/>
          </w:rPr>
          <w:fldChar w:fldCharType="end"/>
        </w:r>
      </w:hyperlink>
    </w:p>
    <w:p w14:paraId="6A55ED7E" w14:textId="77777777" w:rsidR="001914C0" w:rsidRDefault="001914C0">
      <w:pPr>
        <w:pStyle w:val="30"/>
        <w:tabs>
          <w:tab w:val="right" w:leader="dot" w:pos="8302"/>
        </w:tabs>
        <w:rPr>
          <w:noProof/>
          <w:kern w:val="2"/>
          <w:sz w:val="21"/>
        </w:rPr>
      </w:pPr>
      <w:hyperlink w:anchor="_Toc483935196" w:history="1">
        <w:r w:rsidRPr="000D39FB">
          <w:rPr>
            <w:rStyle w:val="af6"/>
            <w:rFonts w:ascii="Times New Roman" w:hAnsi="Times New Roman"/>
            <w:noProof/>
          </w:rPr>
          <w:t xml:space="preserve">5.2.3 </w:t>
        </w:r>
        <w:r w:rsidRPr="000D39FB">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3935196 \h </w:instrText>
        </w:r>
        <w:r>
          <w:rPr>
            <w:noProof/>
            <w:webHidden/>
          </w:rPr>
        </w:r>
        <w:r>
          <w:rPr>
            <w:noProof/>
            <w:webHidden/>
          </w:rPr>
          <w:fldChar w:fldCharType="separate"/>
        </w:r>
        <w:r>
          <w:rPr>
            <w:noProof/>
            <w:webHidden/>
          </w:rPr>
          <w:t>36</w:t>
        </w:r>
        <w:r>
          <w:rPr>
            <w:noProof/>
            <w:webHidden/>
          </w:rPr>
          <w:fldChar w:fldCharType="end"/>
        </w:r>
      </w:hyperlink>
    </w:p>
    <w:p w14:paraId="7D84F1AE" w14:textId="77777777" w:rsidR="001914C0" w:rsidRDefault="001914C0">
      <w:pPr>
        <w:pStyle w:val="20"/>
        <w:tabs>
          <w:tab w:val="right" w:leader="dot" w:pos="8302"/>
        </w:tabs>
        <w:rPr>
          <w:noProof/>
          <w:kern w:val="2"/>
          <w:sz w:val="21"/>
        </w:rPr>
      </w:pPr>
      <w:hyperlink w:anchor="_Toc483935197" w:history="1">
        <w:r w:rsidRPr="000D39FB">
          <w:rPr>
            <w:rStyle w:val="af6"/>
            <w:rFonts w:ascii="Times New Roman" w:hAnsi="Times New Roman"/>
            <w:noProof/>
          </w:rPr>
          <w:t xml:space="preserve">5.3 </w:t>
        </w:r>
        <w:r w:rsidRPr="000D39FB">
          <w:rPr>
            <w:rStyle w:val="af6"/>
            <w:rFonts w:ascii="Times New Roman" w:hAnsi="Times New Roman" w:hint="eastAsia"/>
            <w:noProof/>
          </w:rPr>
          <w:t>特殊事件下的系统稳定性实验</w:t>
        </w:r>
        <w:r>
          <w:rPr>
            <w:noProof/>
            <w:webHidden/>
          </w:rPr>
          <w:tab/>
        </w:r>
        <w:r>
          <w:rPr>
            <w:noProof/>
            <w:webHidden/>
          </w:rPr>
          <w:fldChar w:fldCharType="begin"/>
        </w:r>
        <w:r>
          <w:rPr>
            <w:noProof/>
            <w:webHidden/>
          </w:rPr>
          <w:instrText xml:space="preserve"> PAGEREF _Toc483935197 \h </w:instrText>
        </w:r>
        <w:r>
          <w:rPr>
            <w:noProof/>
            <w:webHidden/>
          </w:rPr>
        </w:r>
        <w:r>
          <w:rPr>
            <w:noProof/>
            <w:webHidden/>
          </w:rPr>
          <w:fldChar w:fldCharType="separate"/>
        </w:r>
        <w:r>
          <w:rPr>
            <w:noProof/>
            <w:webHidden/>
          </w:rPr>
          <w:t>37</w:t>
        </w:r>
        <w:r>
          <w:rPr>
            <w:noProof/>
            <w:webHidden/>
          </w:rPr>
          <w:fldChar w:fldCharType="end"/>
        </w:r>
      </w:hyperlink>
    </w:p>
    <w:p w14:paraId="7038AA87" w14:textId="77777777" w:rsidR="001914C0" w:rsidRDefault="001914C0">
      <w:pPr>
        <w:pStyle w:val="30"/>
        <w:tabs>
          <w:tab w:val="right" w:leader="dot" w:pos="8302"/>
        </w:tabs>
        <w:rPr>
          <w:noProof/>
          <w:kern w:val="2"/>
          <w:sz w:val="21"/>
        </w:rPr>
      </w:pPr>
      <w:hyperlink w:anchor="_Toc483935198" w:history="1">
        <w:r w:rsidRPr="000D39FB">
          <w:rPr>
            <w:rStyle w:val="af6"/>
            <w:rFonts w:ascii="Times New Roman" w:hAnsi="Times New Roman"/>
            <w:noProof/>
          </w:rPr>
          <w:t xml:space="preserve">5.3.1 </w:t>
        </w:r>
        <w:r w:rsidRPr="000D39FB">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3935198 \h </w:instrText>
        </w:r>
        <w:r>
          <w:rPr>
            <w:noProof/>
            <w:webHidden/>
          </w:rPr>
        </w:r>
        <w:r>
          <w:rPr>
            <w:noProof/>
            <w:webHidden/>
          </w:rPr>
          <w:fldChar w:fldCharType="separate"/>
        </w:r>
        <w:r>
          <w:rPr>
            <w:noProof/>
            <w:webHidden/>
          </w:rPr>
          <w:t>37</w:t>
        </w:r>
        <w:r>
          <w:rPr>
            <w:noProof/>
            <w:webHidden/>
          </w:rPr>
          <w:fldChar w:fldCharType="end"/>
        </w:r>
      </w:hyperlink>
    </w:p>
    <w:p w14:paraId="48F2E2DF" w14:textId="77777777" w:rsidR="001914C0" w:rsidRDefault="001914C0">
      <w:pPr>
        <w:pStyle w:val="30"/>
        <w:tabs>
          <w:tab w:val="right" w:leader="dot" w:pos="8302"/>
        </w:tabs>
        <w:rPr>
          <w:noProof/>
          <w:kern w:val="2"/>
          <w:sz w:val="21"/>
        </w:rPr>
      </w:pPr>
      <w:hyperlink w:anchor="_Toc483935199" w:history="1">
        <w:r w:rsidRPr="000D39FB">
          <w:rPr>
            <w:rStyle w:val="af6"/>
            <w:rFonts w:ascii="Times New Roman" w:hAnsi="Times New Roman"/>
            <w:noProof/>
          </w:rPr>
          <w:t xml:space="preserve">5.3.2 </w:t>
        </w:r>
        <w:r w:rsidRPr="000D39FB">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3935199 \h </w:instrText>
        </w:r>
        <w:r>
          <w:rPr>
            <w:noProof/>
            <w:webHidden/>
          </w:rPr>
        </w:r>
        <w:r>
          <w:rPr>
            <w:noProof/>
            <w:webHidden/>
          </w:rPr>
          <w:fldChar w:fldCharType="separate"/>
        </w:r>
        <w:r>
          <w:rPr>
            <w:noProof/>
            <w:webHidden/>
          </w:rPr>
          <w:t>39</w:t>
        </w:r>
        <w:r>
          <w:rPr>
            <w:noProof/>
            <w:webHidden/>
          </w:rPr>
          <w:fldChar w:fldCharType="end"/>
        </w:r>
      </w:hyperlink>
    </w:p>
    <w:p w14:paraId="28F65928" w14:textId="77777777" w:rsidR="001914C0" w:rsidRDefault="001914C0">
      <w:pPr>
        <w:pStyle w:val="20"/>
        <w:tabs>
          <w:tab w:val="right" w:leader="dot" w:pos="8302"/>
        </w:tabs>
        <w:rPr>
          <w:noProof/>
          <w:kern w:val="2"/>
          <w:sz w:val="21"/>
        </w:rPr>
      </w:pPr>
      <w:hyperlink w:anchor="_Toc483935200" w:history="1">
        <w:r w:rsidRPr="000D39FB">
          <w:rPr>
            <w:rStyle w:val="af6"/>
            <w:rFonts w:ascii="Times New Roman" w:hAnsi="Times New Roman"/>
            <w:noProof/>
          </w:rPr>
          <w:t xml:space="preserve">5.4 </w:t>
        </w:r>
        <w:r w:rsidRPr="000D39FB">
          <w:rPr>
            <w:rStyle w:val="af6"/>
            <w:rFonts w:ascii="Times New Roman" w:hAnsi="Times New Roman" w:hint="eastAsia"/>
            <w:noProof/>
          </w:rPr>
          <w:t>小结</w:t>
        </w:r>
        <w:r>
          <w:rPr>
            <w:noProof/>
            <w:webHidden/>
          </w:rPr>
          <w:tab/>
        </w:r>
        <w:r>
          <w:rPr>
            <w:noProof/>
            <w:webHidden/>
          </w:rPr>
          <w:fldChar w:fldCharType="begin"/>
        </w:r>
        <w:r>
          <w:rPr>
            <w:noProof/>
            <w:webHidden/>
          </w:rPr>
          <w:instrText xml:space="preserve"> PAGEREF _Toc483935200 \h </w:instrText>
        </w:r>
        <w:r>
          <w:rPr>
            <w:noProof/>
            <w:webHidden/>
          </w:rPr>
        </w:r>
        <w:r>
          <w:rPr>
            <w:noProof/>
            <w:webHidden/>
          </w:rPr>
          <w:fldChar w:fldCharType="separate"/>
        </w:r>
        <w:r>
          <w:rPr>
            <w:noProof/>
            <w:webHidden/>
          </w:rPr>
          <w:t>40</w:t>
        </w:r>
        <w:r>
          <w:rPr>
            <w:noProof/>
            <w:webHidden/>
          </w:rPr>
          <w:fldChar w:fldCharType="end"/>
        </w:r>
      </w:hyperlink>
    </w:p>
    <w:p w14:paraId="0DC72CB3" w14:textId="77777777" w:rsidR="001914C0" w:rsidRDefault="001914C0">
      <w:pPr>
        <w:pStyle w:val="10"/>
        <w:rPr>
          <w:rFonts w:asciiTheme="minorHAnsi" w:hAnsiTheme="minorHAnsi" w:cstheme="minorBidi"/>
          <w:b w:val="0"/>
          <w:kern w:val="2"/>
          <w:sz w:val="21"/>
        </w:rPr>
      </w:pPr>
      <w:hyperlink w:anchor="_Toc483935201" w:history="1">
        <w:r w:rsidRPr="000D39FB">
          <w:rPr>
            <w:rStyle w:val="af6"/>
            <w:rFonts w:ascii="黑体" w:hAnsi="黑体" w:hint="eastAsia"/>
          </w:rPr>
          <w:t>第五章</w:t>
        </w:r>
        <w:r w:rsidRPr="000D39FB">
          <w:rPr>
            <w:rStyle w:val="af6"/>
            <w:rFonts w:ascii="黑体" w:hAnsi="黑体"/>
          </w:rPr>
          <w:t xml:space="preserve"> </w:t>
        </w:r>
        <w:r w:rsidRPr="000D39FB">
          <w:rPr>
            <w:rStyle w:val="af6"/>
            <w:rFonts w:ascii="黑体" w:hAnsi="黑体" w:hint="eastAsia"/>
          </w:rPr>
          <w:t>工作总结与展望</w:t>
        </w:r>
        <w:r>
          <w:rPr>
            <w:webHidden/>
          </w:rPr>
          <w:tab/>
        </w:r>
        <w:r>
          <w:rPr>
            <w:webHidden/>
          </w:rPr>
          <w:fldChar w:fldCharType="begin"/>
        </w:r>
        <w:r>
          <w:rPr>
            <w:webHidden/>
          </w:rPr>
          <w:instrText xml:space="preserve"> PAGEREF _Toc483935201 \h </w:instrText>
        </w:r>
        <w:r>
          <w:rPr>
            <w:webHidden/>
          </w:rPr>
        </w:r>
        <w:r>
          <w:rPr>
            <w:webHidden/>
          </w:rPr>
          <w:fldChar w:fldCharType="separate"/>
        </w:r>
        <w:r>
          <w:rPr>
            <w:webHidden/>
          </w:rPr>
          <w:t>43</w:t>
        </w:r>
        <w:r>
          <w:rPr>
            <w:webHidden/>
          </w:rPr>
          <w:fldChar w:fldCharType="end"/>
        </w:r>
      </w:hyperlink>
    </w:p>
    <w:p w14:paraId="2D0A8859" w14:textId="77777777" w:rsidR="001914C0" w:rsidRDefault="001914C0">
      <w:pPr>
        <w:pStyle w:val="20"/>
        <w:tabs>
          <w:tab w:val="right" w:leader="dot" w:pos="8302"/>
        </w:tabs>
        <w:rPr>
          <w:noProof/>
          <w:kern w:val="2"/>
          <w:sz w:val="21"/>
        </w:rPr>
      </w:pPr>
      <w:hyperlink w:anchor="_Toc483935202" w:history="1">
        <w:r w:rsidRPr="000D39FB">
          <w:rPr>
            <w:rStyle w:val="af6"/>
            <w:rFonts w:ascii="Times New Roman" w:hAnsi="Times New Roman"/>
            <w:noProof/>
          </w:rPr>
          <w:t xml:space="preserve">6.1 </w:t>
        </w:r>
        <w:r w:rsidRPr="000D39FB">
          <w:rPr>
            <w:rStyle w:val="af6"/>
            <w:rFonts w:ascii="Times New Roman" w:hAnsi="Times New Roman" w:hint="eastAsia"/>
            <w:noProof/>
          </w:rPr>
          <w:t>本文工作总结</w:t>
        </w:r>
        <w:r>
          <w:rPr>
            <w:noProof/>
            <w:webHidden/>
          </w:rPr>
          <w:tab/>
        </w:r>
        <w:r>
          <w:rPr>
            <w:noProof/>
            <w:webHidden/>
          </w:rPr>
          <w:fldChar w:fldCharType="begin"/>
        </w:r>
        <w:r>
          <w:rPr>
            <w:noProof/>
            <w:webHidden/>
          </w:rPr>
          <w:instrText xml:space="preserve"> PAGEREF _Toc483935202 \h </w:instrText>
        </w:r>
        <w:r>
          <w:rPr>
            <w:noProof/>
            <w:webHidden/>
          </w:rPr>
        </w:r>
        <w:r>
          <w:rPr>
            <w:noProof/>
            <w:webHidden/>
          </w:rPr>
          <w:fldChar w:fldCharType="separate"/>
        </w:r>
        <w:r>
          <w:rPr>
            <w:noProof/>
            <w:webHidden/>
          </w:rPr>
          <w:t>43</w:t>
        </w:r>
        <w:r>
          <w:rPr>
            <w:noProof/>
            <w:webHidden/>
          </w:rPr>
          <w:fldChar w:fldCharType="end"/>
        </w:r>
      </w:hyperlink>
    </w:p>
    <w:p w14:paraId="081D9674" w14:textId="77777777" w:rsidR="001914C0" w:rsidRDefault="001914C0">
      <w:pPr>
        <w:pStyle w:val="20"/>
        <w:tabs>
          <w:tab w:val="right" w:leader="dot" w:pos="8302"/>
        </w:tabs>
        <w:rPr>
          <w:noProof/>
          <w:kern w:val="2"/>
          <w:sz w:val="21"/>
        </w:rPr>
      </w:pPr>
      <w:hyperlink w:anchor="_Toc483935203" w:history="1">
        <w:r w:rsidRPr="000D39FB">
          <w:rPr>
            <w:rStyle w:val="af6"/>
            <w:rFonts w:ascii="Times New Roman" w:hAnsi="Times New Roman"/>
            <w:noProof/>
          </w:rPr>
          <w:t xml:space="preserve">6.2 </w:t>
        </w:r>
        <w:r w:rsidRPr="000D39FB">
          <w:rPr>
            <w:rStyle w:val="af6"/>
            <w:rFonts w:ascii="Times New Roman" w:hAnsi="Times New Roman" w:hint="eastAsia"/>
            <w:noProof/>
          </w:rPr>
          <w:t>未来工作展望</w:t>
        </w:r>
        <w:r>
          <w:rPr>
            <w:noProof/>
            <w:webHidden/>
          </w:rPr>
          <w:tab/>
        </w:r>
        <w:r>
          <w:rPr>
            <w:noProof/>
            <w:webHidden/>
          </w:rPr>
          <w:fldChar w:fldCharType="begin"/>
        </w:r>
        <w:r>
          <w:rPr>
            <w:noProof/>
            <w:webHidden/>
          </w:rPr>
          <w:instrText xml:space="preserve"> PAGEREF _Toc483935203 \h </w:instrText>
        </w:r>
        <w:r>
          <w:rPr>
            <w:noProof/>
            <w:webHidden/>
          </w:rPr>
        </w:r>
        <w:r>
          <w:rPr>
            <w:noProof/>
            <w:webHidden/>
          </w:rPr>
          <w:fldChar w:fldCharType="separate"/>
        </w:r>
        <w:r>
          <w:rPr>
            <w:noProof/>
            <w:webHidden/>
          </w:rPr>
          <w:t>43</w:t>
        </w:r>
        <w:r>
          <w:rPr>
            <w:noProof/>
            <w:webHidden/>
          </w:rPr>
          <w:fldChar w:fldCharType="end"/>
        </w:r>
      </w:hyperlink>
    </w:p>
    <w:p w14:paraId="722184A1" w14:textId="77777777" w:rsidR="001914C0" w:rsidRDefault="001914C0">
      <w:pPr>
        <w:pStyle w:val="10"/>
        <w:rPr>
          <w:rFonts w:asciiTheme="minorHAnsi" w:hAnsiTheme="minorHAnsi" w:cstheme="minorBidi"/>
          <w:b w:val="0"/>
          <w:kern w:val="2"/>
          <w:sz w:val="21"/>
        </w:rPr>
      </w:pPr>
      <w:hyperlink w:anchor="_Toc483935204" w:history="1">
        <w:r w:rsidRPr="000D39FB">
          <w:rPr>
            <w:rStyle w:val="af6"/>
            <w:rFonts w:ascii="黑体" w:hAnsi="黑体" w:hint="eastAsia"/>
          </w:rPr>
          <w:t>参考文献</w:t>
        </w:r>
        <w:r>
          <w:rPr>
            <w:webHidden/>
          </w:rPr>
          <w:tab/>
        </w:r>
        <w:r>
          <w:rPr>
            <w:webHidden/>
          </w:rPr>
          <w:fldChar w:fldCharType="begin"/>
        </w:r>
        <w:r>
          <w:rPr>
            <w:webHidden/>
          </w:rPr>
          <w:instrText xml:space="preserve"> PAGEREF _Toc483935204 \h </w:instrText>
        </w:r>
        <w:r>
          <w:rPr>
            <w:webHidden/>
          </w:rPr>
        </w:r>
        <w:r>
          <w:rPr>
            <w:webHidden/>
          </w:rPr>
          <w:fldChar w:fldCharType="separate"/>
        </w:r>
        <w:r>
          <w:rPr>
            <w:webHidden/>
          </w:rPr>
          <w:t>45</w:t>
        </w:r>
        <w:r>
          <w:rPr>
            <w:webHidden/>
          </w:rPr>
          <w:fldChar w:fldCharType="end"/>
        </w:r>
      </w:hyperlink>
    </w:p>
    <w:p w14:paraId="0AE9FFF0" w14:textId="77777777" w:rsidR="001914C0" w:rsidRDefault="001914C0">
      <w:pPr>
        <w:pStyle w:val="10"/>
        <w:rPr>
          <w:rFonts w:asciiTheme="minorHAnsi" w:hAnsiTheme="minorHAnsi" w:cstheme="minorBidi"/>
          <w:b w:val="0"/>
          <w:kern w:val="2"/>
          <w:sz w:val="21"/>
        </w:rPr>
      </w:pPr>
      <w:hyperlink w:anchor="_Toc483935205" w:history="1">
        <w:r w:rsidRPr="000D39FB">
          <w:rPr>
            <w:rStyle w:val="af6"/>
            <w:rFonts w:ascii="黑体" w:hAnsi="黑体" w:hint="eastAsia"/>
          </w:rPr>
          <w:t>致</w:t>
        </w:r>
        <w:r w:rsidRPr="000D39FB">
          <w:rPr>
            <w:rStyle w:val="af6"/>
            <w:rFonts w:ascii="黑体" w:hAnsi="黑体"/>
          </w:rPr>
          <w:t xml:space="preserve">  </w:t>
        </w:r>
        <w:r w:rsidRPr="000D39FB">
          <w:rPr>
            <w:rStyle w:val="af6"/>
            <w:rFonts w:ascii="黑体" w:hAnsi="黑体" w:hint="eastAsia"/>
          </w:rPr>
          <w:t>谢</w:t>
        </w:r>
        <w:r>
          <w:rPr>
            <w:webHidden/>
          </w:rPr>
          <w:tab/>
        </w:r>
        <w:r>
          <w:rPr>
            <w:webHidden/>
          </w:rPr>
          <w:fldChar w:fldCharType="begin"/>
        </w:r>
        <w:r>
          <w:rPr>
            <w:webHidden/>
          </w:rPr>
          <w:instrText xml:space="preserve"> PAGEREF _Toc483935205 \h </w:instrText>
        </w:r>
        <w:r>
          <w:rPr>
            <w:webHidden/>
          </w:rPr>
        </w:r>
        <w:r>
          <w:rPr>
            <w:webHidden/>
          </w:rPr>
          <w:fldChar w:fldCharType="separate"/>
        </w:r>
        <w:r>
          <w:rPr>
            <w:webHidden/>
          </w:rPr>
          <w:t>46</w:t>
        </w:r>
        <w:r>
          <w:rPr>
            <w:webHidden/>
          </w:rPr>
          <w:fldChar w:fldCharType="end"/>
        </w:r>
      </w:hyperlink>
    </w:p>
    <w:p w14:paraId="0F3B7517" w14:textId="6A7A9DF6" w:rsidR="003753B1" w:rsidRPr="00893A63" w:rsidRDefault="00CD4054" w:rsidP="00CD4054">
      <w:pPr>
        <w:rPr>
          <w:rStyle w:val="a9"/>
          <w:rFonts w:asciiTheme="minorEastAsia" w:hAnsiTheme="minorEastAsia"/>
          <w:sz w:val="21"/>
          <w:szCs w:val="21"/>
        </w:rPr>
      </w:pPr>
      <w:r w:rsidRPr="00893A63">
        <w:fldChar w:fldCharType="end"/>
      </w:r>
    </w:p>
    <w:p w14:paraId="644C305B" w14:textId="59E7F07E" w:rsidR="00B02E0A" w:rsidRPr="00893A63" w:rsidRDefault="00B02E0A">
      <w:pPr>
        <w:widowControl/>
        <w:spacing w:line="240" w:lineRule="auto"/>
        <w:ind w:firstLine="0"/>
        <w:jc w:val="left"/>
        <w:rPr>
          <w:rStyle w:val="a9"/>
          <w:rFonts w:asciiTheme="minorEastAsia" w:hAnsiTheme="minorEastAsia"/>
          <w:sz w:val="21"/>
          <w:szCs w:val="21"/>
        </w:rPr>
      </w:pPr>
      <w:r w:rsidRPr="00893A63">
        <w:rPr>
          <w:rStyle w:val="a9"/>
          <w:rFonts w:asciiTheme="minorEastAsia" w:hAnsiTheme="minorEastAsia"/>
          <w:sz w:val="21"/>
          <w:szCs w:val="21"/>
        </w:rPr>
        <w:br w:type="page"/>
      </w:r>
    </w:p>
    <w:p w14:paraId="2F407CE7" w14:textId="0533327C" w:rsidR="00595535" w:rsidRPr="00893A63" w:rsidRDefault="00595535">
      <w:pPr>
        <w:widowControl/>
        <w:spacing w:line="240" w:lineRule="auto"/>
        <w:ind w:firstLine="0"/>
        <w:jc w:val="left"/>
        <w:rPr>
          <w:rStyle w:val="a9"/>
          <w:rFonts w:asciiTheme="minorEastAsia" w:hAnsiTheme="minorEastAsia"/>
          <w:sz w:val="21"/>
          <w:szCs w:val="21"/>
        </w:rPr>
        <w:sectPr w:rsidR="00595535" w:rsidRPr="00893A63"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893A63" w:rsidRDefault="0041481D" w:rsidP="00A54A35">
      <w:pPr>
        <w:pStyle w:val="2"/>
        <w:rPr>
          <w:rFonts w:ascii="黑体" w:hAnsi="黑体"/>
          <w:sz w:val="32"/>
          <w:szCs w:val="32"/>
        </w:rPr>
      </w:pPr>
      <w:bookmarkStart w:id="39" w:name="_Toc420181967"/>
      <w:bookmarkStart w:id="40" w:name="_Toc483935158"/>
      <w:bookmarkEnd w:id="0"/>
      <w:bookmarkEnd w:id="1"/>
      <w:r w:rsidRPr="00893A63">
        <w:rPr>
          <w:rFonts w:ascii="黑体" w:hAnsi="黑体" w:hint="eastAsia"/>
          <w:sz w:val="32"/>
          <w:szCs w:val="32"/>
        </w:rPr>
        <w:lastRenderedPageBreak/>
        <w:t xml:space="preserve">第一章 </w:t>
      </w:r>
      <w:r w:rsidR="00D378BE" w:rsidRPr="00893A63">
        <w:rPr>
          <w:rFonts w:ascii="黑体" w:hAnsi="黑体" w:hint="eastAsia"/>
          <w:sz w:val="32"/>
          <w:szCs w:val="32"/>
        </w:rPr>
        <w:t>引言</w:t>
      </w:r>
      <w:bookmarkEnd w:id="39"/>
      <w:bookmarkEnd w:id="40"/>
    </w:p>
    <w:p w14:paraId="7E01C737" w14:textId="7FAC5B81" w:rsidR="00D378BE" w:rsidRPr="00893A63" w:rsidRDefault="00D378BE" w:rsidP="006D74D6">
      <w:pPr>
        <w:pStyle w:val="a4"/>
        <w:spacing w:before="156" w:after="156"/>
        <w:rPr>
          <w:rFonts w:ascii="Times New Roman" w:hAnsi="Times New Roman"/>
          <w:b w:val="0"/>
        </w:rPr>
      </w:pPr>
      <w:bookmarkStart w:id="41" w:name="_Toc420181968"/>
      <w:bookmarkStart w:id="42" w:name="_Toc483935159"/>
      <w:r w:rsidRPr="00893A63">
        <w:rPr>
          <w:rFonts w:ascii="Times New Roman" w:hAnsi="Times New Roman"/>
          <w:b w:val="0"/>
        </w:rPr>
        <w:t xml:space="preserve">1.1 </w:t>
      </w:r>
      <w:r w:rsidR="007E4D88" w:rsidRPr="00893A63">
        <w:rPr>
          <w:rFonts w:hint="eastAsia"/>
          <w:b w:val="0"/>
        </w:rPr>
        <w:t>运动目标检测及跟踪</w:t>
      </w:r>
      <w:r w:rsidRPr="00893A63">
        <w:rPr>
          <w:rFonts w:ascii="Times New Roman" w:hAnsi="Times New Roman"/>
          <w:b w:val="0"/>
        </w:rPr>
        <w:t>的应用现状</w:t>
      </w:r>
      <w:bookmarkEnd w:id="41"/>
      <w:bookmarkEnd w:id="42"/>
    </w:p>
    <w:p w14:paraId="6A9CA48B" w14:textId="60D343A5" w:rsidR="00B87909" w:rsidRPr="00893A63" w:rsidRDefault="00B87909" w:rsidP="00B00BDF">
      <w:r w:rsidRPr="00893A63">
        <w:rPr>
          <w:rFonts w:hint="eastAsia"/>
        </w:rPr>
        <w:t>根据中国互联网络信息中心于</w:t>
      </w:r>
      <w:r w:rsidRPr="00893A63">
        <w:t>2015</w:t>
      </w:r>
      <w:r w:rsidRPr="00893A63">
        <w:rPr>
          <w:rFonts w:hint="eastAsia"/>
        </w:rPr>
        <w:t>年</w:t>
      </w:r>
      <w:r w:rsidRPr="00893A63">
        <w:t>1</w:t>
      </w:r>
      <w:r w:rsidRPr="00893A63">
        <w:rPr>
          <w:rFonts w:hint="eastAsia"/>
        </w:rPr>
        <w:t>月发布的《第</w:t>
      </w:r>
      <w:r w:rsidRPr="00893A63">
        <w:t>35</w:t>
      </w:r>
      <w:r w:rsidRPr="00893A63">
        <w:rPr>
          <w:rFonts w:hint="eastAsia"/>
        </w:rPr>
        <w:t>次中国互联网络发展状况统计报告》，</w:t>
      </w:r>
      <w:r w:rsidR="008B0616" w:rsidRPr="00893A63">
        <w:rPr>
          <w:rFonts w:hint="eastAsia"/>
        </w:rPr>
        <w:t>截至</w:t>
      </w:r>
      <w:r w:rsidR="008B0616" w:rsidRPr="00893A63">
        <w:t>2014</w:t>
      </w:r>
      <w:r w:rsidR="008B0616" w:rsidRPr="00893A63">
        <w:rPr>
          <w:rFonts w:hint="eastAsia"/>
        </w:rPr>
        <w:t>年</w:t>
      </w:r>
      <w:r w:rsidR="008B0616" w:rsidRPr="00893A63">
        <w:t>12</w:t>
      </w:r>
      <w:r w:rsidR="008B0616" w:rsidRPr="00893A63">
        <w:rPr>
          <w:rFonts w:hint="eastAsia"/>
        </w:rPr>
        <w:t>月，我国手机网民规模达</w:t>
      </w:r>
      <w:r w:rsidR="008B0616" w:rsidRPr="00893A63">
        <w:t>5.57</w:t>
      </w:r>
      <w:r w:rsidR="008B0616" w:rsidRPr="00893A63">
        <w:rPr>
          <w:rFonts w:hint="eastAsia"/>
        </w:rPr>
        <w:t>亿，较</w:t>
      </w:r>
      <w:r w:rsidR="008B0616" w:rsidRPr="00893A63">
        <w:t>2013</w:t>
      </w:r>
      <w:r w:rsidR="008B0616" w:rsidRPr="00893A63">
        <w:rPr>
          <w:rFonts w:hint="eastAsia"/>
        </w:rPr>
        <w:t>年增加</w:t>
      </w:r>
      <w:r w:rsidR="008B0616" w:rsidRPr="00893A63">
        <w:t>5672</w:t>
      </w:r>
      <w:r w:rsidR="008B0616" w:rsidRPr="00893A63">
        <w:rPr>
          <w:rFonts w:hint="eastAsia"/>
        </w:rPr>
        <w:t>万人。网民中使用手机上网的人群占比由</w:t>
      </w:r>
      <w:r w:rsidR="008B0616" w:rsidRPr="00893A63">
        <w:t>2013</w:t>
      </w:r>
      <w:r w:rsidR="008B0616" w:rsidRPr="00893A63">
        <w:rPr>
          <w:rFonts w:hint="eastAsia"/>
        </w:rPr>
        <w:t>年的</w:t>
      </w:r>
      <w:r w:rsidR="008B0616" w:rsidRPr="00893A63">
        <w:t>81.0%</w:t>
      </w:r>
      <w:r w:rsidR="008B0616" w:rsidRPr="00893A63">
        <w:rPr>
          <w:rFonts w:hint="eastAsia"/>
        </w:rPr>
        <w:t>提升至</w:t>
      </w:r>
      <w:r w:rsidR="008B0616" w:rsidRPr="00893A63">
        <w:t>85.8%</w:t>
      </w:r>
      <w:r w:rsidR="008B0616" w:rsidRPr="00893A63">
        <w:rPr>
          <w:rFonts w:hint="eastAsia"/>
        </w:rPr>
        <w:t>。</w:t>
      </w:r>
      <w:r w:rsidR="00455518" w:rsidRPr="00893A63">
        <w:rPr>
          <w:rFonts w:hint="eastAsia"/>
        </w:rPr>
        <w:t>连续</w:t>
      </w:r>
      <w:r w:rsidR="00455518" w:rsidRPr="00893A63">
        <w:t>几年来，</w:t>
      </w:r>
      <w:r w:rsidRPr="00893A63">
        <w:rPr>
          <w:rFonts w:hint="eastAsia"/>
        </w:rPr>
        <w:t>手机网民规模保持稳定增长</w:t>
      </w:r>
      <w:r w:rsidR="00455518" w:rsidRPr="00893A63">
        <w:rPr>
          <w:rFonts w:hint="eastAsia"/>
        </w:rPr>
        <w:t>，</w:t>
      </w:r>
      <w:r w:rsidR="00455518" w:rsidRPr="00893A63">
        <w:t>手机也早已成为第一大上网终端</w:t>
      </w:r>
      <w:r w:rsidR="00BD6A7E" w:rsidRPr="00893A63">
        <w:rPr>
          <w:rFonts w:hint="eastAsia"/>
        </w:rPr>
        <w:t>。</w:t>
      </w:r>
    </w:p>
    <w:p w14:paraId="2544854A" w14:textId="18A64A5E" w:rsidR="007F24C8" w:rsidRPr="00893A63" w:rsidRDefault="00455518" w:rsidP="00B00BDF">
      <w:r w:rsidRPr="00893A63">
        <w:rPr>
          <w:rFonts w:hint="eastAsia"/>
        </w:rPr>
        <w:t>越来越多的人们正在利用</w:t>
      </w:r>
      <w:r w:rsidRPr="00893A63">
        <w:t>手机或者平板电脑来通过</w:t>
      </w:r>
      <w:r w:rsidR="00E95F10" w:rsidRPr="00893A63">
        <w:t>Wi-Fi</w:t>
      </w:r>
      <w:r w:rsidRPr="00893A63">
        <w:t>或</w:t>
      </w:r>
      <w:r w:rsidRPr="00893A63">
        <w:rPr>
          <w:rFonts w:hint="eastAsia"/>
        </w:rPr>
        <w:t>3</w:t>
      </w:r>
      <w:r w:rsidRPr="00893A63">
        <w:t>G</w:t>
      </w:r>
      <w:r w:rsidRPr="00893A63">
        <w:t>网络上网</w:t>
      </w:r>
      <w:r w:rsidRPr="00893A63">
        <w:rPr>
          <w:rFonts w:hint="eastAsia"/>
        </w:rPr>
        <w:t>，</w:t>
      </w:r>
      <w:r w:rsidR="000D79FA" w:rsidRPr="00893A63">
        <w:rPr>
          <w:rFonts w:hint="eastAsia"/>
        </w:rPr>
        <w:t>随之而来的</w:t>
      </w:r>
      <w:r w:rsidR="000D79FA" w:rsidRPr="00893A63">
        <w:t>，</w:t>
      </w:r>
      <w:r w:rsidR="00964BFD" w:rsidRPr="00893A63">
        <w:t>Web</w:t>
      </w:r>
      <w:r w:rsidR="007C0333" w:rsidRPr="00893A63">
        <w:t>浏览器</w:t>
      </w:r>
      <w:r w:rsidR="000D79FA" w:rsidRPr="00893A63">
        <w:rPr>
          <w:rFonts w:hint="eastAsia"/>
        </w:rPr>
        <w:t>成为了</w:t>
      </w:r>
      <w:r w:rsidR="007C0333" w:rsidRPr="00893A63">
        <w:t>移动设备上最常用的应用</w:t>
      </w:r>
      <w:r w:rsidR="00404845" w:rsidRPr="00893A63">
        <w:t>之一</w:t>
      </w:r>
      <w:r w:rsidR="00884F45" w:rsidRPr="00893A63">
        <w:t>。</w:t>
      </w:r>
      <w:r w:rsidR="00187B51" w:rsidRPr="00893A63">
        <w:t>根据德克萨斯大学</w:t>
      </w:r>
      <w:r w:rsidR="00187B51" w:rsidRPr="00893A63">
        <w:rPr>
          <w:rFonts w:hint="eastAsia"/>
        </w:rPr>
        <w:t>2</w:t>
      </w:r>
      <w:r w:rsidR="00187B51" w:rsidRPr="00893A63">
        <w:t>0</w:t>
      </w:r>
      <w:r w:rsidR="00187B51" w:rsidRPr="00893A63">
        <w:rPr>
          <w:rFonts w:hint="eastAsia"/>
        </w:rPr>
        <w:t>14</w:t>
      </w:r>
      <w:r w:rsidR="00187B51" w:rsidRPr="00893A63">
        <w:rPr>
          <w:rFonts w:hint="eastAsia"/>
        </w:rPr>
        <w:t>年的</w:t>
      </w:r>
      <w:r w:rsidR="00884F45" w:rsidRPr="00893A63">
        <w:t>研究，浏览器占据了移动设备</w:t>
      </w:r>
      <w:r w:rsidR="00884F45" w:rsidRPr="00893A63">
        <w:t>63%</w:t>
      </w:r>
      <w:r w:rsidR="00884F45" w:rsidRPr="00893A63">
        <w:t>的显示时间。但是，</w:t>
      </w:r>
      <w:r w:rsidR="00C731D8" w:rsidRPr="00893A63">
        <w:rPr>
          <w:rFonts w:hint="eastAsia"/>
        </w:rPr>
        <w:t>现有的</w:t>
      </w:r>
      <w:r w:rsidR="00884F45" w:rsidRPr="00893A63">
        <w:t>这些浏览器带来的用户体验却</w:t>
      </w:r>
      <w:r w:rsidR="00807656" w:rsidRPr="00893A63">
        <w:t>远不</w:t>
      </w:r>
      <w:r w:rsidR="002913AF" w:rsidRPr="00893A63">
        <w:t>尽</w:t>
      </w:r>
      <w:r w:rsidR="00884F45" w:rsidRPr="00893A63">
        <w:t>如人意。资源加载是影响浏览器性能重要因素之一，有实验表明，网页加载</w:t>
      </w:r>
      <w:r w:rsidR="00884F45" w:rsidRPr="00893A63">
        <w:t>65%</w:t>
      </w:r>
      <w:r w:rsidR="00884F45" w:rsidRPr="00893A63">
        <w:t>的时间</w:t>
      </w:r>
      <w:r w:rsidR="00320717" w:rsidRPr="00893A63">
        <w:t>都花在了资源加载上</w:t>
      </w:r>
      <w:r w:rsidR="00507050" w:rsidRPr="00893A63">
        <w:t>。</w:t>
      </w:r>
      <w:r w:rsidR="00E7168A" w:rsidRPr="00893A63">
        <w:t>由于</w:t>
      </w:r>
      <w:r w:rsidR="00507050" w:rsidRPr="00893A63">
        <w:t>移动设备的网络状况通常并不理想，尤其是</w:t>
      </w:r>
      <w:r w:rsidR="00964BFD" w:rsidRPr="00893A63">
        <w:t>可能</w:t>
      </w:r>
      <w:r w:rsidR="00507050" w:rsidRPr="00893A63">
        <w:t>出现网络拥挤或是用户正在移动的状况，这个问题</w:t>
      </w:r>
      <w:r w:rsidR="00C731D8" w:rsidRPr="00893A63">
        <w:rPr>
          <w:rFonts w:hint="eastAsia"/>
        </w:rPr>
        <w:t>就变得</w:t>
      </w:r>
      <w:r w:rsidR="00A871C4" w:rsidRPr="00893A63">
        <w:t>更为</w:t>
      </w:r>
      <w:r w:rsidR="00CD3FFA" w:rsidRPr="00893A63">
        <w:t>严重</w:t>
      </w:r>
      <w:r w:rsidR="00C731D8" w:rsidRPr="00893A63">
        <w:rPr>
          <w:rFonts w:hint="eastAsia"/>
        </w:rPr>
        <w:t>了</w:t>
      </w:r>
      <w:r w:rsidR="00C731D8" w:rsidRPr="00893A63">
        <w:t>。此外，下载资源的过程本身会带来</w:t>
      </w:r>
      <w:r w:rsidR="00C731D8" w:rsidRPr="00893A63">
        <w:rPr>
          <w:rFonts w:hint="eastAsia"/>
        </w:rPr>
        <w:t>非常</w:t>
      </w:r>
      <w:r w:rsidR="00507050" w:rsidRPr="00893A63">
        <w:t>严重的电量消耗，而电量恰恰是移动设备上最为稀缺的资源。</w:t>
      </w:r>
    </w:p>
    <w:p w14:paraId="50BA288C" w14:textId="7522948E" w:rsidR="00507050" w:rsidRPr="00893A63" w:rsidRDefault="00507050" w:rsidP="00B00BDF">
      <w:r w:rsidRPr="00893A63">
        <w:t>为了加速</w:t>
      </w:r>
      <w:r w:rsidRPr="00893A63">
        <w:t>Web</w:t>
      </w:r>
      <w:r w:rsidRPr="00893A63">
        <w:t>资源加载</w:t>
      </w:r>
      <w:r w:rsidR="00F24025" w:rsidRPr="00893A63">
        <w:t>，</w:t>
      </w:r>
      <w:r w:rsidRPr="00893A63">
        <w:t>缓存机制被广泛运用</w:t>
      </w:r>
      <w:r w:rsidR="00BA6BE1" w:rsidRPr="00893A63">
        <w:t>。通过将已访问网站的资源存储到本地（内存或磁盘），当</w:t>
      </w:r>
      <w:r w:rsidR="00CB7188" w:rsidRPr="00893A63">
        <w:t>用户</w:t>
      </w:r>
      <w:r w:rsidR="00BA6BE1" w:rsidRPr="00893A63">
        <w:t>再次访问这些网站时，就可以尝试从本地取这些资源，而不用再从远程</w:t>
      </w:r>
      <w:r w:rsidR="00BA6BE1" w:rsidRPr="00893A63">
        <w:t>Web</w:t>
      </w:r>
      <w:r w:rsidR="00BA6BE1" w:rsidRPr="00893A63">
        <w:t>服务器上请求了。通过上述缓存的方法，可以</w:t>
      </w:r>
      <w:r w:rsidR="00CB7188" w:rsidRPr="00893A63">
        <w:rPr>
          <w:rFonts w:hint="eastAsia"/>
        </w:rPr>
        <w:t>为</w:t>
      </w:r>
      <w:r w:rsidR="00CB7188" w:rsidRPr="00893A63">
        <w:t>用户</w:t>
      </w:r>
      <w:r w:rsidR="00BA6BE1" w:rsidRPr="00893A63">
        <w:t>减少资源下载量，从而提高</w:t>
      </w:r>
      <w:r w:rsidR="00BA6BE1" w:rsidRPr="00893A63">
        <w:t>Web</w:t>
      </w:r>
      <w:r w:rsidR="00BA6BE1" w:rsidRPr="00893A63">
        <w:t>浏览性能。这种缓存机制给移动设备带来的好处更大，因为在移动设备上，</w:t>
      </w:r>
      <w:r w:rsidR="00CB7188" w:rsidRPr="00893A63">
        <w:rPr>
          <w:rFonts w:hint="eastAsia"/>
        </w:rPr>
        <w:t>该机制</w:t>
      </w:r>
      <w:r w:rsidR="00BA6BE1" w:rsidRPr="00893A63">
        <w:t>不单可以减少网页加载时间，还可以减少网络流量和电量消耗。</w:t>
      </w:r>
    </w:p>
    <w:p w14:paraId="1DFB5344" w14:textId="7FF6074F" w:rsidR="00BE5727" w:rsidRPr="00893A63" w:rsidRDefault="00BE5727" w:rsidP="00B00BDF">
      <w:r w:rsidRPr="00893A63">
        <w:rPr>
          <w:rFonts w:hint="eastAsia"/>
        </w:rPr>
        <w:t>然而</w:t>
      </w:r>
      <w:r w:rsidRPr="00893A63">
        <w:t>，</w:t>
      </w:r>
      <w:r w:rsidR="000608F4" w:rsidRPr="00893A63">
        <w:rPr>
          <w:rFonts w:hint="eastAsia"/>
        </w:rPr>
        <w:t>虽然</w:t>
      </w:r>
      <w:r w:rsidR="000608F4" w:rsidRPr="00893A63">
        <w:t>缓存机制已经被</w:t>
      </w:r>
      <w:r w:rsidR="000608F4" w:rsidRPr="00893A63">
        <w:rPr>
          <w:rFonts w:hint="eastAsia"/>
        </w:rPr>
        <w:t>详细</w:t>
      </w:r>
      <w:r w:rsidR="000608F4" w:rsidRPr="00893A63">
        <w:t>定义在了</w:t>
      </w:r>
      <w:r w:rsidR="000608F4" w:rsidRPr="00893A63">
        <w:t>HTTP</w:t>
      </w:r>
      <w:r w:rsidR="000608F4" w:rsidRPr="00893A63">
        <w:t>协议中，</w:t>
      </w:r>
      <w:r w:rsidRPr="00893A63">
        <w:t>在实际运用中</w:t>
      </w:r>
      <w:r w:rsidR="000608F4" w:rsidRPr="00893A63">
        <w:rPr>
          <w:rFonts w:hint="eastAsia"/>
        </w:rPr>
        <w:t>，</w:t>
      </w:r>
      <w:r w:rsidR="000608F4" w:rsidRPr="00893A63">
        <w:t>缓存却并未</w:t>
      </w:r>
      <w:r w:rsidRPr="00893A63">
        <w:t>被很好地</w:t>
      </w:r>
      <w:r w:rsidRPr="00893A63">
        <w:rPr>
          <w:rFonts w:hint="eastAsia"/>
        </w:rPr>
        <w:t>配置与</w:t>
      </w:r>
      <w:r w:rsidRPr="00893A63">
        <w:t>实现</w:t>
      </w:r>
      <w:r w:rsidRPr="00893A63">
        <w:rPr>
          <w:rFonts w:hint="eastAsia"/>
        </w:rPr>
        <w:t>。</w:t>
      </w:r>
      <w:r w:rsidR="000608F4" w:rsidRPr="00893A63">
        <w:rPr>
          <w:rFonts w:hint="eastAsia"/>
        </w:rPr>
        <w:t>此前</w:t>
      </w:r>
      <w:r w:rsidR="000608F4" w:rsidRPr="00893A63">
        <w:t>的研究表明，</w:t>
      </w:r>
      <w:r w:rsidRPr="00893A63">
        <w:rPr>
          <w:rFonts w:hint="eastAsia"/>
        </w:rPr>
        <w:t>缓存</w:t>
      </w:r>
      <w:r w:rsidR="00771609" w:rsidRPr="00893A63">
        <w:rPr>
          <w:rFonts w:hint="eastAsia"/>
        </w:rPr>
        <w:t>机制</w:t>
      </w:r>
      <w:r w:rsidRPr="00893A63">
        <w:t>的理论</w:t>
      </w:r>
      <w:r w:rsidR="00771609" w:rsidRPr="00893A63">
        <w:rPr>
          <w:rFonts w:hint="eastAsia"/>
        </w:rPr>
        <w:t>优化</w:t>
      </w:r>
      <w:r w:rsidRPr="00893A63">
        <w:t>空间很大，</w:t>
      </w:r>
      <w:r w:rsidR="000608F4" w:rsidRPr="00893A63">
        <w:rPr>
          <w:rFonts w:hint="eastAsia"/>
        </w:rPr>
        <w:t>而</w:t>
      </w:r>
      <w:r w:rsidR="000608F4" w:rsidRPr="00893A63">
        <w:t>测得的</w:t>
      </w:r>
      <w:r w:rsidRPr="00893A63">
        <w:t>实际性能却并不如人意</w:t>
      </w:r>
      <w:r w:rsidRPr="00893A63">
        <w:rPr>
          <w:rFonts w:hint="eastAsia"/>
        </w:rPr>
        <w:t>。</w:t>
      </w:r>
      <w:r w:rsidR="00771609" w:rsidRPr="00893A63">
        <w:rPr>
          <w:rFonts w:hint="eastAsia"/>
        </w:rPr>
        <w:t>因此</w:t>
      </w:r>
      <w:r w:rsidR="004F19F1" w:rsidRPr="00893A63">
        <w:t>当前有</w:t>
      </w:r>
      <w:r w:rsidR="000608F4" w:rsidRPr="00893A63">
        <w:t>这样一个需求，</w:t>
      </w:r>
      <w:r w:rsidR="00771609" w:rsidRPr="00893A63">
        <w:t>在不改变现有</w:t>
      </w:r>
      <w:r w:rsidR="00771609" w:rsidRPr="00893A63">
        <w:rPr>
          <w:rFonts w:hint="eastAsia"/>
        </w:rPr>
        <w:t>浏览器与服务器</w:t>
      </w:r>
      <w:r w:rsidR="00771609" w:rsidRPr="00893A63">
        <w:t>实现的前提下，</w:t>
      </w:r>
      <w:r w:rsidRPr="00893A63">
        <w:t>对</w:t>
      </w:r>
      <w:r w:rsidRPr="00893A63">
        <w:rPr>
          <w:rFonts w:hint="eastAsia"/>
        </w:rPr>
        <w:t>现有</w:t>
      </w:r>
      <w:r w:rsidRPr="00893A63">
        <w:t>的</w:t>
      </w:r>
      <w:r w:rsidRPr="00893A63">
        <w:rPr>
          <w:rFonts w:hint="eastAsia"/>
        </w:rPr>
        <w:t>缓存机制</w:t>
      </w:r>
      <w:r w:rsidRPr="00893A63">
        <w:t>进行</w:t>
      </w:r>
      <w:r w:rsidR="00771609" w:rsidRPr="00893A63">
        <w:rPr>
          <w:rFonts w:hint="eastAsia"/>
        </w:rPr>
        <w:t>优化</w:t>
      </w:r>
      <w:r w:rsidR="000608F4" w:rsidRPr="00893A63">
        <w:rPr>
          <w:rFonts w:hint="eastAsia"/>
        </w:rPr>
        <w:t>，</w:t>
      </w:r>
      <w:r w:rsidR="000608F4" w:rsidRPr="00893A63">
        <w:t>提高缓存的利用效果</w:t>
      </w:r>
      <w:r w:rsidR="00771609" w:rsidRPr="00893A63">
        <w:rPr>
          <w:rFonts w:hint="eastAsia"/>
        </w:rPr>
        <w:t>。希望可以</w:t>
      </w:r>
      <w:r w:rsidR="000608F4" w:rsidRPr="00893A63">
        <w:rPr>
          <w:rFonts w:hint="eastAsia"/>
        </w:rPr>
        <w:t>以此</w:t>
      </w:r>
      <w:r w:rsidR="00771609" w:rsidRPr="00893A63">
        <w:rPr>
          <w:rFonts w:hint="eastAsia"/>
        </w:rPr>
        <w:t>进一步</w:t>
      </w:r>
      <w:r w:rsidR="00771609" w:rsidRPr="00893A63">
        <w:t>提高移动</w:t>
      </w:r>
      <w:r w:rsidR="00771609" w:rsidRPr="00893A63">
        <w:rPr>
          <w:rFonts w:hint="eastAsia"/>
        </w:rPr>
        <w:t>设备</w:t>
      </w:r>
      <w:r w:rsidR="00771609" w:rsidRPr="00893A63">
        <w:t>用户</w:t>
      </w:r>
      <w:r w:rsidR="00771609" w:rsidRPr="00893A63">
        <w:rPr>
          <w:rFonts w:hint="eastAsia"/>
        </w:rPr>
        <w:t>在</w:t>
      </w:r>
      <w:r w:rsidR="00771609" w:rsidRPr="00893A63">
        <w:t>浏览网页时的体验，减少用户的流量与电量消耗</w:t>
      </w:r>
      <w:r w:rsidR="00771609" w:rsidRPr="00893A63">
        <w:rPr>
          <w:rFonts w:hint="eastAsia"/>
        </w:rPr>
        <w:t>。</w:t>
      </w:r>
    </w:p>
    <w:p w14:paraId="61DDC65A" w14:textId="77777777" w:rsidR="009E0264" w:rsidRPr="00893A63" w:rsidRDefault="009E0264" w:rsidP="00B00BDF"/>
    <w:p w14:paraId="1469DB9C" w14:textId="77777777" w:rsidR="004067CE" w:rsidRPr="00893A63" w:rsidRDefault="004067CE" w:rsidP="00B00BDF"/>
    <w:p w14:paraId="649EB2F4" w14:textId="053E214D" w:rsidR="000B6817" w:rsidRPr="00893A63" w:rsidRDefault="000608F4" w:rsidP="006D74D6">
      <w:pPr>
        <w:pStyle w:val="a4"/>
        <w:spacing w:before="156" w:after="156"/>
        <w:rPr>
          <w:rFonts w:ascii="Times New Roman" w:hAnsi="Times New Roman"/>
          <w:b w:val="0"/>
        </w:rPr>
      </w:pPr>
      <w:bookmarkStart w:id="43" w:name="_Toc420181969"/>
      <w:bookmarkStart w:id="44" w:name="_Toc483935160"/>
      <w:r w:rsidRPr="00893A63">
        <w:rPr>
          <w:rFonts w:ascii="Times New Roman" w:hAnsi="Times New Roman"/>
          <w:b w:val="0"/>
        </w:rPr>
        <w:lastRenderedPageBreak/>
        <w:t xml:space="preserve">1.2 </w:t>
      </w:r>
      <w:r w:rsidRPr="00893A63">
        <w:rPr>
          <w:rFonts w:ascii="Times New Roman" w:hAnsi="Times New Roman"/>
          <w:b w:val="0"/>
        </w:rPr>
        <w:t>现有</w:t>
      </w:r>
      <w:r w:rsidR="007E4D88" w:rsidRPr="00893A63">
        <w:rPr>
          <w:rFonts w:ascii="Times New Roman" w:hAnsi="Times New Roman" w:hint="eastAsia"/>
          <w:b w:val="0"/>
        </w:rPr>
        <w:t>目标追踪算法</w:t>
      </w:r>
      <w:r w:rsidR="007E4D88" w:rsidRPr="00893A63">
        <w:rPr>
          <w:rFonts w:ascii="Times New Roman" w:hAnsi="Times New Roman"/>
          <w:b w:val="0"/>
        </w:rPr>
        <w:t>的</w:t>
      </w:r>
      <w:bookmarkEnd w:id="43"/>
      <w:r w:rsidR="007E4D88" w:rsidRPr="00893A63">
        <w:rPr>
          <w:rFonts w:ascii="Times New Roman" w:hAnsi="Times New Roman" w:hint="eastAsia"/>
          <w:b w:val="0"/>
        </w:rPr>
        <w:t>分析与</w:t>
      </w:r>
      <w:r w:rsidR="007E4D88" w:rsidRPr="00893A63">
        <w:rPr>
          <w:rFonts w:ascii="Times New Roman" w:hAnsi="Times New Roman"/>
          <w:b w:val="0"/>
        </w:rPr>
        <w:t>局限</w:t>
      </w:r>
      <w:bookmarkEnd w:id="44"/>
    </w:p>
    <w:p w14:paraId="77CE9E6D" w14:textId="2F405BD8" w:rsidR="001A4B92" w:rsidRPr="00893A63" w:rsidRDefault="001A4B92" w:rsidP="006D74D6">
      <w:pPr>
        <w:pStyle w:val="af1"/>
        <w:spacing w:before="156" w:after="156"/>
        <w:rPr>
          <w:rStyle w:val="aa"/>
          <w:rFonts w:ascii="Times New Roman" w:hAnsi="Times New Roman"/>
          <w:b w:val="0"/>
        </w:rPr>
      </w:pPr>
      <w:bookmarkStart w:id="45" w:name="_Toc420181970"/>
      <w:bookmarkStart w:id="46" w:name="_Toc483935161"/>
      <w:r w:rsidRPr="00893A63">
        <w:rPr>
          <w:rStyle w:val="aa"/>
          <w:rFonts w:ascii="Times New Roman" w:hAnsi="Times New Roman"/>
          <w:b w:val="0"/>
        </w:rPr>
        <w:t xml:space="preserve">1.2.1 </w:t>
      </w:r>
      <w:bookmarkEnd w:id="45"/>
      <w:r w:rsidR="007E4D88" w:rsidRPr="00893A63">
        <w:rPr>
          <w:rStyle w:val="aa"/>
          <w:rFonts w:ascii="Times New Roman" w:hAnsi="Times New Roman" w:hint="eastAsia"/>
          <w:b w:val="0"/>
        </w:rPr>
        <w:t>基于计算机</w:t>
      </w:r>
      <w:r w:rsidR="007E4D88" w:rsidRPr="00893A63">
        <w:rPr>
          <w:rStyle w:val="aa"/>
          <w:rFonts w:ascii="Times New Roman" w:hAnsi="Times New Roman"/>
          <w:b w:val="0"/>
        </w:rPr>
        <w:t>视觉</w:t>
      </w:r>
      <w:r w:rsidR="007E4D88" w:rsidRPr="00893A63">
        <w:rPr>
          <w:rStyle w:val="aa"/>
          <w:rFonts w:ascii="Times New Roman" w:hAnsi="Times New Roman" w:hint="eastAsia"/>
          <w:b w:val="0"/>
        </w:rPr>
        <w:t>的</w:t>
      </w:r>
      <w:r w:rsidR="007E4D88" w:rsidRPr="00893A63">
        <w:rPr>
          <w:rStyle w:val="aa"/>
          <w:rFonts w:ascii="Times New Roman" w:hAnsi="Times New Roman"/>
          <w:b w:val="0"/>
        </w:rPr>
        <w:t>目标</w:t>
      </w:r>
      <w:r w:rsidR="007E4D88" w:rsidRPr="00893A63">
        <w:rPr>
          <w:rStyle w:val="aa"/>
          <w:rFonts w:ascii="Times New Roman" w:hAnsi="Times New Roman" w:hint="eastAsia"/>
          <w:b w:val="0"/>
        </w:rPr>
        <w:t>检测</w:t>
      </w:r>
      <w:r w:rsidR="007E4D88" w:rsidRPr="00893A63">
        <w:rPr>
          <w:rStyle w:val="aa"/>
          <w:rFonts w:ascii="Times New Roman" w:hAnsi="Times New Roman"/>
          <w:b w:val="0"/>
        </w:rPr>
        <w:t>与追踪</w:t>
      </w:r>
      <w:bookmarkEnd w:id="46"/>
    </w:p>
    <w:p w14:paraId="2E5E43E1" w14:textId="56EC3A24" w:rsidR="000608F4" w:rsidRPr="00893A63" w:rsidRDefault="00216A2D" w:rsidP="00B00BDF">
      <w:r w:rsidRPr="00893A63">
        <w:rPr>
          <w:rFonts w:hint="eastAsia"/>
        </w:rPr>
        <w:t>本文</w:t>
      </w:r>
      <w:r w:rsidRPr="00893A63">
        <w:t>只分析</w:t>
      </w:r>
      <w:r w:rsidRPr="00893A63">
        <w:t>HTTP</w:t>
      </w:r>
      <w:r w:rsidRPr="00893A63">
        <w:t>协议中规定的缓存</w:t>
      </w:r>
      <w:r w:rsidRPr="00893A63">
        <w:rPr>
          <w:rFonts w:hint="eastAsia"/>
        </w:rPr>
        <w:t>以及</w:t>
      </w:r>
      <w:r w:rsidRPr="00893A63">
        <w:t>浏览器对其的</w:t>
      </w:r>
      <w:r w:rsidRPr="00893A63">
        <w:rPr>
          <w:rFonts w:hint="eastAsia"/>
        </w:rPr>
        <w:t>实现。</w:t>
      </w:r>
    </w:p>
    <w:p w14:paraId="26C588C5" w14:textId="039AB968" w:rsidR="00216A2D" w:rsidRPr="00893A63" w:rsidRDefault="00E5399F" w:rsidP="00B00BDF">
      <w:r w:rsidRPr="00893A63">
        <w:rPr>
          <w:rFonts w:hint="eastAsia"/>
        </w:rPr>
        <w:t>浏览器为了</w:t>
      </w:r>
      <w:r w:rsidRPr="00893A63">
        <w:t>加载一个网</w:t>
      </w:r>
      <w:r w:rsidRPr="00893A63">
        <w:rPr>
          <w:rFonts w:hint="eastAsia"/>
        </w:rPr>
        <w:t>页，</w:t>
      </w:r>
      <w:r w:rsidRPr="00893A63">
        <w:t>需要向服务器请求每一个资源，</w:t>
      </w:r>
      <w:r w:rsidR="00C731D8" w:rsidRPr="00893A63">
        <w:rPr>
          <w:rFonts w:hint="eastAsia"/>
        </w:rPr>
        <w:t>而</w:t>
      </w:r>
      <w:r w:rsidRPr="00893A63">
        <w:t>请求每一个</w:t>
      </w:r>
      <w:r w:rsidRPr="00893A63">
        <w:rPr>
          <w:rFonts w:hint="eastAsia"/>
        </w:rPr>
        <w:t>资源</w:t>
      </w:r>
      <w:r w:rsidRPr="00893A63">
        <w:t>需要</w:t>
      </w:r>
      <w:r w:rsidRPr="00893A63">
        <w:rPr>
          <w:rFonts w:hint="eastAsia"/>
        </w:rPr>
        <w:t>向</w:t>
      </w:r>
      <w:r w:rsidRPr="00893A63">
        <w:t>指定服务器发出请求资源的</w:t>
      </w:r>
      <w:r w:rsidRPr="00893A63">
        <w:t>HTTP</w:t>
      </w:r>
      <w:r w:rsidRPr="00893A63">
        <w:t>头，服务器会根据这一请求返回相应的</w:t>
      </w:r>
      <w:r w:rsidRPr="00893A63">
        <w:rPr>
          <w:rFonts w:hint="eastAsia"/>
        </w:rPr>
        <w:t>HTTP</w:t>
      </w:r>
      <w:r w:rsidRPr="00893A63">
        <w:rPr>
          <w:rFonts w:hint="eastAsia"/>
        </w:rPr>
        <w:t>响应头</w:t>
      </w:r>
      <w:r w:rsidR="00C731D8" w:rsidRPr="00893A63">
        <w:t>以及资源</w:t>
      </w:r>
      <w:r w:rsidRPr="00893A63">
        <w:t>体</w:t>
      </w:r>
      <w:r w:rsidRPr="00893A63">
        <w:rPr>
          <w:rFonts w:hint="eastAsia"/>
        </w:rPr>
        <w:t>，浏览器</w:t>
      </w:r>
      <w:r w:rsidRPr="00893A63">
        <w:t>接收到资源并进行渲染</w:t>
      </w:r>
      <w:r w:rsidRPr="00893A63">
        <w:rPr>
          <w:rFonts w:hint="eastAsia"/>
        </w:rPr>
        <w:t>，</w:t>
      </w:r>
      <w:r w:rsidRPr="00893A63">
        <w:t>同时可能将资源进行缓存。</w:t>
      </w:r>
      <w:r w:rsidRPr="00893A63">
        <w:rPr>
          <w:rFonts w:hint="eastAsia"/>
        </w:rPr>
        <w:t>浏览器是否该</w:t>
      </w:r>
      <w:r w:rsidRPr="00893A63">
        <w:t>缓存</w:t>
      </w:r>
      <w:r w:rsidRPr="00893A63">
        <w:rPr>
          <w:rFonts w:hint="eastAsia"/>
        </w:rPr>
        <w:t>此资源</w:t>
      </w:r>
      <w:r w:rsidRPr="00893A63">
        <w:t>，以及何时可以调用缓存的信息</w:t>
      </w:r>
      <w:r w:rsidRPr="00893A63">
        <w:rPr>
          <w:rFonts w:hint="eastAsia"/>
        </w:rPr>
        <w:t>就包含在</w:t>
      </w:r>
      <w:r w:rsidRPr="00893A63">
        <w:rPr>
          <w:rFonts w:hint="eastAsia"/>
        </w:rPr>
        <w:t>HTTP</w:t>
      </w:r>
      <w:r w:rsidRPr="00893A63">
        <w:t>响应头中。</w:t>
      </w:r>
      <w:r w:rsidRPr="00893A63">
        <w:rPr>
          <w:rFonts w:hint="eastAsia"/>
        </w:rPr>
        <w:t>下面来用一个</w:t>
      </w:r>
      <w:r w:rsidRPr="00893A63">
        <w:rPr>
          <w:rFonts w:hint="eastAsia"/>
        </w:rPr>
        <w:t>HTTP</w:t>
      </w:r>
      <w:r w:rsidRPr="00893A63">
        <w:rPr>
          <w:rFonts w:hint="eastAsia"/>
        </w:rPr>
        <w:t>响应</w:t>
      </w:r>
      <w:r w:rsidRPr="00893A63">
        <w:t>头的例子来说明</w:t>
      </w:r>
      <w:r w:rsidRPr="00893A63">
        <w:rPr>
          <w:rFonts w:hint="eastAsia"/>
        </w:rPr>
        <w:t>服务器是</w:t>
      </w:r>
      <w:r w:rsidRPr="00893A63">
        <w:t>如何</w:t>
      </w:r>
      <w:r w:rsidRPr="00893A63">
        <w:rPr>
          <w:rFonts w:hint="eastAsia"/>
        </w:rPr>
        <w:t>通过</w:t>
      </w:r>
      <w:r w:rsidRPr="00893A63">
        <w:t>HTTP</w:t>
      </w:r>
      <w:r w:rsidRPr="00893A63">
        <w:t>响应头配置缓存的。</w:t>
      </w:r>
    </w:p>
    <w:p w14:paraId="794DF5DD" w14:textId="735F56AA" w:rsidR="0057031B" w:rsidRPr="00893A63" w:rsidRDefault="00E5399F" w:rsidP="00306D17">
      <w:pPr>
        <w:pStyle w:val="af4"/>
        <w:spacing w:before="163"/>
        <w:rPr>
          <w:b w:val="0"/>
        </w:rPr>
      </w:pPr>
      <w:bookmarkStart w:id="47" w:name="_Toc420267853"/>
      <w:r w:rsidRPr="00893A63">
        <w:rPr>
          <w:b w:val="0"/>
        </w:rPr>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893A63">
        <w:rPr>
          <w:b w:val="0"/>
        </w:rPr>
        <w:br/>
      </w:r>
      <w:r w:rsidR="0057031B" w:rsidRPr="00893A63">
        <w:rPr>
          <w:rFonts w:hint="eastAsia"/>
          <w:b w:val="0"/>
        </w:rPr>
        <w:t>图</w:t>
      </w:r>
      <w:r w:rsidR="0057031B" w:rsidRPr="00893A63">
        <w:rPr>
          <w:b w:val="0"/>
        </w:rPr>
        <w:t>1</w:t>
      </w:r>
      <w:r w:rsidR="0057031B" w:rsidRPr="00893A63">
        <w:rPr>
          <w:b w:val="0"/>
        </w:rPr>
        <w:t>：</w:t>
      </w:r>
      <w:r w:rsidR="0057031B" w:rsidRPr="00893A63">
        <w:rPr>
          <w:rFonts w:hint="eastAsia"/>
          <w:b w:val="0"/>
        </w:rPr>
        <w:t>2015</w:t>
      </w:r>
      <w:r w:rsidR="0057031B" w:rsidRPr="00893A63">
        <w:rPr>
          <w:rFonts w:hint="eastAsia"/>
          <w:b w:val="0"/>
        </w:rPr>
        <w:t>年</w:t>
      </w:r>
      <w:r w:rsidR="0057031B" w:rsidRPr="00893A63">
        <w:rPr>
          <w:rFonts w:hint="eastAsia"/>
          <w:b w:val="0"/>
        </w:rPr>
        <w:t>5</w:t>
      </w:r>
      <w:r w:rsidR="0057031B" w:rsidRPr="00893A63">
        <w:rPr>
          <w:rFonts w:hint="eastAsia"/>
          <w:b w:val="0"/>
        </w:rPr>
        <w:t>月</w:t>
      </w:r>
      <w:r w:rsidR="0057031B" w:rsidRPr="00893A63">
        <w:rPr>
          <w:rFonts w:hint="eastAsia"/>
          <w:b w:val="0"/>
        </w:rPr>
        <w:t>10</w:t>
      </w:r>
      <w:r w:rsidR="0057031B" w:rsidRPr="00893A63">
        <w:rPr>
          <w:rFonts w:hint="eastAsia"/>
          <w:b w:val="0"/>
        </w:rPr>
        <w:t>日请求</w:t>
      </w:r>
      <w:r w:rsidR="0057031B" w:rsidRPr="00893A63">
        <w:rPr>
          <w:b w:val="0"/>
        </w:rPr>
        <w:t>百度首页</w:t>
      </w:r>
      <w:r w:rsidR="0057031B" w:rsidRPr="00893A63">
        <w:rPr>
          <w:rFonts w:hint="eastAsia"/>
          <w:b w:val="0"/>
        </w:rPr>
        <w:t>Logo</w:t>
      </w:r>
      <w:r w:rsidR="0057031B" w:rsidRPr="00893A63">
        <w:rPr>
          <w:b w:val="0"/>
        </w:rPr>
        <w:t>资源的</w:t>
      </w:r>
      <w:r w:rsidR="0057031B" w:rsidRPr="00893A63">
        <w:rPr>
          <w:rFonts w:hint="eastAsia"/>
          <w:b w:val="0"/>
        </w:rPr>
        <w:t>响应头</w:t>
      </w:r>
      <w:bookmarkEnd w:id="47"/>
    </w:p>
    <w:p w14:paraId="49EF11EE" w14:textId="579B4495" w:rsidR="00B52D09" w:rsidRPr="00893A63" w:rsidRDefault="0057031B" w:rsidP="00306D17">
      <w:pPr>
        <w:spacing w:before="163"/>
      </w:pPr>
      <w:r w:rsidRPr="00893A63">
        <w:rPr>
          <w:rFonts w:hint="eastAsia"/>
        </w:rPr>
        <w:t>图</w:t>
      </w:r>
      <w:r w:rsidRPr="00893A63">
        <w:t>1</w:t>
      </w:r>
      <w:r w:rsidRPr="00893A63">
        <w:t>是</w:t>
      </w:r>
      <w:r w:rsidRPr="00893A63">
        <w:rPr>
          <w:rFonts w:hint="eastAsia"/>
        </w:rPr>
        <w:t>响应头的示例，</w:t>
      </w:r>
      <w:r w:rsidR="00423B8B" w:rsidRPr="00893A63">
        <w:rPr>
          <w:rFonts w:hint="eastAsia"/>
        </w:rPr>
        <w:t>此处</w:t>
      </w:r>
      <w:r w:rsidR="00B52D09" w:rsidRPr="00893A63">
        <w:rPr>
          <w:rFonts w:hint="eastAsia"/>
        </w:rPr>
        <w:t>关注</w:t>
      </w:r>
      <w:r w:rsidR="00B52D09" w:rsidRPr="00893A63">
        <w:t>响应头</w:t>
      </w:r>
      <w:r w:rsidR="00B52D09" w:rsidRPr="00893A63">
        <w:rPr>
          <w:rFonts w:hint="eastAsia"/>
        </w:rPr>
        <w:t>中的</w:t>
      </w:r>
      <w:r w:rsidR="00B52D09" w:rsidRPr="00893A63">
        <w:t>以下部分：</w:t>
      </w:r>
    </w:p>
    <w:p w14:paraId="739D58DF" w14:textId="579B63F2" w:rsidR="004D3D9D" w:rsidRPr="00893A63" w:rsidRDefault="004D3D9D" w:rsidP="00B00BDF">
      <w:r w:rsidRPr="00893A63">
        <w:rPr>
          <w:rFonts w:hint="eastAsia"/>
        </w:rPr>
        <w:t>响应</w:t>
      </w:r>
      <w:r w:rsidRPr="00893A63">
        <w:t>状态</w:t>
      </w:r>
      <w:r w:rsidRPr="00893A63">
        <w:rPr>
          <w:rFonts w:hint="eastAsia"/>
        </w:rPr>
        <w:t>行</w:t>
      </w:r>
      <w:r w:rsidRPr="00893A63">
        <w:t>：</w:t>
      </w:r>
      <w:r w:rsidRPr="00893A63">
        <w:rPr>
          <w:rFonts w:hint="eastAsia"/>
        </w:rPr>
        <w:t>样例中的第一行</w:t>
      </w:r>
      <w:r w:rsidRPr="00893A63">
        <w:t>。</w:t>
      </w:r>
      <w:r w:rsidRPr="00893A63">
        <w:rPr>
          <w:rFonts w:hint="eastAsia"/>
        </w:rPr>
        <w:t>当浏览器</w:t>
      </w:r>
      <w:r w:rsidRPr="00893A63">
        <w:t>有过期的</w:t>
      </w:r>
      <w:r w:rsidRPr="00893A63">
        <w:rPr>
          <w:rFonts w:hint="eastAsia"/>
        </w:rPr>
        <w:t>缓存时</w:t>
      </w:r>
      <w:r w:rsidRPr="00893A63">
        <w:t>，可以向服务器验证缓存的有效性</w:t>
      </w:r>
      <w:r w:rsidRPr="00893A63">
        <w:rPr>
          <w:rFonts w:hint="eastAsia"/>
        </w:rPr>
        <w:t>，此处</w:t>
      </w:r>
      <w:r w:rsidRPr="00893A63">
        <w:t>为</w:t>
      </w:r>
      <w:r w:rsidRPr="00893A63">
        <w:rPr>
          <w:rFonts w:hint="eastAsia"/>
        </w:rPr>
        <w:t xml:space="preserve">304 </w:t>
      </w:r>
      <w:r w:rsidRPr="00893A63">
        <w:t>Not Modified</w:t>
      </w:r>
      <w:r w:rsidRPr="00893A63">
        <w:t>时表示验证通过，</w:t>
      </w:r>
      <w:r w:rsidR="004D3D9E" w:rsidRPr="00893A63">
        <w:rPr>
          <w:rFonts w:hint="eastAsia"/>
        </w:rPr>
        <w:t>缓存有效</w:t>
      </w:r>
      <w:r w:rsidR="004D3D9E" w:rsidRPr="00893A63">
        <w:t>，</w:t>
      </w:r>
      <w:r w:rsidRPr="00893A63">
        <w:t>不返回资源本体</w:t>
      </w:r>
      <w:r w:rsidR="006E1B50" w:rsidRPr="00893A63">
        <w:rPr>
          <w:rFonts w:hint="eastAsia"/>
        </w:rPr>
        <w:t>，浏览器</w:t>
      </w:r>
      <w:r w:rsidR="006E1B50" w:rsidRPr="00893A63">
        <w:t>使用</w:t>
      </w:r>
      <w:r w:rsidR="006E1B50" w:rsidRPr="00893A63">
        <w:rPr>
          <w:rFonts w:hint="eastAsia"/>
        </w:rPr>
        <w:t>缓存的资源渲染</w:t>
      </w:r>
      <w:r w:rsidR="006E1B50" w:rsidRPr="00893A63">
        <w:t>网页</w:t>
      </w:r>
      <w:r w:rsidR="006E1B50" w:rsidRPr="00893A63">
        <w:rPr>
          <w:rFonts w:hint="eastAsia"/>
        </w:rPr>
        <w:t>；</w:t>
      </w:r>
      <w:r w:rsidRPr="00893A63">
        <w:rPr>
          <w:rFonts w:hint="eastAsia"/>
        </w:rPr>
        <w:t>此处为</w:t>
      </w:r>
      <w:r w:rsidRPr="00893A63">
        <w:rPr>
          <w:rFonts w:hint="eastAsia"/>
        </w:rPr>
        <w:t xml:space="preserve">200 </w:t>
      </w:r>
      <w:r w:rsidRPr="00893A63">
        <w:t>OK</w:t>
      </w:r>
      <w:r w:rsidRPr="00893A63">
        <w:rPr>
          <w:rFonts w:hint="eastAsia"/>
        </w:rPr>
        <w:t>表示验证不通过</w:t>
      </w:r>
      <w:r w:rsidRPr="00893A63">
        <w:t>，</w:t>
      </w:r>
      <w:r w:rsidR="004D3D9E" w:rsidRPr="00893A63">
        <w:rPr>
          <w:rFonts w:hint="eastAsia"/>
        </w:rPr>
        <w:t>服务器</w:t>
      </w:r>
      <w:r w:rsidRPr="00893A63">
        <w:t>会返回完整的资源</w:t>
      </w:r>
      <w:r w:rsidRPr="00893A63">
        <w:rPr>
          <w:rFonts w:hint="eastAsia"/>
        </w:rPr>
        <w:t>。</w:t>
      </w:r>
    </w:p>
    <w:p w14:paraId="6278132D" w14:textId="7A06C6D6" w:rsidR="00B52D09" w:rsidRPr="00893A63" w:rsidRDefault="00B52D09" w:rsidP="00B00BDF">
      <w:r w:rsidRPr="00893A63">
        <w:rPr>
          <w:rFonts w:hint="eastAsia"/>
        </w:rPr>
        <w:t>Cache-Control</w:t>
      </w:r>
      <w:r w:rsidRPr="00893A63">
        <w:rPr>
          <w:rFonts w:hint="eastAsia"/>
        </w:rPr>
        <w:t>域</w:t>
      </w:r>
      <w:r w:rsidRPr="00893A63">
        <w:t>：</w:t>
      </w:r>
      <w:r w:rsidRPr="00893A63">
        <w:rPr>
          <w:rFonts w:hint="eastAsia"/>
        </w:rPr>
        <w:t>这里</w:t>
      </w:r>
      <w:r w:rsidRPr="00893A63">
        <w:t>标示了</w:t>
      </w:r>
      <w:r w:rsidRPr="00893A63">
        <w:rPr>
          <w:rFonts w:hint="eastAsia"/>
        </w:rPr>
        <w:t>缓存策略，如</w:t>
      </w:r>
      <w:r w:rsidRPr="00893A63">
        <w:t>是否应该缓存</w:t>
      </w:r>
      <w:r w:rsidRPr="00893A63">
        <w:rPr>
          <w:rFonts w:hint="eastAsia"/>
        </w:rPr>
        <w:t>。</w:t>
      </w:r>
      <w:r w:rsidRPr="00893A63">
        <w:t>可以用</w:t>
      </w:r>
      <w:r w:rsidRPr="00893A63">
        <w:t>max-age</w:t>
      </w:r>
      <w:r w:rsidRPr="00893A63">
        <w:t>标示了缓存的有效时间</w:t>
      </w:r>
      <w:r w:rsidRPr="00893A63">
        <w:rPr>
          <w:rFonts w:hint="eastAsia"/>
        </w:rPr>
        <w:t>。</w:t>
      </w:r>
    </w:p>
    <w:p w14:paraId="34A59834" w14:textId="014D41D4" w:rsidR="00B52D09" w:rsidRPr="00893A63" w:rsidRDefault="00B52D09" w:rsidP="00B00BDF">
      <w:r w:rsidRPr="00893A63">
        <w:rPr>
          <w:rFonts w:hint="eastAsia"/>
        </w:rPr>
        <w:t>Cache</w:t>
      </w:r>
      <w:r w:rsidRPr="00893A63">
        <w:t>-Control</w:t>
      </w:r>
      <w:r w:rsidRPr="00893A63">
        <w:t>的</w:t>
      </w:r>
      <w:r w:rsidRPr="00893A63">
        <w:rPr>
          <w:rFonts w:hint="eastAsia"/>
        </w:rPr>
        <w:t>max-age</w:t>
      </w:r>
      <w:r w:rsidRPr="00893A63">
        <w:rPr>
          <w:rFonts w:hint="eastAsia"/>
        </w:rPr>
        <w:t>设置与</w:t>
      </w:r>
      <w:r w:rsidRPr="00893A63">
        <w:t>Expires</w:t>
      </w:r>
      <w:r w:rsidRPr="00893A63">
        <w:rPr>
          <w:rFonts w:hint="eastAsia"/>
        </w:rPr>
        <w:t>域：</w:t>
      </w:r>
      <w:r w:rsidRPr="00893A63">
        <w:t>均标示缓存的有效期限，</w:t>
      </w:r>
      <w:r w:rsidRPr="00893A63">
        <w:t>max-age</w:t>
      </w:r>
      <w:r w:rsidRPr="00893A63">
        <w:t>含义为多少秒后过期，</w:t>
      </w:r>
      <w:r w:rsidRPr="00893A63">
        <w:t>Expires</w:t>
      </w:r>
      <w:r w:rsidRPr="00893A63">
        <w:t>标明过期的时间点。</w:t>
      </w:r>
      <w:r w:rsidRPr="00893A63">
        <w:rPr>
          <w:rFonts w:hint="eastAsia"/>
        </w:rPr>
        <w:t>（当响应头的</w:t>
      </w:r>
      <w:r w:rsidRPr="00893A63">
        <w:rPr>
          <w:rFonts w:hint="eastAsia"/>
        </w:rPr>
        <w:t>Cache-Control</w:t>
      </w:r>
      <w:r w:rsidRPr="00893A63">
        <w:t>中</w:t>
      </w:r>
      <w:r w:rsidRPr="00893A63">
        <w:rPr>
          <w:rFonts w:hint="eastAsia"/>
        </w:rPr>
        <w:t>设定了</w:t>
      </w:r>
      <w:r w:rsidRPr="00893A63">
        <w:t>max-age</w:t>
      </w:r>
      <w:r w:rsidRPr="00893A63">
        <w:rPr>
          <w:rFonts w:hint="eastAsia"/>
        </w:rPr>
        <w:t>时</w:t>
      </w:r>
      <w:r w:rsidR="004754D0" w:rsidRPr="00893A63">
        <w:t>，</w:t>
      </w:r>
      <w:r w:rsidR="004754D0" w:rsidRPr="00893A63">
        <w:rPr>
          <w:rFonts w:hint="eastAsia"/>
        </w:rPr>
        <w:t>优先级</w:t>
      </w:r>
      <w:r w:rsidR="004754D0" w:rsidRPr="00893A63">
        <w:t>高于</w:t>
      </w:r>
      <w:r w:rsidRPr="00893A63">
        <w:t>Expires</w:t>
      </w:r>
      <w:r w:rsidRPr="00893A63">
        <w:t>）</w:t>
      </w:r>
      <w:r w:rsidRPr="00893A63">
        <w:rPr>
          <w:rFonts w:hint="eastAsia"/>
        </w:rPr>
        <w:t>浏览器</w:t>
      </w:r>
      <w:r w:rsidRPr="00893A63">
        <w:t>不能直接使用过期的</w:t>
      </w:r>
      <w:r w:rsidRPr="00893A63">
        <w:rPr>
          <w:rFonts w:hint="eastAsia"/>
        </w:rPr>
        <w:t>缓存渲染</w:t>
      </w:r>
      <w:r w:rsidRPr="00893A63">
        <w:t>页面。</w:t>
      </w:r>
    </w:p>
    <w:p w14:paraId="6F4A67EC" w14:textId="5BE2E909" w:rsidR="00B52D09" w:rsidRPr="00893A63" w:rsidRDefault="00B52D09" w:rsidP="00B00BDF">
      <w:r w:rsidRPr="00893A63">
        <w:rPr>
          <w:rFonts w:hint="eastAsia"/>
        </w:rPr>
        <w:t>Etag</w:t>
      </w:r>
      <w:r w:rsidRPr="00893A63">
        <w:rPr>
          <w:rFonts w:hint="eastAsia"/>
        </w:rPr>
        <w:t>域</w:t>
      </w:r>
      <w:r w:rsidRPr="00893A63">
        <w:t>：</w:t>
      </w:r>
      <w:proofErr w:type="gramStart"/>
      <w:r w:rsidRPr="00893A63">
        <w:rPr>
          <w:rFonts w:hint="eastAsia"/>
        </w:rPr>
        <w:t>此处内容</w:t>
      </w:r>
      <w:proofErr w:type="gramEnd"/>
      <w:r w:rsidRPr="00893A63">
        <w:t>为该资源在</w:t>
      </w:r>
      <w:r w:rsidR="0057031B" w:rsidRPr="00893A63">
        <w:rPr>
          <w:rFonts w:hint="eastAsia"/>
        </w:rPr>
        <w:t>服务器上的</w:t>
      </w:r>
      <w:r w:rsidR="0057031B" w:rsidRPr="00893A63">
        <w:t>唯一标示符，</w:t>
      </w:r>
      <w:r w:rsidR="0057031B" w:rsidRPr="00893A63">
        <w:rPr>
          <w:rFonts w:hint="eastAsia"/>
        </w:rPr>
        <w:t>通常为</w:t>
      </w:r>
      <w:r w:rsidR="0057031B" w:rsidRPr="00893A63">
        <w:t>文件信息的</w:t>
      </w:r>
      <w:r w:rsidR="0057031B" w:rsidRPr="00893A63">
        <w:lastRenderedPageBreak/>
        <w:t>hash</w:t>
      </w:r>
      <w:r w:rsidR="0057031B" w:rsidRPr="00893A63">
        <w:t>值，</w:t>
      </w:r>
      <w:r w:rsidR="0057031B" w:rsidRPr="00893A63">
        <w:rPr>
          <w:rFonts w:hint="eastAsia"/>
        </w:rPr>
        <w:t>不同的资源</w:t>
      </w:r>
      <w:r w:rsidR="0057031B" w:rsidRPr="00893A63">
        <w:t>有不同的</w:t>
      </w:r>
      <w:r w:rsidR="0057031B" w:rsidRPr="00893A63">
        <w:t>Etag</w:t>
      </w:r>
      <w:r w:rsidR="0057031B" w:rsidRPr="00893A63">
        <w:t>信息，在后面提到的缓存验证中有</w:t>
      </w:r>
      <w:r w:rsidR="0057031B" w:rsidRPr="00893A63">
        <w:rPr>
          <w:rFonts w:hint="eastAsia"/>
        </w:rPr>
        <w:t>作用</w:t>
      </w:r>
      <w:r w:rsidR="0057031B" w:rsidRPr="00893A63">
        <w:t>。</w:t>
      </w:r>
    </w:p>
    <w:p w14:paraId="315BD86F" w14:textId="5ACAB821" w:rsidR="00B52D09" w:rsidRPr="00893A63" w:rsidRDefault="00B52D09" w:rsidP="00B00BDF">
      <w:r w:rsidRPr="00893A63">
        <w:t>Last-Modified</w:t>
      </w:r>
      <w:r w:rsidRPr="00893A63">
        <w:rPr>
          <w:rFonts w:hint="eastAsia"/>
        </w:rPr>
        <w:t>域：</w:t>
      </w:r>
      <w:r w:rsidR="0057031B" w:rsidRPr="00893A63">
        <w:rPr>
          <w:rFonts w:hint="eastAsia"/>
        </w:rPr>
        <w:t>此处</w:t>
      </w:r>
      <w:r w:rsidR="0057031B" w:rsidRPr="00893A63">
        <w:t>标示</w:t>
      </w:r>
      <w:r w:rsidR="0057031B" w:rsidRPr="00893A63">
        <w:rPr>
          <w:rFonts w:hint="eastAsia"/>
        </w:rPr>
        <w:t>该资源在服务器上最近</w:t>
      </w:r>
      <w:r w:rsidR="0057031B" w:rsidRPr="00893A63">
        <w:t>一次</w:t>
      </w:r>
      <w:r w:rsidR="0057031B" w:rsidRPr="00893A63">
        <w:rPr>
          <w:rFonts w:hint="eastAsia"/>
        </w:rPr>
        <w:t>更新</w:t>
      </w:r>
      <w:r w:rsidR="0057031B" w:rsidRPr="00893A63">
        <w:t>的时间</w:t>
      </w:r>
      <w:r w:rsidR="0057031B" w:rsidRPr="00893A63">
        <w:rPr>
          <w:rFonts w:hint="eastAsia"/>
        </w:rPr>
        <w:t>，</w:t>
      </w:r>
      <w:r w:rsidR="0057031B" w:rsidRPr="00893A63">
        <w:t>在后面提到的缓存验证中有</w:t>
      </w:r>
      <w:r w:rsidR="0057031B" w:rsidRPr="00893A63">
        <w:rPr>
          <w:rFonts w:hint="eastAsia"/>
        </w:rPr>
        <w:t>作用</w:t>
      </w:r>
      <w:r w:rsidR="0057031B" w:rsidRPr="00893A63">
        <w:t>。</w:t>
      </w:r>
    </w:p>
    <w:p w14:paraId="5E78252E" w14:textId="22EEC8B7" w:rsidR="000608F4" w:rsidRPr="00893A63" w:rsidRDefault="0057031B" w:rsidP="00B00BDF">
      <w:r w:rsidRPr="00893A63">
        <w:rPr>
          <w:rFonts w:hint="eastAsia"/>
        </w:rPr>
        <w:t>需要注意的是</w:t>
      </w:r>
      <w:r w:rsidRPr="00893A63">
        <w:t>，</w:t>
      </w:r>
      <w:r w:rsidRPr="00893A63">
        <w:rPr>
          <w:rFonts w:hint="eastAsia"/>
        </w:rPr>
        <w:t>这些缓存相关的信息</w:t>
      </w:r>
      <w:r w:rsidRPr="00893A63">
        <w:t>并不是网站必须提供的，</w:t>
      </w:r>
      <w:r w:rsidRPr="00893A63">
        <w:rPr>
          <w:rFonts w:hint="eastAsia"/>
        </w:rPr>
        <w:t>好的网站</w:t>
      </w:r>
      <w:r w:rsidRPr="00893A63">
        <w:t>设计者</w:t>
      </w:r>
      <w:r w:rsidRPr="00893A63">
        <w:rPr>
          <w:rFonts w:hint="eastAsia"/>
        </w:rPr>
        <w:t>会通过配置</w:t>
      </w:r>
      <w:r w:rsidRPr="00893A63">
        <w:t>这些参数来提高用户加载网站的速度</w:t>
      </w:r>
      <w:r w:rsidRPr="00893A63">
        <w:rPr>
          <w:rFonts w:hint="eastAsia"/>
        </w:rPr>
        <w:t>，</w:t>
      </w:r>
      <w:r w:rsidRPr="00893A63">
        <w:t>当没有这些配置信息时，浏览器可以通过自身的启发式算法来配置缓存</w:t>
      </w:r>
      <w:r w:rsidR="00C9610A" w:rsidRPr="00893A63">
        <w:rPr>
          <w:rFonts w:hint="eastAsia"/>
        </w:rPr>
        <w:t>的</w:t>
      </w:r>
      <w:r w:rsidR="00C9610A" w:rsidRPr="00893A63">
        <w:t>过期时限</w:t>
      </w:r>
      <w:r w:rsidRPr="00893A63">
        <w:t>。</w:t>
      </w:r>
      <w:r w:rsidRPr="00893A63">
        <w:rPr>
          <w:rFonts w:hint="eastAsia"/>
        </w:rPr>
        <w:t>上面</w:t>
      </w:r>
      <w:r w:rsidRPr="00893A63">
        <w:t>提到的是服务器对于资源的缓存设置，浏览器在接收到这些信息之后会记录</w:t>
      </w:r>
      <w:r w:rsidRPr="00893A63">
        <w:rPr>
          <w:rFonts w:hint="eastAsia"/>
        </w:rPr>
        <w:t>并</w:t>
      </w:r>
      <w:r w:rsidRPr="00893A63">
        <w:t>采用这些设置</w:t>
      </w:r>
      <w:r w:rsidRPr="00893A63">
        <w:rPr>
          <w:rFonts w:hint="eastAsia"/>
        </w:rPr>
        <w:t>。</w:t>
      </w:r>
      <w:r w:rsidR="00C20DA5" w:rsidRPr="00893A63">
        <w:rPr>
          <w:rFonts w:hint="eastAsia"/>
        </w:rPr>
        <w:t>浏览器</w:t>
      </w:r>
      <w:r w:rsidR="00C20DA5" w:rsidRPr="00893A63">
        <w:t>判断是否存在缓存的</w:t>
      </w:r>
      <w:r w:rsidR="00C20DA5" w:rsidRPr="00893A63">
        <w:rPr>
          <w:rFonts w:hint="eastAsia"/>
        </w:rPr>
        <w:t>唯一依据</w:t>
      </w:r>
      <w:r w:rsidR="00C20DA5" w:rsidRPr="00893A63">
        <w:t>是资源的</w:t>
      </w:r>
      <w:r w:rsidR="00C20DA5" w:rsidRPr="00893A63">
        <w:t>URL</w:t>
      </w:r>
      <w:r w:rsidR="00C20DA5" w:rsidRPr="00893A63">
        <w:t>，</w:t>
      </w:r>
      <w:r w:rsidR="00C20DA5" w:rsidRPr="00893A63">
        <w:rPr>
          <w:rFonts w:hint="eastAsia"/>
        </w:rPr>
        <w:t>在</w:t>
      </w:r>
      <w:r w:rsidR="00C20DA5" w:rsidRPr="00893A63">
        <w:t>第二次访问</w:t>
      </w:r>
      <w:r w:rsidR="00C20DA5" w:rsidRPr="00893A63">
        <w:rPr>
          <w:rFonts w:hint="eastAsia"/>
        </w:rPr>
        <w:t>请求</w:t>
      </w:r>
      <w:r w:rsidR="00C20DA5" w:rsidRPr="00893A63">
        <w:t>此</w:t>
      </w:r>
      <w:r w:rsidR="00C20DA5" w:rsidRPr="00893A63">
        <w:t>URL</w:t>
      </w:r>
      <w:r w:rsidRPr="00893A63">
        <w:t>时</w:t>
      </w:r>
      <w:r w:rsidRPr="00893A63">
        <w:rPr>
          <w:rFonts w:hint="eastAsia"/>
        </w:rPr>
        <w:t>，</w:t>
      </w:r>
      <w:r w:rsidRPr="00893A63">
        <w:t>浏览器是</w:t>
      </w:r>
      <w:r w:rsidRPr="00893A63">
        <w:rPr>
          <w:rFonts w:hint="eastAsia"/>
        </w:rPr>
        <w:t>使用缓存的</w:t>
      </w:r>
      <w:r w:rsidRPr="00893A63">
        <w:t>方法是这样的</w:t>
      </w:r>
      <w:r w:rsidRPr="00893A63">
        <w:rPr>
          <w:rFonts w:hint="eastAsia"/>
        </w:rPr>
        <w:t>，</w:t>
      </w:r>
      <w:r w:rsidRPr="00893A63">
        <w:t>如图</w:t>
      </w:r>
      <w:r w:rsidR="00C20DA5" w:rsidRPr="00893A63">
        <w:rPr>
          <w:rFonts w:hint="eastAsia"/>
        </w:rPr>
        <w:t>2</w:t>
      </w:r>
      <w:r w:rsidRPr="00893A63">
        <w:t>所示。</w:t>
      </w:r>
    </w:p>
    <w:bookmarkStart w:id="48" w:name="_Toc420267854"/>
    <w:p w14:paraId="24D866FF" w14:textId="2779267E" w:rsidR="0057031B" w:rsidRPr="00893A63" w:rsidRDefault="00E72494" w:rsidP="00306D17">
      <w:pPr>
        <w:pStyle w:val="af4"/>
        <w:spacing w:before="163"/>
        <w:rPr>
          <w:b w:val="0"/>
        </w:rPr>
      </w:pPr>
      <w:r w:rsidRPr="00893A63">
        <w:rPr>
          <w:b w:val="0"/>
        </w:rP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7684665" r:id="rId17"/>
        </w:object>
      </w:r>
      <w:r w:rsidR="00DF3B36" w:rsidRPr="00893A63">
        <w:rPr>
          <w:b w:val="0"/>
        </w:rPr>
        <w:br/>
      </w:r>
      <w:r w:rsidR="00DF3B36" w:rsidRPr="00893A63">
        <w:rPr>
          <w:rFonts w:hint="eastAsia"/>
          <w:b w:val="0"/>
        </w:rPr>
        <w:t>图</w:t>
      </w:r>
      <w:r w:rsidR="00DF3B36" w:rsidRPr="00893A63">
        <w:rPr>
          <w:rFonts w:hint="eastAsia"/>
          <w:b w:val="0"/>
        </w:rPr>
        <w:t>2</w:t>
      </w:r>
      <w:r w:rsidR="00DF3B36" w:rsidRPr="00893A63">
        <w:rPr>
          <w:rFonts w:hint="eastAsia"/>
          <w:b w:val="0"/>
        </w:rPr>
        <w:t>：第二次请求</w:t>
      </w:r>
      <w:r w:rsidR="00DF3B36" w:rsidRPr="00893A63">
        <w:rPr>
          <w:b w:val="0"/>
        </w:rPr>
        <w:t>同一</w:t>
      </w:r>
      <w:r w:rsidR="00DF3B36" w:rsidRPr="00893A63">
        <w:rPr>
          <w:b w:val="0"/>
        </w:rPr>
        <w:t>URL</w:t>
      </w:r>
      <w:r w:rsidR="00DF3B36" w:rsidRPr="00893A63">
        <w:rPr>
          <w:rFonts w:hint="eastAsia"/>
          <w:b w:val="0"/>
        </w:rPr>
        <w:t>，浏览器</w:t>
      </w:r>
      <w:r w:rsidR="00DF3B36" w:rsidRPr="00893A63">
        <w:rPr>
          <w:b w:val="0"/>
        </w:rPr>
        <w:t>使用缓存的流程图</w:t>
      </w:r>
      <w:bookmarkEnd w:id="48"/>
    </w:p>
    <w:p w14:paraId="4FB5A711" w14:textId="3087FD48" w:rsidR="00C95C82" w:rsidRPr="00893A63" w:rsidRDefault="00C95C82" w:rsidP="006D74D6">
      <w:pPr>
        <w:pStyle w:val="af1"/>
        <w:spacing w:before="156" w:after="156"/>
        <w:rPr>
          <w:rStyle w:val="aa"/>
          <w:rFonts w:ascii="Times New Roman" w:hAnsi="Times New Roman"/>
          <w:b w:val="0"/>
        </w:rPr>
      </w:pPr>
      <w:bookmarkStart w:id="49" w:name="_Toc420181971"/>
      <w:bookmarkStart w:id="50" w:name="_Toc483935162"/>
      <w:r w:rsidRPr="00893A63">
        <w:rPr>
          <w:rStyle w:val="aa"/>
          <w:rFonts w:ascii="Times New Roman" w:hAnsi="Times New Roman"/>
          <w:b w:val="0"/>
        </w:rPr>
        <w:t xml:space="preserve">1.2.2 </w:t>
      </w:r>
      <w:bookmarkEnd w:id="49"/>
      <w:r w:rsidR="00EA42DA" w:rsidRPr="00893A63">
        <w:rPr>
          <w:rStyle w:val="aa"/>
          <w:rFonts w:ascii="Times New Roman" w:hAnsi="Times New Roman" w:hint="eastAsia"/>
          <w:b w:val="0"/>
        </w:rPr>
        <w:t>基于</w:t>
      </w:r>
      <w:r w:rsidR="00EA42DA" w:rsidRPr="00893A63">
        <w:rPr>
          <w:rStyle w:val="aa"/>
          <w:rFonts w:ascii="Times New Roman" w:hAnsi="Times New Roman" w:hint="eastAsia"/>
          <w:b w:val="0"/>
        </w:rPr>
        <w:t>IMU</w:t>
      </w:r>
      <w:r w:rsidR="007E4D88" w:rsidRPr="00893A63">
        <w:rPr>
          <w:rStyle w:val="aa"/>
          <w:rFonts w:ascii="Times New Roman" w:hAnsi="Times New Roman"/>
          <w:b w:val="0"/>
        </w:rPr>
        <w:t>的惯性定位</w:t>
      </w:r>
      <w:bookmarkEnd w:id="50"/>
    </w:p>
    <w:p w14:paraId="6A195938" w14:textId="3DCBA3BE" w:rsidR="00C95C82" w:rsidRPr="00893A63" w:rsidRDefault="00C9610A" w:rsidP="00B00BDF">
      <w:pPr>
        <w:rPr>
          <w:rStyle w:val="aa"/>
        </w:rPr>
      </w:pPr>
      <w:r w:rsidRPr="00893A63">
        <w:rPr>
          <w:rStyle w:val="aa"/>
          <w:rFonts w:hint="eastAsia"/>
        </w:rPr>
        <w:t>根据上一节</w:t>
      </w:r>
      <w:r w:rsidR="001219EA" w:rsidRPr="00893A63">
        <w:rPr>
          <w:rStyle w:val="aa"/>
        </w:rPr>
        <w:t>的分析，</w:t>
      </w:r>
      <w:r w:rsidRPr="00893A63">
        <w:rPr>
          <w:rStyle w:val="aa"/>
          <w:rFonts w:hint="eastAsia"/>
        </w:rPr>
        <w:t>可以发现</w:t>
      </w:r>
      <w:r w:rsidRPr="00893A63">
        <w:rPr>
          <w:rStyle w:val="aa"/>
        </w:rPr>
        <w:t>，</w:t>
      </w:r>
      <w:r w:rsidRPr="00893A63">
        <w:rPr>
          <w:rStyle w:val="aa"/>
          <w:rFonts w:hint="eastAsia"/>
        </w:rPr>
        <w:t>有一些情况下</w:t>
      </w:r>
      <w:r w:rsidRPr="00893A63">
        <w:rPr>
          <w:rStyle w:val="aa"/>
        </w:rPr>
        <w:t>，缓存</w:t>
      </w:r>
      <w:r w:rsidRPr="00893A63">
        <w:rPr>
          <w:rStyle w:val="aa"/>
          <w:rFonts w:hint="eastAsia"/>
        </w:rPr>
        <w:t>不能</w:t>
      </w:r>
      <w:r w:rsidRPr="00893A63">
        <w:rPr>
          <w:rStyle w:val="aa"/>
        </w:rPr>
        <w:t>被很好地利用</w:t>
      </w:r>
      <w:r w:rsidRPr="00893A63">
        <w:rPr>
          <w:rStyle w:val="aa"/>
          <w:rFonts w:hint="eastAsia"/>
        </w:rPr>
        <w:t>：</w:t>
      </w:r>
    </w:p>
    <w:p w14:paraId="1879069C" w14:textId="6EBB4748" w:rsidR="001D4CD0" w:rsidRPr="00893A63" w:rsidRDefault="001D4CD0" w:rsidP="00A62735">
      <w:pPr>
        <w:pStyle w:val="a3"/>
        <w:numPr>
          <w:ilvl w:val="0"/>
          <w:numId w:val="6"/>
        </w:numPr>
        <w:ind w:firstLineChars="0"/>
        <w:rPr>
          <w:rStyle w:val="aa"/>
        </w:rPr>
      </w:pPr>
      <w:r w:rsidRPr="00893A63">
        <w:rPr>
          <w:rStyle w:val="aa"/>
          <w:rFonts w:hint="eastAsia"/>
        </w:rPr>
        <w:t>URL</w:t>
      </w:r>
      <w:r w:rsidRPr="00893A63">
        <w:rPr>
          <w:rStyle w:val="aa"/>
        </w:rPr>
        <w:t>变化的相同资源</w:t>
      </w:r>
      <w:r w:rsidR="00613D51" w:rsidRPr="00893A63">
        <w:rPr>
          <w:rStyle w:val="aa"/>
          <w:rFonts w:hint="eastAsia"/>
        </w:rPr>
        <w:t>：</w:t>
      </w:r>
      <w:r w:rsidR="007F0ECB" w:rsidRPr="00893A63">
        <w:rPr>
          <w:rStyle w:val="aa"/>
          <w:rFonts w:hint="eastAsia"/>
        </w:rPr>
        <w:t>由于</w:t>
      </w:r>
      <w:r w:rsidR="007F0ECB" w:rsidRPr="00893A63">
        <w:rPr>
          <w:rStyle w:val="aa"/>
        </w:rPr>
        <w:t>URL</w:t>
      </w:r>
      <w:r w:rsidR="007F0ECB" w:rsidRPr="00893A63">
        <w:rPr>
          <w:rStyle w:val="aa"/>
        </w:rPr>
        <w:t>是缓存利用的唯一索引，</w:t>
      </w:r>
      <w:r w:rsidR="007F0ECB" w:rsidRPr="00893A63">
        <w:rPr>
          <w:rStyle w:val="aa"/>
          <w:rFonts w:hint="eastAsia"/>
        </w:rPr>
        <w:t>在某些情况下，</w:t>
      </w:r>
      <w:r w:rsidR="007F0ECB" w:rsidRPr="00893A63">
        <w:rPr>
          <w:rStyle w:val="aa"/>
        </w:rPr>
        <w:t>当同一资源</w:t>
      </w:r>
      <w:r w:rsidR="007F0ECB" w:rsidRPr="00893A63">
        <w:rPr>
          <w:rStyle w:val="aa"/>
          <w:rFonts w:hint="eastAsia"/>
        </w:rPr>
        <w:t>在服务器上的</w:t>
      </w:r>
      <w:r w:rsidR="007F0ECB" w:rsidRPr="00893A63">
        <w:rPr>
          <w:rStyle w:val="aa"/>
        </w:rPr>
        <w:t>URL</w:t>
      </w:r>
      <w:r w:rsidR="007F0ECB" w:rsidRPr="00893A63">
        <w:rPr>
          <w:rStyle w:val="aa"/>
        </w:rPr>
        <w:t>发生改变时，</w:t>
      </w:r>
      <w:r w:rsidR="007F0ECB" w:rsidRPr="00893A63">
        <w:rPr>
          <w:rStyle w:val="aa"/>
          <w:rFonts w:hint="eastAsia"/>
        </w:rPr>
        <w:t>可能此前</w:t>
      </w:r>
      <w:r w:rsidR="007F0ECB" w:rsidRPr="00893A63">
        <w:rPr>
          <w:rStyle w:val="aa"/>
        </w:rPr>
        <w:t>浏览器曾经缓</w:t>
      </w:r>
      <w:r w:rsidR="007F0ECB" w:rsidRPr="00893A63">
        <w:rPr>
          <w:rStyle w:val="aa"/>
        </w:rPr>
        <w:lastRenderedPageBreak/>
        <w:t>存</w:t>
      </w:r>
      <w:proofErr w:type="gramStart"/>
      <w:r w:rsidR="007F0ECB" w:rsidRPr="00893A63">
        <w:rPr>
          <w:rStyle w:val="aa"/>
        </w:rPr>
        <w:t>过</w:t>
      </w:r>
      <w:r w:rsidR="007F0ECB" w:rsidRPr="00893A63">
        <w:rPr>
          <w:rStyle w:val="aa"/>
          <w:rFonts w:hint="eastAsia"/>
        </w:rPr>
        <w:t>资源</w:t>
      </w:r>
      <w:proofErr w:type="gramEnd"/>
      <w:r w:rsidR="007F0ECB" w:rsidRPr="00893A63">
        <w:rPr>
          <w:rStyle w:val="aa"/>
          <w:rFonts w:hint="eastAsia"/>
        </w:rPr>
        <w:t>本体</w:t>
      </w:r>
      <w:r w:rsidR="007F0ECB" w:rsidRPr="00893A63">
        <w:rPr>
          <w:rStyle w:val="aa"/>
        </w:rPr>
        <w:t>，当前的缓存机制还不能解决由此带来的额外</w:t>
      </w:r>
      <w:r w:rsidR="007F0ECB" w:rsidRPr="00893A63">
        <w:rPr>
          <w:rStyle w:val="aa"/>
          <w:rFonts w:hint="eastAsia"/>
        </w:rPr>
        <w:t>流量</w:t>
      </w:r>
      <w:r w:rsidR="007F0ECB" w:rsidRPr="00893A63">
        <w:rPr>
          <w:rStyle w:val="aa"/>
        </w:rPr>
        <w:t>开销。</w:t>
      </w:r>
    </w:p>
    <w:p w14:paraId="0B3EA63B" w14:textId="6B864358" w:rsidR="00C567EF" w:rsidRPr="00893A63" w:rsidRDefault="00C567EF" w:rsidP="00A62735">
      <w:pPr>
        <w:pStyle w:val="a3"/>
        <w:numPr>
          <w:ilvl w:val="0"/>
          <w:numId w:val="6"/>
        </w:numPr>
        <w:ind w:firstLineChars="0"/>
        <w:rPr>
          <w:rStyle w:val="aa"/>
        </w:rPr>
      </w:pPr>
      <w:r w:rsidRPr="00893A63">
        <w:rPr>
          <w:rStyle w:val="aa"/>
          <w:rFonts w:hint="eastAsia"/>
        </w:rPr>
        <w:t>不必要的资源传输</w:t>
      </w:r>
      <w:r w:rsidRPr="00893A63">
        <w:rPr>
          <w:rStyle w:val="aa"/>
        </w:rPr>
        <w:t>：</w:t>
      </w:r>
      <w:proofErr w:type="gramStart"/>
      <w:r w:rsidRPr="00893A63">
        <w:rPr>
          <w:rStyle w:val="aa"/>
          <w:rFonts w:hint="eastAsia"/>
        </w:rPr>
        <w:t>服务器端</w:t>
      </w:r>
      <w:r w:rsidRPr="00893A63">
        <w:rPr>
          <w:rStyle w:val="aa"/>
        </w:rPr>
        <w:t>会有一些</w:t>
      </w:r>
      <w:proofErr w:type="gramEnd"/>
      <w:r w:rsidRPr="00893A63">
        <w:rPr>
          <w:rStyle w:val="aa"/>
        </w:rPr>
        <w:t>资源没有设置</w:t>
      </w:r>
      <w:r w:rsidRPr="00893A63">
        <w:rPr>
          <w:rStyle w:val="aa"/>
          <w:rFonts w:hint="eastAsia"/>
        </w:rPr>
        <w:t>Last</w:t>
      </w:r>
      <w:r w:rsidRPr="00893A63">
        <w:rPr>
          <w:rStyle w:val="aa"/>
        </w:rPr>
        <w:t>-Modified</w:t>
      </w:r>
      <w:r w:rsidRPr="00893A63">
        <w:rPr>
          <w:rStyle w:val="aa"/>
        </w:rPr>
        <w:t>或</w:t>
      </w:r>
      <w:r w:rsidRPr="00893A63">
        <w:rPr>
          <w:rStyle w:val="aa"/>
        </w:rPr>
        <w:t>Etag</w:t>
      </w:r>
      <w:r w:rsidRPr="00893A63">
        <w:rPr>
          <w:rStyle w:val="aa"/>
          <w:rFonts w:hint="eastAsia"/>
        </w:rPr>
        <w:t>，</w:t>
      </w:r>
      <w:r w:rsidRPr="00893A63">
        <w:rPr>
          <w:rStyle w:val="aa"/>
        </w:rPr>
        <w:t>在这种情况下，如果缓存过期，浏览器将不得不</w:t>
      </w:r>
      <w:r w:rsidRPr="00893A63">
        <w:rPr>
          <w:rStyle w:val="aa"/>
          <w:rFonts w:hint="eastAsia"/>
        </w:rPr>
        <w:t>从</w:t>
      </w:r>
      <w:r w:rsidRPr="00893A63">
        <w:rPr>
          <w:rStyle w:val="aa"/>
        </w:rPr>
        <w:t>服务器请求一份新资源</w:t>
      </w:r>
      <w:r w:rsidRPr="00893A63">
        <w:rPr>
          <w:rStyle w:val="aa"/>
          <w:rFonts w:hint="eastAsia"/>
        </w:rPr>
        <w:t>，</w:t>
      </w:r>
      <w:r w:rsidRPr="00893A63">
        <w:rPr>
          <w:rStyle w:val="aa"/>
        </w:rPr>
        <w:t>即使内容与</w:t>
      </w:r>
      <w:r w:rsidRPr="00893A63">
        <w:rPr>
          <w:rStyle w:val="aa"/>
          <w:rFonts w:hint="eastAsia"/>
        </w:rPr>
        <w:t>原</w:t>
      </w:r>
      <w:r w:rsidRPr="00893A63">
        <w:rPr>
          <w:rStyle w:val="aa"/>
        </w:rPr>
        <w:t>缓存一致</w:t>
      </w:r>
      <w:r w:rsidRPr="00893A63">
        <w:rPr>
          <w:rStyle w:val="aa"/>
          <w:rFonts w:hint="eastAsia"/>
        </w:rPr>
        <w:t>。</w:t>
      </w:r>
      <w:r w:rsidRPr="00893A63">
        <w:rPr>
          <w:rStyle w:val="aa"/>
        </w:rPr>
        <w:t>当</w:t>
      </w:r>
      <w:r w:rsidRPr="00893A63">
        <w:rPr>
          <w:rStyle w:val="aa"/>
          <w:rFonts w:hint="eastAsia"/>
        </w:rPr>
        <w:t>缓存</w:t>
      </w:r>
      <w:r w:rsidRPr="00893A63">
        <w:rPr>
          <w:rStyle w:val="aa"/>
        </w:rPr>
        <w:t>有效期较短，用户</w:t>
      </w:r>
      <w:r w:rsidRPr="00893A63">
        <w:rPr>
          <w:rStyle w:val="aa"/>
          <w:rFonts w:hint="eastAsia"/>
        </w:rPr>
        <w:t>访问</w:t>
      </w:r>
      <w:r w:rsidRPr="00893A63">
        <w:rPr>
          <w:rStyle w:val="aa"/>
        </w:rPr>
        <w:t>较频繁时</w:t>
      </w:r>
      <w:r w:rsidRPr="00893A63">
        <w:rPr>
          <w:rStyle w:val="aa"/>
          <w:rFonts w:hint="eastAsia"/>
        </w:rPr>
        <w:t>，</w:t>
      </w:r>
      <w:r w:rsidRPr="00893A63">
        <w:rPr>
          <w:rStyle w:val="aa"/>
        </w:rPr>
        <w:t>会给用户带来大量不必要的流量开销。</w:t>
      </w:r>
    </w:p>
    <w:p w14:paraId="119FA622" w14:textId="61C77125" w:rsidR="00C9610A" w:rsidRPr="00893A63" w:rsidRDefault="0078165B" w:rsidP="00A62735">
      <w:pPr>
        <w:pStyle w:val="a3"/>
        <w:numPr>
          <w:ilvl w:val="0"/>
          <w:numId w:val="6"/>
        </w:numPr>
        <w:ind w:firstLineChars="0"/>
        <w:rPr>
          <w:rFonts w:eastAsiaTheme="majorEastAsia"/>
        </w:rPr>
      </w:pPr>
      <w:r w:rsidRPr="00893A63">
        <w:rPr>
          <w:rStyle w:val="aa"/>
          <w:rFonts w:hint="eastAsia"/>
        </w:rPr>
        <w:t>错误缓存</w:t>
      </w:r>
      <w:r w:rsidR="001D4CD0" w:rsidRPr="00893A63">
        <w:rPr>
          <w:rStyle w:val="aa"/>
          <w:rFonts w:hint="eastAsia"/>
        </w:rPr>
        <w:t>问题</w:t>
      </w:r>
      <w:r w:rsidRPr="00893A63">
        <w:rPr>
          <w:rStyle w:val="aa"/>
        </w:rPr>
        <w:t>：</w:t>
      </w:r>
      <w:r w:rsidRPr="00893A63">
        <w:rPr>
          <w:rStyle w:val="aa"/>
          <w:rFonts w:hint="eastAsia"/>
        </w:rPr>
        <w:t>当缓存</w:t>
      </w:r>
      <w:r w:rsidRPr="00893A63">
        <w:rPr>
          <w:rStyle w:val="aa"/>
        </w:rPr>
        <w:t>未过期时</w:t>
      </w:r>
      <w:r w:rsidR="001D4CD0" w:rsidRPr="00893A63">
        <w:rPr>
          <w:rStyle w:val="aa"/>
          <w:rFonts w:hint="eastAsia"/>
        </w:rPr>
        <w:t>，</w:t>
      </w:r>
      <w:r w:rsidR="001D4CD0" w:rsidRPr="00893A63">
        <w:rPr>
          <w:rStyle w:val="aa"/>
        </w:rPr>
        <w:t>浏览器从本地缓存中读取资源并渲染网页，</w:t>
      </w:r>
      <w:r w:rsidR="001D4CD0" w:rsidRPr="00893A63">
        <w:rPr>
          <w:rStyle w:val="aa"/>
          <w:rFonts w:hint="eastAsia"/>
        </w:rPr>
        <w:t>然而</w:t>
      </w:r>
      <w:r w:rsidR="001D4CD0" w:rsidRPr="00893A63">
        <w:rPr>
          <w:rStyle w:val="aa"/>
        </w:rPr>
        <w:t>，</w:t>
      </w:r>
      <w:r w:rsidR="001D4CD0" w:rsidRPr="00893A63">
        <w:t>有一些资源已经在服务器上更新了，浏览器却错误地使用了过期的资源，而没有从服务器上重新请求这些新资源，</w:t>
      </w:r>
      <w:r w:rsidR="001219EA" w:rsidRPr="00893A63">
        <w:t>本文</w:t>
      </w:r>
      <w:r w:rsidR="001D4CD0" w:rsidRPr="00893A63">
        <w:t>称这种情况为错误缓存。</w:t>
      </w:r>
      <w:r w:rsidR="001D4CD0" w:rsidRPr="00893A63">
        <w:rPr>
          <w:rFonts w:hint="eastAsia"/>
        </w:rPr>
        <w:t>错误缓存可能会极大地影响用户的浏览体验，尤其是当如</w:t>
      </w:r>
      <w:r w:rsidR="001D4CD0" w:rsidRPr="00893A63">
        <w:rPr>
          <w:rFonts w:hint="eastAsia"/>
        </w:rPr>
        <w:t>CSS</w:t>
      </w:r>
      <w:r w:rsidR="001D4CD0" w:rsidRPr="00893A63">
        <w:rPr>
          <w:rFonts w:hint="eastAsia"/>
        </w:rPr>
        <w:t>或</w:t>
      </w:r>
      <w:r w:rsidR="001D4CD0" w:rsidRPr="00893A63">
        <w:rPr>
          <w:rFonts w:hint="eastAsia"/>
        </w:rPr>
        <w:t>JavaScript</w:t>
      </w:r>
      <w:r w:rsidR="001D4CD0" w:rsidRPr="00893A63">
        <w:rPr>
          <w:rFonts w:hint="eastAsia"/>
        </w:rPr>
        <w:t>这种功能型资源发生错误缓存时，相关的网站可能会产生</w:t>
      </w:r>
      <w:r w:rsidR="00C731D8" w:rsidRPr="00893A63">
        <w:rPr>
          <w:rFonts w:hint="eastAsia"/>
        </w:rPr>
        <w:t>完全</w:t>
      </w:r>
      <w:r w:rsidR="001D4CD0" w:rsidRPr="00893A63">
        <w:rPr>
          <w:rFonts w:hint="eastAsia"/>
        </w:rPr>
        <w:t>错误的显示。</w:t>
      </w:r>
    </w:p>
    <w:p w14:paraId="0949C48F" w14:textId="3103BBD7" w:rsidR="007F0ECB" w:rsidRPr="00893A63" w:rsidRDefault="007F0ECB" w:rsidP="00A62735">
      <w:pPr>
        <w:pStyle w:val="a3"/>
        <w:numPr>
          <w:ilvl w:val="0"/>
          <w:numId w:val="6"/>
        </w:numPr>
        <w:ind w:firstLineChars="0"/>
        <w:rPr>
          <w:rStyle w:val="aa"/>
        </w:rPr>
      </w:pPr>
      <w:r w:rsidRPr="00893A63">
        <w:rPr>
          <w:rStyle w:val="aa"/>
          <w:rFonts w:hint="eastAsia"/>
        </w:rPr>
        <w:t>缓存时限</w:t>
      </w:r>
      <w:r w:rsidRPr="00893A63">
        <w:rPr>
          <w:rStyle w:val="aa"/>
        </w:rPr>
        <w:t>设置不当：</w:t>
      </w:r>
      <w:r w:rsidRPr="00893A63">
        <w:rPr>
          <w:rStyle w:val="aa"/>
          <w:rFonts w:hint="eastAsia"/>
        </w:rPr>
        <w:t>网站的开发者</w:t>
      </w:r>
      <w:r w:rsidRPr="00893A63">
        <w:rPr>
          <w:rStyle w:val="aa"/>
        </w:rPr>
        <w:t>设置一些资源的有效期可能是不准确的，还有些网站的开发者不设置有效期，此时浏览器会通过自身算法</w:t>
      </w:r>
      <w:r w:rsidRPr="00893A63">
        <w:rPr>
          <w:rStyle w:val="aa"/>
          <w:rFonts w:hint="eastAsia"/>
        </w:rPr>
        <w:t>“假设”</w:t>
      </w:r>
      <w:r w:rsidRPr="00893A63">
        <w:rPr>
          <w:rStyle w:val="aa"/>
        </w:rPr>
        <w:t>资源的有效期。</w:t>
      </w:r>
      <w:r w:rsidR="00A55CE2" w:rsidRPr="00893A63">
        <w:rPr>
          <w:rStyle w:val="aa"/>
          <w:rFonts w:hint="eastAsia"/>
        </w:rPr>
        <w:t>这种并不可靠</w:t>
      </w:r>
      <w:r w:rsidR="00A55CE2" w:rsidRPr="00893A63">
        <w:rPr>
          <w:rStyle w:val="aa"/>
        </w:rPr>
        <w:t>的有效期可能会带来</w:t>
      </w:r>
      <w:r w:rsidR="00A55CE2" w:rsidRPr="00893A63">
        <w:rPr>
          <w:rStyle w:val="aa"/>
          <w:rFonts w:hint="eastAsia"/>
        </w:rPr>
        <w:t>冗余</w:t>
      </w:r>
      <w:r w:rsidR="00A55CE2" w:rsidRPr="00893A63">
        <w:rPr>
          <w:rStyle w:val="aa"/>
        </w:rPr>
        <w:t>传输、错误缓存</w:t>
      </w:r>
      <w:r w:rsidR="00A55CE2" w:rsidRPr="00893A63">
        <w:rPr>
          <w:rStyle w:val="aa"/>
          <w:rFonts w:hint="eastAsia"/>
        </w:rPr>
        <w:t>和</w:t>
      </w:r>
      <w:r w:rsidR="00A55CE2" w:rsidRPr="00893A63">
        <w:rPr>
          <w:rStyle w:val="aa"/>
        </w:rPr>
        <w:t>不必要的资源验证。</w:t>
      </w:r>
    </w:p>
    <w:p w14:paraId="7749E704" w14:textId="6912F2DE" w:rsidR="00A55CE2" w:rsidRPr="00893A63" w:rsidRDefault="00A55CE2" w:rsidP="00B00BDF">
      <w:pPr>
        <w:rPr>
          <w:rStyle w:val="aa"/>
        </w:rPr>
      </w:pPr>
      <w:r w:rsidRPr="00893A63">
        <w:rPr>
          <w:rStyle w:val="aa"/>
          <w:rFonts w:hint="eastAsia"/>
        </w:rPr>
        <w:t>以上</w:t>
      </w:r>
      <w:r w:rsidRPr="00893A63">
        <w:rPr>
          <w:rStyle w:val="aa"/>
        </w:rPr>
        <w:t>是根据缓存机制可以分析出的</w:t>
      </w:r>
      <w:r w:rsidRPr="00893A63">
        <w:rPr>
          <w:rStyle w:val="aa"/>
          <w:rFonts w:hint="eastAsia"/>
        </w:rPr>
        <w:t>现有</w:t>
      </w:r>
      <w:r w:rsidRPr="00893A63">
        <w:rPr>
          <w:rStyle w:val="aa"/>
        </w:rPr>
        <w:t>缓存</w:t>
      </w:r>
      <w:r w:rsidRPr="00893A63">
        <w:rPr>
          <w:rStyle w:val="aa"/>
          <w:rFonts w:hint="eastAsia"/>
        </w:rPr>
        <w:t>的</w:t>
      </w:r>
      <w:r w:rsidRPr="00893A63">
        <w:rPr>
          <w:rStyle w:val="aa"/>
        </w:rPr>
        <w:t>潜在缺陷</w:t>
      </w:r>
      <w:r w:rsidRPr="00893A63">
        <w:rPr>
          <w:rStyle w:val="aa"/>
          <w:rFonts w:hint="eastAsia"/>
        </w:rPr>
        <w:t>。</w:t>
      </w:r>
      <w:r w:rsidRPr="00893A63">
        <w:rPr>
          <w:rStyle w:val="aa"/>
        </w:rPr>
        <w:t>下一章中</w:t>
      </w:r>
      <w:r w:rsidR="00CD2E31" w:rsidRPr="00893A63">
        <w:rPr>
          <w:rStyle w:val="aa"/>
        </w:rPr>
        <w:t>将</w:t>
      </w:r>
      <w:r w:rsidRPr="00893A63">
        <w:rPr>
          <w:rStyle w:val="aa"/>
        </w:rPr>
        <w:t>分析每一种缺陷的成因</w:t>
      </w:r>
      <w:r w:rsidRPr="00893A63">
        <w:rPr>
          <w:rStyle w:val="aa"/>
          <w:rFonts w:hint="eastAsia"/>
        </w:rPr>
        <w:t>和</w:t>
      </w:r>
      <w:r w:rsidRPr="00893A63">
        <w:rPr>
          <w:rStyle w:val="aa"/>
        </w:rPr>
        <w:t>对缓存性能的影响程度</w:t>
      </w:r>
      <w:r w:rsidRPr="00893A63">
        <w:rPr>
          <w:rStyle w:val="aa"/>
          <w:rFonts w:hint="eastAsia"/>
        </w:rPr>
        <w:t>，</w:t>
      </w:r>
      <w:r w:rsidRPr="00893A63">
        <w:rPr>
          <w:rStyle w:val="aa"/>
        </w:rPr>
        <w:t>以及改良这些缺陷后缓存性能的提升量</w:t>
      </w:r>
      <w:r w:rsidRPr="00893A63">
        <w:rPr>
          <w:rStyle w:val="aa"/>
          <w:rFonts w:hint="eastAsia"/>
        </w:rPr>
        <w:t>。</w:t>
      </w:r>
    </w:p>
    <w:p w14:paraId="758988A1" w14:textId="4F3E68DD" w:rsidR="00C63A4A" w:rsidRPr="00893A63" w:rsidRDefault="00C63A4A" w:rsidP="00C63A4A">
      <w:pPr>
        <w:pStyle w:val="a4"/>
        <w:spacing w:before="156" w:after="156"/>
        <w:rPr>
          <w:rFonts w:ascii="Times New Roman" w:hAnsi="Times New Roman"/>
          <w:b w:val="0"/>
        </w:rPr>
      </w:pPr>
      <w:bookmarkStart w:id="51" w:name="_Toc483935163"/>
      <w:r w:rsidRPr="00893A63">
        <w:rPr>
          <w:rFonts w:ascii="Times New Roman" w:hAnsi="Times New Roman"/>
          <w:b w:val="0"/>
        </w:rPr>
        <w:t xml:space="preserve">1.3 </w:t>
      </w:r>
      <w:r w:rsidRPr="00893A63">
        <w:rPr>
          <w:rFonts w:ascii="Times New Roman" w:hAnsi="Times New Roman"/>
          <w:b w:val="0"/>
        </w:rPr>
        <w:t>本文的主要工作与结构</w:t>
      </w:r>
      <w:bookmarkEnd w:id="51"/>
    </w:p>
    <w:p w14:paraId="4217B3E8" w14:textId="752571B6" w:rsidR="00D8102E" w:rsidRPr="00893A63" w:rsidRDefault="00D8102E" w:rsidP="00D8102E">
      <w:pPr>
        <w:pStyle w:val="af1"/>
        <w:spacing w:before="156" w:after="156"/>
        <w:rPr>
          <w:rFonts w:ascii="Times New Roman" w:hAnsi="Times New Roman"/>
          <w:b w:val="0"/>
        </w:rPr>
      </w:pPr>
      <w:bookmarkStart w:id="52" w:name="_Toc483935164"/>
      <w:r w:rsidRPr="00893A63">
        <w:rPr>
          <w:rFonts w:ascii="Times New Roman" w:hAnsi="Times New Roman"/>
          <w:b w:val="0"/>
        </w:rPr>
        <w:t xml:space="preserve">1.3.1 </w:t>
      </w:r>
      <w:r w:rsidRPr="00893A63">
        <w:rPr>
          <w:rFonts w:ascii="Times New Roman" w:hAnsi="Times New Roman"/>
          <w:b w:val="0"/>
        </w:rPr>
        <w:t>本文的主要工作</w:t>
      </w:r>
      <w:bookmarkEnd w:id="52"/>
    </w:p>
    <w:p w14:paraId="4CF34B92" w14:textId="051286C7" w:rsidR="00CD4054" w:rsidRPr="00893A63" w:rsidRDefault="00CD4054" w:rsidP="00CD4054">
      <w:r w:rsidRPr="00893A63">
        <w:rPr>
          <w:rFonts w:hint="eastAsia"/>
        </w:rPr>
        <w:t>本文的</w:t>
      </w:r>
      <w:r w:rsidRPr="00893A63">
        <w:t>主要工作</w:t>
      </w:r>
      <w:r w:rsidRPr="00893A63">
        <w:rPr>
          <w:rFonts w:hint="eastAsia"/>
        </w:rPr>
        <w:t>包括</w:t>
      </w:r>
      <w:r w:rsidRPr="00893A63">
        <w:t>：</w:t>
      </w:r>
    </w:p>
    <w:p w14:paraId="2CA6ECB1" w14:textId="48E5E3C4" w:rsidR="00CD4054" w:rsidRPr="00893A63" w:rsidRDefault="00CD4054"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1AD3152D" w14:textId="16455C2B" w:rsidR="00CD4054" w:rsidRPr="00893A63" w:rsidRDefault="00CD4054"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w:t>
      </w:r>
      <w:r w:rsidR="00CF5A8A" w:rsidRPr="00893A63">
        <w:rPr>
          <w:rFonts w:hint="eastAsia"/>
        </w:rPr>
        <w:t>，该系统</w:t>
      </w:r>
      <w:r w:rsidR="00CF5A8A" w:rsidRPr="00893A63">
        <w:t>有三个子系统组成</w:t>
      </w:r>
      <w:r w:rsidR="00CF5A8A" w:rsidRPr="00893A63">
        <w:rPr>
          <w:rFonts w:hint="eastAsia"/>
        </w:rPr>
        <w:t>：</w:t>
      </w:r>
      <w:r w:rsidR="00CF5A8A" w:rsidRPr="00893A63">
        <w:t>手机端后台服务、服务器端在线服务、服务器端离线资源抓取程序。</w:t>
      </w:r>
      <w:r w:rsidR="00CF5A8A" w:rsidRPr="00893A63">
        <w:rPr>
          <w:rFonts w:hint="eastAsia"/>
        </w:rPr>
        <w:t>该系统</w:t>
      </w:r>
      <w:r w:rsidRPr="00893A63">
        <w:rPr>
          <w:rFonts w:hint="eastAsia"/>
        </w:rPr>
        <w:t>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lastRenderedPageBreak/>
        <w:t>对现有缓存机制的优化。</w:t>
      </w:r>
    </w:p>
    <w:p w14:paraId="2EE00EC7" w14:textId="72C1CB0A" w:rsidR="00CD4054"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140E216C" w14:textId="3BF8635C" w:rsidR="00DF291E" w:rsidRPr="00893A63" w:rsidRDefault="00D8102E" w:rsidP="00D8102E">
      <w:pPr>
        <w:pStyle w:val="af1"/>
        <w:spacing w:before="156" w:after="156"/>
        <w:rPr>
          <w:rFonts w:ascii="Times New Roman" w:hAnsi="Times New Roman"/>
          <w:b w:val="0"/>
        </w:rPr>
      </w:pPr>
      <w:bookmarkStart w:id="53" w:name="_Toc483935165"/>
      <w:r w:rsidRPr="00893A63">
        <w:rPr>
          <w:rFonts w:ascii="Times New Roman" w:hAnsi="Times New Roman"/>
          <w:b w:val="0"/>
        </w:rPr>
        <w:t xml:space="preserve">1.3.2 </w:t>
      </w:r>
      <w:r w:rsidRPr="00893A63">
        <w:rPr>
          <w:rFonts w:ascii="Times New Roman" w:hAnsi="Times New Roman"/>
          <w:b w:val="0"/>
        </w:rPr>
        <w:t>本文的结构</w:t>
      </w:r>
      <w:bookmarkEnd w:id="53"/>
    </w:p>
    <w:p w14:paraId="712FFAF0" w14:textId="08CE0B6A" w:rsidR="00E81ED4" w:rsidRPr="00893A63" w:rsidRDefault="00E81ED4" w:rsidP="00E81ED4">
      <w:r w:rsidRPr="00893A63">
        <w:rPr>
          <w:rFonts w:hint="eastAsia"/>
        </w:rPr>
        <w:t>本文的</w:t>
      </w:r>
      <w:r w:rsidRPr="00893A63">
        <w:t>结构如下：</w:t>
      </w:r>
    </w:p>
    <w:p w14:paraId="63988EFD" w14:textId="39D98445" w:rsidR="00E81ED4" w:rsidRPr="00893A63" w:rsidRDefault="00E81ED4" w:rsidP="00E81ED4">
      <w:r w:rsidRPr="00893A63">
        <w:rPr>
          <w:rFonts w:hint="eastAsia"/>
        </w:rPr>
        <w:t>第一章</w:t>
      </w:r>
      <w:r w:rsidRPr="00893A63">
        <w:t>呈现了移动浏览器的应用现状，对现有移动浏览器的缓存机制进行了分析，</w:t>
      </w:r>
      <w:r w:rsidR="00D41259" w:rsidRPr="00893A63">
        <w:rPr>
          <w:rFonts w:hint="eastAsia"/>
        </w:rPr>
        <w:t>并</w:t>
      </w:r>
      <w:r w:rsidR="00D41259" w:rsidRPr="00893A63">
        <w:t>指出了现有缓存的潜在缺陷。</w:t>
      </w:r>
    </w:p>
    <w:p w14:paraId="68B424FA" w14:textId="4C979B0B" w:rsidR="00D41259" w:rsidRPr="00893A63" w:rsidRDefault="00D41259" w:rsidP="00E81ED4">
      <w:r w:rsidRPr="00893A63">
        <w:rPr>
          <w:rFonts w:hint="eastAsia"/>
        </w:rPr>
        <w:t>第二章分析了</w:t>
      </w:r>
      <w:r w:rsidRPr="00893A63">
        <w:t>缓存的理论上限与当前性能</w:t>
      </w:r>
      <w:r w:rsidRPr="00893A63">
        <w:rPr>
          <w:rFonts w:hint="eastAsia"/>
        </w:rPr>
        <w:t>间</w:t>
      </w:r>
      <w:r w:rsidRPr="00893A63">
        <w:t>的差距及造成的原因</w:t>
      </w:r>
      <w:r w:rsidRPr="00893A63">
        <w:rPr>
          <w:rFonts w:hint="eastAsia"/>
        </w:rPr>
        <w:t>，验证了实现</w:t>
      </w:r>
      <w:r w:rsidRPr="00893A63">
        <w:t>浏览器的缓存优化</w:t>
      </w:r>
      <w:r w:rsidRPr="00893A63">
        <w:rPr>
          <w:rFonts w:hint="eastAsia"/>
        </w:rPr>
        <w:t>是有意义</w:t>
      </w:r>
      <w:r w:rsidRPr="00893A63">
        <w:t>而且可行的，</w:t>
      </w:r>
      <w:r w:rsidRPr="00893A63">
        <w:rPr>
          <w:rFonts w:hint="eastAsia"/>
        </w:rPr>
        <w:t>并对可行的</w:t>
      </w:r>
      <w:r w:rsidRPr="00893A63">
        <w:t>缓存优化手段进行了分析，</w:t>
      </w:r>
      <w:r w:rsidRPr="00893A63">
        <w:rPr>
          <w:rFonts w:hint="eastAsia"/>
        </w:rPr>
        <w:t>提出了优化方案。</w:t>
      </w:r>
    </w:p>
    <w:p w14:paraId="6F23D7F9" w14:textId="58D00BC4" w:rsidR="00D41259" w:rsidRPr="00893A63" w:rsidRDefault="00D41259" w:rsidP="00E81ED4">
      <w:r w:rsidRPr="00893A63">
        <w:rPr>
          <w:rFonts w:hint="eastAsia"/>
        </w:rPr>
        <w:t>第三章基于</w:t>
      </w:r>
      <w:r w:rsidRPr="00893A63">
        <w:t>面向对象的方法对本文的系统进行了分析与设计</w:t>
      </w:r>
      <w:r w:rsidR="00AB0762" w:rsidRPr="00893A63">
        <w:t>。</w:t>
      </w:r>
    </w:p>
    <w:p w14:paraId="34A80602" w14:textId="61747699" w:rsidR="00D41259" w:rsidRPr="00893A63" w:rsidRDefault="00D41259" w:rsidP="00E81ED4">
      <w:r w:rsidRPr="00893A63">
        <w:rPr>
          <w:rFonts w:hint="eastAsia"/>
        </w:rPr>
        <w:t>第四章给出了移动浏览器</w:t>
      </w:r>
      <w:r w:rsidRPr="00893A63">
        <w:t>缓存优化系统的具体实现细节</w:t>
      </w:r>
      <w:r w:rsidRPr="00893A63">
        <w:rPr>
          <w:rFonts w:hint="eastAsia"/>
        </w:rPr>
        <w:t>。</w:t>
      </w:r>
    </w:p>
    <w:p w14:paraId="4BF6A6B2" w14:textId="6A0C5EAC" w:rsidR="00D41259" w:rsidRPr="00893A63" w:rsidRDefault="00D41259" w:rsidP="00E81ED4">
      <w:r w:rsidRPr="00893A63">
        <w:rPr>
          <w:rFonts w:hint="eastAsia"/>
        </w:rPr>
        <w:t>第五章</w:t>
      </w:r>
      <w:r w:rsidRPr="00893A63">
        <w:t>对本系统进行了实验设计，并描述了</w:t>
      </w:r>
      <w:r w:rsidRPr="00893A63">
        <w:rPr>
          <w:rFonts w:hint="eastAsia"/>
        </w:rPr>
        <w:t>自动化</w:t>
      </w:r>
      <w:r w:rsidRPr="00893A63">
        <w:t>测试系统的设计与实现，展现了实验的结果，</w:t>
      </w:r>
      <w:r w:rsidRPr="00893A63">
        <w:rPr>
          <w:rFonts w:hint="eastAsia"/>
        </w:rPr>
        <w:t>最后分析了</w:t>
      </w:r>
      <w:r w:rsidRPr="00893A63">
        <w:t>本系统带来的额外开销</w:t>
      </w:r>
      <w:r w:rsidR="00C731D8" w:rsidRPr="00893A63">
        <w:rPr>
          <w:rFonts w:hint="eastAsia"/>
        </w:rPr>
        <w:t>。</w:t>
      </w:r>
    </w:p>
    <w:p w14:paraId="7D723441" w14:textId="7798EC16" w:rsidR="00D41259" w:rsidRPr="00893A63" w:rsidRDefault="00D41259" w:rsidP="00E81ED4">
      <w:r w:rsidRPr="00893A63">
        <w:rPr>
          <w:rFonts w:hint="eastAsia"/>
        </w:rPr>
        <w:t>第六章对全文的工作进行了回顾和总结，并提出了未来工作的</w:t>
      </w:r>
      <w:r w:rsidRPr="00893A63">
        <w:t>三个方向</w:t>
      </w:r>
      <w:r w:rsidR="00C731D8" w:rsidRPr="00893A63">
        <w:rPr>
          <w:rFonts w:hint="eastAsia"/>
        </w:rPr>
        <w:t>。</w:t>
      </w:r>
    </w:p>
    <w:p w14:paraId="0998A6F7" w14:textId="77777777" w:rsidR="0071783F" w:rsidRPr="00893A63" w:rsidRDefault="0071783F" w:rsidP="00306D17">
      <w:pPr>
        <w:spacing w:before="163"/>
        <w:rPr>
          <w:rFonts w:eastAsia="黑体"/>
          <w:sz w:val="28"/>
          <w:szCs w:val="28"/>
        </w:rPr>
      </w:pPr>
      <w:r w:rsidRPr="00893A63">
        <w:br w:type="page"/>
      </w:r>
    </w:p>
    <w:p w14:paraId="51FB0BE0" w14:textId="50348CE2" w:rsidR="00233FB8" w:rsidRPr="00893A63" w:rsidRDefault="00306575" w:rsidP="00A54A35">
      <w:pPr>
        <w:pStyle w:val="2"/>
        <w:rPr>
          <w:rFonts w:ascii="黑体" w:hAnsi="黑体"/>
          <w:sz w:val="32"/>
          <w:szCs w:val="32"/>
        </w:rPr>
      </w:pPr>
      <w:bookmarkStart w:id="54" w:name="_Toc420181978"/>
      <w:bookmarkStart w:id="55" w:name="_Toc483935166"/>
      <w:r w:rsidRPr="00893A63">
        <w:rPr>
          <w:rFonts w:ascii="黑体" w:hAnsi="黑体" w:hint="eastAsia"/>
          <w:sz w:val="32"/>
          <w:szCs w:val="32"/>
        </w:rPr>
        <w:lastRenderedPageBreak/>
        <w:t>第二</w:t>
      </w:r>
      <w:r w:rsidR="00233FB8" w:rsidRPr="00893A63">
        <w:rPr>
          <w:rFonts w:ascii="黑体" w:hAnsi="黑体" w:hint="eastAsia"/>
          <w:sz w:val="32"/>
          <w:szCs w:val="32"/>
        </w:rPr>
        <w:t>章</w:t>
      </w:r>
      <w:r w:rsidR="00585B2C">
        <w:rPr>
          <w:rFonts w:ascii="黑体" w:hAnsi="黑体" w:hint="eastAsia"/>
          <w:sz w:val="32"/>
          <w:szCs w:val="32"/>
        </w:rPr>
        <w:t xml:space="preserve"> </w:t>
      </w:r>
      <w:r w:rsidR="00585B2C" w:rsidRPr="00585B2C">
        <w:rPr>
          <w:rFonts w:ascii="黑体" w:hAnsi="黑体" w:hint="eastAsia"/>
          <w:sz w:val="32"/>
          <w:szCs w:val="32"/>
        </w:rPr>
        <w:t>基于9轴</w:t>
      </w:r>
      <w:r w:rsidR="00585B2C">
        <w:rPr>
          <w:rFonts w:ascii="黑体" w:hAnsi="黑体" w:hint="eastAsia"/>
          <w:sz w:val="32"/>
          <w:szCs w:val="32"/>
        </w:rPr>
        <w:t>IMU</w:t>
      </w:r>
      <w:r w:rsidR="00585B2C" w:rsidRPr="00585B2C">
        <w:rPr>
          <w:rFonts w:ascii="黑体" w:hAnsi="黑体" w:hint="eastAsia"/>
          <w:sz w:val="32"/>
          <w:szCs w:val="32"/>
        </w:rPr>
        <w:t>的手机姿态测算</w:t>
      </w:r>
      <w:bookmarkEnd w:id="54"/>
      <w:bookmarkEnd w:id="55"/>
    </w:p>
    <w:p w14:paraId="17A7EE95" w14:textId="73D2FC9F" w:rsidR="00A5267F" w:rsidRDefault="00AE044B" w:rsidP="00DA0368">
      <w:pPr>
        <w:rPr>
          <w:szCs w:val="24"/>
        </w:rPr>
      </w:pPr>
      <w:bookmarkStart w:id="56" w:name="_Toc420181979"/>
      <w:r w:rsidRPr="00893A63">
        <w:rPr>
          <w:rFonts w:hint="eastAsia"/>
          <w:szCs w:val="24"/>
        </w:rPr>
        <w:t>本章</w:t>
      </w:r>
      <w:r w:rsidRPr="00893A63">
        <w:rPr>
          <w:szCs w:val="24"/>
        </w:rPr>
        <w:t>对</w:t>
      </w:r>
      <w:r w:rsidR="00585B2C">
        <w:rPr>
          <w:rFonts w:hint="eastAsia"/>
          <w:szCs w:val="24"/>
        </w:rPr>
        <w:t>基于</w:t>
      </w:r>
      <w:r w:rsidR="00585B2C">
        <w:rPr>
          <w:rFonts w:hint="eastAsia"/>
          <w:szCs w:val="24"/>
        </w:rPr>
        <w:t>9</w:t>
      </w:r>
      <w:r w:rsidR="00585B2C">
        <w:rPr>
          <w:rFonts w:hint="eastAsia"/>
          <w:szCs w:val="24"/>
        </w:rPr>
        <w:t>轴</w:t>
      </w:r>
      <w:r w:rsidR="00585B2C">
        <w:rPr>
          <w:szCs w:val="24"/>
        </w:rPr>
        <w:t>惯性测量单元（</w:t>
      </w:r>
      <w:r w:rsidR="00585B2C">
        <w:rPr>
          <w:rFonts w:hint="eastAsia"/>
          <w:szCs w:val="24"/>
        </w:rPr>
        <w:t>Inertial Me</w:t>
      </w:r>
      <w:r w:rsidR="00585B2C">
        <w:rPr>
          <w:szCs w:val="24"/>
        </w:rPr>
        <w:t>a</w:t>
      </w:r>
      <w:r w:rsidR="00585B2C">
        <w:rPr>
          <w:rFonts w:hint="eastAsia"/>
          <w:szCs w:val="24"/>
        </w:rPr>
        <w:t>sur</w:t>
      </w:r>
      <w:r w:rsidR="00585B2C">
        <w:rPr>
          <w:szCs w:val="24"/>
        </w:rPr>
        <w:t>e</w:t>
      </w:r>
      <w:r w:rsidR="00585B2C">
        <w:rPr>
          <w:rFonts w:hint="eastAsia"/>
          <w:szCs w:val="24"/>
        </w:rPr>
        <w:t xml:space="preserve">ment </w:t>
      </w:r>
      <w:r w:rsidR="00585B2C">
        <w:rPr>
          <w:szCs w:val="24"/>
        </w:rPr>
        <w:t>Unit, IMU</w:t>
      </w:r>
      <w:r w:rsidR="00585B2C">
        <w:rPr>
          <w:szCs w:val="24"/>
        </w:rPr>
        <w:t>）</w:t>
      </w:r>
      <w:r w:rsidR="004F3515" w:rsidRPr="00893A63">
        <w:rPr>
          <w:rFonts w:hint="eastAsia"/>
          <w:szCs w:val="24"/>
        </w:rPr>
        <w:t>的</w:t>
      </w:r>
      <w:r w:rsidR="004F3515" w:rsidRPr="00893A63">
        <w:rPr>
          <w:szCs w:val="24"/>
        </w:rPr>
        <w:t>各个部分进行了</w:t>
      </w:r>
      <w:r w:rsidR="004F3515" w:rsidRPr="00893A63">
        <w:rPr>
          <w:rFonts w:hint="eastAsia"/>
          <w:szCs w:val="24"/>
        </w:rPr>
        <w:t>详细</w:t>
      </w:r>
      <w:r w:rsidR="004F3515" w:rsidRPr="00893A63">
        <w:rPr>
          <w:szCs w:val="24"/>
        </w:rPr>
        <w:t>说明和理论推导</w:t>
      </w:r>
      <w:r w:rsidR="00A9738D" w:rsidRPr="00893A63">
        <w:rPr>
          <w:rFonts w:hint="eastAsia"/>
          <w:szCs w:val="24"/>
        </w:rPr>
        <w:t>，</w:t>
      </w:r>
      <w:r w:rsidR="00A9738D" w:rsidRPr="00893A63">
        <w:rPr>
          <w:szCs w:val="24"/>
        </w:rPr>
        <w:t>同时给出了</w:t>
      </w:r>
      <w:r w:rsidR="00A9738D" w:rsidRPr="00893A63">
        <w:rPr>
          <w:rFonts w:hint="eastAsia"/>
          <w:szCs w:val="24"/>
        </w:rPr>
        <w:t>相应的</w:t>
      </w:r>
      <w:r w:rsidR="00A9738D" w:rsidRPr="00893A63">
        <w:rPr>
          <w:szCs w:val="24"/>
        </w:rPr>
        <w:t>算法流程以</w:t>
      </w:r>
      <w:r w:rsidR="00A9738D" w:rsidRPr="00893A63">
        <w:rPr>
          <w:rFonts w:hint="eastAsia"/>
          <w:szCs w:val="24"/>
        </w:rPr>
        <w:t>在</w:t>
      </w:r>
      <w:r w:rsidR="00A9738D" w:rsidRPr="00893A63">
        <w:rPr>
          <w:szCs w:val="24"/>
        </w:rPr>
        <w:t>整体上说明各个部分</w:t>
      </w:r>
      <w:r w:rsidR="00A9738D" w:rsidRPr="00893A63">
        <w:rPr>
          <w:rFonts w:hint="eastAsia"/>
          <w:szCs w:val="24"/>
        </w:rPr>
        <w:t>的</w:t>
      </w:r>
      <w:r w:rsidR="00A9738D" w:rsidRPr="00893A63">
        <w:rPr>
          <w:szCs w:val="24"/>
        </w:rPr>
        <w:t>工作方式。</w:t>
      </w:r>
      <w:bookmarkEnd w:id="56"/>
    </w:p>
    <w:p w14:paraId="6B9BBD6D" w14:textId="3431567F" w:rsidR="00DA0368" w:rsidRPr="00DA0368" w:rsidRDefault="00DA0368" w:rsidP="00DA0368">
      <w:pPr>
        <w:pStyle w:val="a4"/>
        <w:spacing w:before="156" w:after="156"/>
        <w:rPr>
          <w:rStyle w:val="a9"/>
          <w:rFonts w:hint="eastAsia"/>
          <w:sz w:val="24"/>
        </w:rPr>
      </w:pPr>
      <w:bookmarkStart w:id="57" w:name="_Toc483935167"/>
      <w:r>
        <w:rPr>
          <w:rStyle w:val="a9"/>
          <w:rFonts w:hint="eastAsia"/>
          <w:sz w:val="24"/>
        </w:rPr>
        <w:t>2.1 总述</w:t>
      </w:r>
      <w:bookmarkEnd w:id="57"/>
    </w:p>
    <w:p w14:paraId="6B5FD689" w14:textId="701063FC" w:rsidR="004770BD" w:rsidRPr="00893A63" w:rsidRDefault="004770BD" w:rsidP="004770BD">
      <w:pPr>
        <w:pStyle w:val="af4"/>
        <w:rPr>
          <w:rStyle w:val="a9"/>
          <w:b w:val="0"/>
          <w:sz w:val="24"/>
        </w:rPr>
      </w:pPr>
      <w:r w:rsidRPr="00893A63">
        <w:rPr>
          <w:rStyle w:val="a9"/>
          <w:b w:val="0"/>
          <w:sz w:val="24"/>
          <w:szCs w:val="24"/>
        </w:rPr>
        <w:drawing>
          <wp:inline distT="0" distB="0" distL="0" distR="0" wp14:anchorId="3FD8AED6" wp14:editId="76B81DFB">
            <wp:extent cx="3719195" cy="5309870"/>
            <wp:effectExtent l="0" t="0" r="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9195" cy="5309870"/>
                    </a:xfrm>
                    <a:prstGeom prst="rect">
                      <a:avLst/>
                    </a:prstGeom>
                    <a:noFill/>
                  </pic:spPr>
                </pic:pic>
              </a:graphicData>
            </a:graphic>
          </wp:inline>
        </w:drawing>
      </w:r>
    </w:p>
    <w:p w14:paraId="0D880186" w14:textId="10B90526" w:rsidR="004770BD" w:rsidRPr="00893A63" w:rsidRDefault="004770BD" w:rsidP="004770BD">
      <w:pPr>
        <w:pStyle w:val="af4"/>
        <w:rPr>
          <w:rStyle w:val="a9"/>
          <w:b w:val="0"/>
          <w:sz w:val="24"/>
          <w:szCs w:val="24"/>
        </w:rPr>
      </w:pPr>
      <w:r w:rsidRPr="00893A63">
        <w:rPr>
          <w:rStyle w:val="a9"/>
          <w:rFonts w:hint="eastAsia"/>
          <w:b w:val="0"/>
          <w:sz w:val="24"/>
          <w:szCs w:val="24"/>
        </w:rPr>
        <w:t>图</w:t>
      </w:r>
      <w:r w:rsidRPr="00893A63">
        <w:rPr>
          <w:rStyle w:val="a9"/>
          <w:rFonts w:hint="eastAsia"/>
          <w:b w:val="0"/>
          <w:sz w:val="24"/>
          <w:szCs w:val="24"/>
        </w:rPr>
        <w:t xml:space="preserve">*** </w:t>
      </w:r>
      <w:r w:rsidRPr="00893A63">
        <w:rPr>
          <w:rStyle w:val="a9"/>
          <w:rFonts w:hint="eastAsia"/>
          <w:b w:val="0"/>
          <w:sz w:val="24"/>
          <w:szCs w:val="24"/>
        </w:rPr>
        <w:t>手机姿态</w:t>
      </w:r>
      <w:r w:rsidRPr="00893A63">
        <w:rPr>
          <w:rStyle w:val="a9"/>
          <w:b w:val="0"/>
          <w:sz w:val="24"/>
          <w:szCs w:val="24"/>
        </w:rPr>
        <w:t>测算部分</w:t>
      </w:r>
      <w:r w:rsidRPr="00893A63">
        <w:rPr>
          <w:rStyle w:val="a9"/>
          <w:rFonts w:hint="eastAsia"/>
          <w:b w:val="0"/>
          <w:sz w:val="24"/>
          <w:szCs w:val="24"/>
        </w:rPr>
        <w:t>总览</w:t>
      </w:r>
    </w:p>
    <w:p w14:paraId="52A96B36" w14:textId="09334B20" w:rsidR="009211B9" w:rsidRPr="00893A63" w:rsidRDefault="009211B9" w:rsidP="009211B9">
      <w:pPr>
        <w:rPr>
          <w:rStyle w:val="a9"/>
          <w:sz w:val="24"/>
          <w:szCs w:val="24"/>
        </w:rPr>
      </w:pPr>
      <w:r w:rsidRPr="00893A63">
        <w:rPr>
          <w:rStyle w:val="a9"/>
          <w:rFonts w:hint="eastAsia"/>
          <w:sz w:val="24"/>
          <w:szCs w:val="24"/>
        </w:rPr>
        <w:t>使用</w:t>
      </w:r>
      <w:r w:rsidRPr="00893A63">
        <w:rPr>
          <w:rStyle w:val="a9"/>
          <w:sz w:val="24"/>
          <w:szCs w:val="24"/>
        </w:rPr>
        <w:t>惯性定位</w:t>
      </w:r>
      <w:r w:rsidRPr="00893A63">
        <w:rPr>
          <w:rStyle w:val="a9"/>
          <w:rFonts w:hint="eastAsia"/>
          <w:sz w:val="24"/>
          <w:szCs w:val="24"/>
        </w:rPr>
        <w:t>计算</w:t>
      </w:r>
      <w:r w:rsidRPr="00893A63">
        <w:rPr>
          <w:rStyle w:val="a9"/>
          <w:sz w:val="24"/>
          <w:szCs w:val="24"/>
        </w:rPr>
        <w:t>目标物体位置，需要</w:t>
      </w:r>
      <w:r w:rsidRPr="00893A63">
        <w:rPr>
          <w:rStyle w:val="a9"/>
          <w:rFonts w:hint="eastAsia"/>
          <w:sz w:val="24"/>
          <w:szCs w:val="24"/>
        </w:rPr>
        <w:t>获得</w:t>
      </w:r>
      <w:r w:rsidRPr="00893A63">
        <w:rPr>
          <w:rStyle w:val="a9"/>
          <w:sz w:val="24"/>
          <w:szCs w:val="24"/>
        </w:rPr>
        <w:t>在地面系下的</w:t>
      </w:r>
      <w:r w:rsidRPr="00893A63">
        <w:rPr>
          <w:rStyle w:val="a9"/>
          <w:rFonts w:hint="eastAsia"/>
          <w:sz w:val="24"/>
          <w:szCs w:val="24"/>
        </w:rPr>
        <w:t>目标物体的</w:t>
      </w:r>
      <w:r w:rsidRPr="00893A63">
        <w:rPr>
          <w:rStyle w:val="a9"/>
          <w:sz w:val="24"/>
          <w:szCs w:val="24"/>
        </w:rPr>
        <w:t>加速度，然后经过两次积分</w:t>
      </w:r>
      <w:r w:rsidRPr="00893A63">
        <w:rPr>
          <w:rStyle w:val="a9"/>
          <w:rFonts w:hint="eastAsia"/>
          <w:sz w:val="24"/>
          <w:szCs w:val="24"/>
        </w:rPr>
        <w:t>得到</w:t>
      </w:r>
      <w:r w:rsidRPr="00893A63">
        <w:rPr>
          <w:rStyle w:val="a9"/>
          <w:sz w:val="24"/>
          <w:szCs w:val="24"/>
        </w:rPr>
        <w:t>相对于起始点的位移。这就需要</w:t>
      </w:r>
      <w:r w:rsidRPr="00893A63">
        <w:rPr>
          <w:rStyle w:val="a9"/>
          <w:rFonts w:hint="eastAsia"/>
          <w:sz w:val="24"/>
          <w:szCs w:val="24"/>
        </w:rPr>
        <w:t>获取手机</w:t>
      </w:r>
      <w:r w:rsidRPr="00893A63">
        <w:rPr>
          <w:rStyle w:val="a9"/>
          <w:sz w:val="24"/>
          <w:szCs w:val="24"/>
        </w:rPr>
        <w:t>的姿态，从而将</w:t>
      </w:r>
      <w:r w:rsidRPr="00893A63">
        <w:rPr>
          <w:rStyle w:val="a9"/>
          <w:rFonts w:hint="eastAsia"/>
          <w:sz w:val="24"/>
          <w:szCs w:val="24"/>
        </w:rPr>
        <w:t>手机</w:t>
      </w:r>
      <w:r w:rsidRPr="00893A63">
        <w:rPr>
          <w:rStyle w:val="a9"/>
          <w:sz w:val="24"/>
          <w:szCs w:val="24"/>
        </w:rPr>
        <w:t>传感器测量得到的加速度投影到地面系中</w:t>
      </w:r>
      <w:r w:rsidRPr="00893A63">
        <w:rPr>
          <w:rStyle w:val="a9"/>
          <w:rFonts w:hint="eastAsia"/>
          <w:sz w:val="24"/>
          <w:szCs w:val="24"/>
        </w:rPr>
        <w:t>（即</w:t>
      </w:r>
      <w:r w:rsidRPr="00893A63">
        <w:rPr>
          <w:rStyle w:val="a9"/>
          <w:sz w:val="24"/>
          <w:szCs w:val="24"/>
        </w:rPr>
        <w:t>计算得到</w:t>
      </w:r>
      <w:r w:rsidRPr="00893A63">
        <w:rPr>
          <w:rStyle w:val="a9"/>
          <w:rFonts w:hint="eastAsia"/>
          <w:sz w:val="24"/>
          <w:szCs w:val="24"/>
        </w:rPr>
        <w:t>手机</w:t>
      </w:r>
      <w:r w:rsidRPr="00893A63">
        <w:rPr>
          <w:rStyle w:val="a9"/>
          <w:sz w:val="24"/>
          <w:szCs w:val="24"/>
        </w:rPr>
        <w:t>三维坐标轴的旋转矩阵，然后</w:t>
      </w:r>
      <w:r w:rsidRPr="00893A63">
        <w:rPr>
          <w:rStyle w:val="a9"/>
          <w:rFonts w:hint="eastAsia"/>
          <w:sz w:val="24"/>
          <w:szCs w:val="24"/>
        </w:rPr>
        <w:t>使用姿态</w:t>
      </w:r>
      <w:r w:rsidRPr="00893A63">
        <w:rPr>
          <w:rStyle w:val="a9"/>
          <w:sz w:val="24"/>
          <w:szCs w:val="24"/>
        </w:rPr>
        <w:t>旋转</w:t>
      </w:r>
      <w:proofErr w:type="gramStart"/>
      <w:r w:rsidRPr="00893A63">
        <w:rPr>
          <w:rStyle w:val="a9"/>
          <w:sz w:val="24"/>
          <w:szCs w:val="24"/>
        </w:rPr>
        <w:t>矩阵左乘手机</w:t>
      </w:r>
      <w:proofErr w:type="gramEnd"/>
      <w:r w:rsidRPr="00893A63">
        <w:rPr>
          <w:rStyle w:val="a9"/>
          <w:rFonts w:hint="eastAsia"/>
          <w:sz w:val="24"/>
          <w:szCs w:val="24"/>
        </w:rPr>
        <w:t>系</w:t>
      </w:r>
      <w:r w:rsidRPr="00893A63">
        <w:rPr>
          <w:rStyle w:val="a9"/>
          <w:sz w:val="24"/>
          <w:szCs w:val="24"/>
        </w:rPr>
        <w:t>三维加速度</w:t>
      </w:r>
      <w:r w:rsidRPr="00893A63">
        <w:rPr>
          <w:rStyle w:val="a9"/>
          <w:rFonts w:hint="eastAsia"/>
          <w:sz w:val="24"/>
          <w:szCs w:val="24"/>
        </w:rPr>
        <w:t>矢量</w:t>
      </w:r>
      <w:r w:rsidRPr="00893A63">
        <w:rPr>
          <w:rStyle w:val="a9"/>
          <w:sz w:val="24"/>
          <w:szCs w:val="24"/>
        </w:rPr>
        <w:t>，就可以得到地面系</w:t>
      </w:r>
      <w:r w:rsidRPr="00893A63">
        <w:rPr>
          <w:rStyle w:val="a9"/>
          <w:sz w:val="24"/>
          <w:szCs w:val="24"/>
        </w:rPr>
        <w:lastRenderedPageBreak/>
        <w:t>三维加速度</w:t>
      </w:r>
      <w:r w:rsidRPr="00893A63">
        <w:rPr>
          <w:rStyle w:val="a9"/>
          <w:rFonts w:hint="eastAsia"/>
          <w:sz w:val="24"/>
          <w:szCs w:val="24"/>
        </w:rPr>
        <w:t>）</w:t>
      </w:r>
      <w:r w:rsidRPr="00893A63">
        <w:rPr>
          <w:rStyle w:val="a9"/>
          <w:sz w:val="24"/>
          <w:szCs w:val="24"/>
        </w:rPr>
        <w:t>。</w:t>
      </w:r>
    </w:p>
    <w:p w14:paraId="39FA4EAF" w14:textId="17E62B3F" w:rsidR="009211B9" w:rsidRPr="00893A63" w:rsidRDefault="009211B9" w:rsidP="00750CEE">
      <w:pPr>
        <w:rPr>
          <w:rStyle w:val="a9"/>
          <w:sz w:val="24"/>
          <w:szCs w:val="24"/>
        </w:rPr>
      </w:pPr>
      <w:r w:rsidRPr="00893A63">
        <w:rPr>
          <w:rStyle w:val="a9"/>
          <w:rFonts w:hint="eastAsia"/>
          <w:sz w:val="24"/>
          <w:szCs w:val="24"/>
        </w:rPr>
        <w:t>图</w:t>
      </w:r>
      <w:r w:rsidRPr="00893A63">
        <w:rPr>
          <w:rStyle w:val="a9"/>
          <w:rFonts w:hint="eastAsia"/>
          <w:sz w:val="24"/>
          <w:szCs w:val="24"/>
        </w:rPr>
        <w:t>*</w:t>
      </w:r>
      <w:r w:rsidRPr="00893A63">
        <w:rPr>
          <w:rStyle w:val="a9"/>
          <w:sz w:val="24"/>
          <w:szCs w:val="24"/>
        </w:rPr>
        <w:t xml:space="preserve">** </w:t>
      </w:r>
      <w:r w:rsidRPr="00893A63">
        <w:rPr>
          <w:rStyle w:val="a9"/>
          <w:rFonts w:hint="eastAsia"/>
          <w:sz w:val="24"/>
          <w:szCs w:val="24"/>
        </w:rPr>
        <w:t>总体上展示了</w:t>
      </w:r>
      <w:r w:rsidRPr="00893A63">
        <w:rPr>
          <w:rStyle w:val="a9"/>
          <w:sz w:val="24"/>
          <w:szCs w:val="24"/>
        </w:rPr>
        <w:t>手机姿态测算部分的算法</w:t>
      </w:r>
      <w:r w:rsidRPr="00893A63">
        <w:rPr>
          <w:rStyle w:val="a9"/>
          <w:rFonts w:hint="eastAsia"/>
          <w:sz w:val="24"/>
          <w:szCs w:val="24"/>
        </w:rPr>
        <w:t>。从手机惯性</w:t>
      </w:r>
      <w:r w:rsidRPr="00893A63">
        <w:rPr>
          <w:rStyle w:val="a9"/>
          <w:sz w:val="24"/>
          <w:szCs w:val="24"/>
        </w:rPr>
        <w:t>测量单元（</w:t>
      </w:r>
      <w:r w:rsidRPr="00893A63">
        <w:rPr>
          <w:rStyle w:val="a9"/>
          <w:rFonts w:hint="eastAsia"/>
          <w:sz w:val="24"/>
          <w:szCs w:val="24"/>
        </w:rPr>
        <w:t>IMU</w:t>
      </w:r>
      <w:r w:rsidRPr="00893A63">
        <w:rPr>
          <w:rStyle w:val="a9"/>
          <w:sz w:val="24"/>
          <w:szCs w:val="24"/>
        </w:rPr>
        <w:t>）</w:t>
      </w:r>
      <w:r w:rsidRPr="00893A63">
        <w:rPr>
          <w:rStyle w:val="a9"/>
          <w:rFonts w:hint="eastAsia"/>
          <w:sz w:val="24"/>
          <w:szCs w:val="24"/>
        </w:rPr>
        <w:t>获取的</w:t>
      </w:r>
      <w:r w:rsidRPr="00893A63">
        <w:rPr>
          <w:rStyle w:val="a9"/>
          <w:sz w:val="24"/>
          <w:szCs w:val="24"/>
        </w:rPr>
        <w:t>数据</w:t>
      </w:r>
      <w:r w:rsidRPr="00893A63">
        <w:rPr>
          <w:rStyle w:val="a9"/>
          <w:rFonts w:hint="eastAsia"/>
          <w:sz w:val="24"/>
          <w:szCs w:val="24"/>
        </w:rPr>
        <w:t>共有九个</w:t>
      </w:r>
      <w:r w:rsidRPr="00893A63">
        <w:rPr>
          <w:rStyle w:val="a9"/>
          <w:sz w:val="24"/>
          <w:szCs w:val="24"/>
        </w:rPr>
        <w:t>维度，分为三组，</w:t>
      </w:r>
      <w:r w:rsidRPr="00893A63">
        <w:rPr>
          <w:rStyle w:val="a9"/>
          <w:rFonts w:hint="eastAsia"/>
          <w:sz w:val="24"/>
          <w:szCs w:val="24"/>
        </w:rPr>
        <w:t>分别为</w:t>
      </w:r>
      <w:r w:rsidRPr="00893A63">
        <w:rPr>
          <w:rStyle w:val="a9"/>
          <w:sz w:val="24"/>
          <w:szCs w:val="24"/>
        </w:rPr>
        <w:t>三维</w:t>
      </w:r>
      <w:r w:rsidRPr="00893A63">
        <w:rPr>
          <w:rStyle w:val="a9"/>
          <w:rFonts w:hint="eastAsia"/>
          <w:sz w:val="24"/>
          <w:szCs w:val="24"/>
        </w:rPr>
        <w:t>角速度</w:t>
      </w:r>
      <w:r w:rsidRPr="00893A63">
        <w:rPr>
          <w:rStyle w:val="a9"/>
          <w:sz w:val="24"/>
          <w:szCs w:val="24"/>
        </w:rPr>
        <w:t>矢量，三维</w:t>
      </w:r>
      <w:r w:rsidRPr="00893A63">
        <w:rPr>
          <w:rStyle w:val="a9"/>
          <w:rFonts w:hint="eastAsia"/>
          <w:sz w:val="24"/>
          <w:szCs w:val="24"/>
        </w:rPr>
        <w:t>磁感应强度矢量</w:t>
      </w:r>
      <w:r w:rsidRPr="00893A63">
        <w:rPr>
          <w:rStyle w:val="a9"/>
          <w:sz w:val="24"/>
          <w:szCs w:val="24"/>
        </w:rPr>
        <w:t>，</w:t>
      </w:r>
      <w:r w:rsidRPr="00893A63">
        <w:rPr>
          <w:rStyle w:val="a9"/>
          <w:rFonts w:hint="eastAsia"/>
          <w:sz w:val="24"/>
          <w:szCs w:val="24"/>
        </w:rPr>
        <w:t>三维</w:t>
      </w:r>
      <w:r w:rsidRPr="00893A63">
        <w:rPr>
          <w:rStyle w:val="a9"/>
          <w:sz w:val="24"/>
          <w:szCs w:val="24"/>
        </w:rPr>
        <w:t>加速度</w:t>
      </w:r>
      <w:r w:rsidRPr="00893A63">
        <w:rPr>
          <w:rStyle w:val="a9"/>
          <w:rFonts w:hint="eastAsia"/>
          <w:sz w:val="24"/>
          <w:szCs w:val="24"/>
        </w:rPr>
        <w:t>矢量</w:t>
      </w:r>
      <w:r w:rsidRPr="00893A63">
        <w:rPr>
          <w:rStyle w:val="a9"/>
          <w:sz w:val="24"/>
          <w:szCs w:val="24"/>
        </w:rPr>
        <w:t>（</w:t>
      </w:r>
      <w:r w:rsidRPr="00893A63">
        <w:rPr>
          <w:rStyle w:val="a9"/>
          <w:rFonts w:hint="eastAsia"/>
          <w:sz w:val="24"/>
          <w:szCs w:val="24"/>
        </w:rPr>
        <w:t>方向</w:t>
      </w:r>
      <w:r w:rsidRPr="00893A63">
        <w:rPr>
          <w:rStyle w:val="a9"/>
          <w:sz w:val="24"/>
          <w:szCs w:val="24"/>
        </w:rPr>
        <w:t>定义见</w:t>
      </w:r>
      <w:r w:rsidRPr="00893A63">
        <w:rPr>
          <w:rStyle w:val="a9"/>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其中</w:t>
      </w:r>
      <w:r w:rsidRPr="00893A63">
        <w:rPr>
          <w:rStyle w:val="a9"/>
          <w:rFonts w:hint="eastAsia"/>
          <w:sz w:val="24"/>
          <w:szCs w:val="24"/>
        </w:rPr>
        <w:t>，</w:t>
      </w:r>
      <w:r w:rsidRPr="00893A63">
        <w:rPr>
          <w:rStyle w:val="a9"/>
          <w:sz w:val="24"/>
          <w:szCs w:val="24"/>
        </w:rPr>
        <w:t>使用角速度积分结合初始姿态可以得到一组</w:t>
      </w:r>
      <w:r w:rsidRPr="00893A63">
        <w:rPr>
          <w:rStyle w:val="a9"/>
          <w:rFonts w:hint="eastAsia"/>
          <w:sz w:val="24"/>
          <w:szCs w:val="24"/>
        </w:rPr>
        <w:t>后续</w:t>
      </w:r>
      <w:r w:rsidRPr="00893A63">
        <w:rPr>
          <w:rStyle w:val="a9"/>
          <w:sz w:val="24"/>
          <w:szCs w:val="24"/>
        </w:rPr>
        <w:t>姿态</w:t>
      </w:r>
      <w:r w:rsidRPr="00893A63">
        <w:rPr>
          <w:rStyle w:val="a9"/>
          <w:rFonts w:hint="eastAsia"/>
          <w:sz w:val="24"/>
          <w:szCs w:val="24"/>
        </w:rPr>
        <w:t>；</w:t>
      </w:r>
      <w:r w:rsidRPr="00893A63">
        <w:rPr>
          <w:rStyle w:val="a9"/>
          <w:sz w:val="24"/>
          <w:szCs w:val="24"/>
        </w:rPr>
        <w:t>同时，</w:t>
      </w:r>
      <w:r w:rsidRPr="00893A63">
        <w:rPr>
          <w:rStyle w:val="a9"/>
          <w:rFonts w:hint="eastAsia"/>
          <w:sz w:val="24"/>
          <w:szCs w:val="24"/>
        </w:rPr>
        <w:t>由于</w:t>
      </w:r>
      <w:r w:rsidRPr="00893A63">
        <w:rPr>
          <w:rStyle w:val="a9"/>
          <w:sz w:val="24"/>
          <w:szCs w:val="24"/>
        </w:rPr>
        <w:t>地球重力场和地磁场的存在，</w:t>
      </w:r>
      <w:r w:rsidRPr="00893A63">
        <w:rPr>
          <w:rStyle w:val="a9"/>
          <w:rFonts w:hint="eastAsia"/>
          <w:sz w:val="24"/>
          <w:szCs w:val="24"/>
        </w:rPr>
        <w:t>使用</w:t>
      </w:r>
      <w:r w:rsidR="00426AE3" w:rsidRPr="00893A63">
        <w:rPr>
          <w:rStyle w:val="a9"/>
          <w:sz w:val="24"/>
          <w:szCs w:val="24"/>
        </w:rPr>
        <w:t>加速度和磁感应强度数据也可以</w:t>
      </w:r>
      <w:r w:rsidR="00426AE3" w:rsidRPr="00893A63">
        <w:rPr>
          <w:rStyle w:val="a9"/>
          <w:rFonts w:hint="eastAsia"/>
          <w:sz w:val="24"/>
          <w:szCs w:val="24"/>
        </w:rPr>
        <w:t>独立</w:t>
      </w:r>
      <w:r w:rsidR="00426AE3" w:rsidRPr="00893A63">
        <w:rPr>
          <w:rStyle w:val="a9"/>
          <w:sz w:val="24"/>
          <w:szCs w:val="24"/>
        </w:rPr>
        <w:t>得到一组姿态。</w:t>
      </w:r>
      <w:r w:rsidR="00426AE3" w:rsidRPr="00893A63">
        <w:rPr>
          <w:rStyle w:val="a9"/>
          <w:rFonts w:hint="eastAsia"/>
          <w:sz w:val="24"/>
          <w:szCs w:val="24"/>
        </w:rPr>
        <w:t>角速度计</w:t>
      </w:r>
      <w:r w:rsidR="00426AE3" w:rsidRPr="00893A63">
        <w:rPr>
          <w:rStyle w:val="a9"/>
          <w:sz w:val="24"/>
          <w:szCs w:val="24"/>
        </w:rPr>
        <w:t>会由于陀螺仪的漂移</w:t>
      </w:r>
      <w:r w:rsidR="00426AE3" w:rsidRPr="00893A63">
        <w:rPr>
          <w:rStyle w:val="a9"/>
          <w:rFonts w:hint="eastAsia"/>
          <w:sz w:val="24"/>
          <w:szCs w:val="24"/>
        </w:rPr>
        <w:t>产生</w:t>
      </w:r>
      <w:r w:rsidR="00426AE3" w:rsidRPr="00893A63">
        <w:rPr>
          <w:rStyle w:val="a9"/>
          <w:sz w:val="24"/>
          <w:szCs w:val="24"/>
        </w:rPr>
        <w:t>累计误差，加速度计会由于</w:t>
      </w:r>
      <w:r w:rsidR="00426AE3" w:rsidRPr="00893A63">
        <w:rPr>
          <w:rStyle w:val="a9"/>
          <w:rFonts w:hint="eastAsia"/>
          <w:sz w:val="24"/>
          <w:szCs w:val="24"/>
        </w:rPr>
        <w:t>人和</w:t>
      </w:r>
      <w:r w:rsidR="00426AE3" w:rsidRPr="00893A63">
        <w:rPr>
          <w:rStyle w:val="a9"/>
          <w:sz w:val="24"/>
          <w:szCs w:val="24"/>
        </w:rPr>
        <w:t>手机</w:t>
      </w:r>
      <w:r w:rsidR="00426AE3" w:rsidRPr="00893A63">
        <w:rPr>
          <w:rStyle w:val="a9"/>
          <w:rFonts w:hint="eastAsia"/>
          <w:sz w:val="24"/>
          <w:szCs w:val="24"/>
        </w:rPr>
        <w:t>相对于</w:t>
      </w:r>
      <w:r w:rsidR="00426AE3" w:rsidRPr="00893A63">
        <w:rPr>
          <w:rStyle w:val="a9"/>
          <w:sz w:val="24"/>
          <w:szCs w:val="24"/>
        </w:rPr>
        <w:t>地球的运动产生一定误差，地磁计会由于外源磁场产生一定误差。</w:t>
      </w:r>
      <w:r w:rsidR="00426AE3" w:rsidRPr="00893A63">
        <w:rPr>
          <w:rStyle w:val="a9"/>
          <w:rFonts w:hint="eastAsia"/>
          <w:sz w:val="24"/>
          <w:szCs w:val="24"/>
        </w:rPr>
        <w:t>为了</w:t>
      </w:r>
      <w:r w:rsidR="00426AE3" w:rsidRPr="00893A63">
        <w:rPr>
          <w:rStyle w:val="a9"/>
          <w:sz w:val="24"/>
          <w:szCs w:val="24"/>
        </w:rPr>
        <w:t>使得测算的</w:t>
      </w:r>
      <w:r w:rsidR="00426AE3" w:rsidRPr="00893A63">
        <w:rPr>
          <w:rStyle w:val="a9"/>
          <w:rFonts w:hint="eastAsia"/>
          <w:sz w:val="24"/>
          <w:szCs w:val="24"/>
        </w:rPr>
        <w:t>姿态</w:t>
      </w:r>
      <w:r w:rsidR="00426AE3" w:rsidRPr="00893A63">
        <w:rPr>
          <w:rStyle w:val="a9"/>
          <w:sz w:val="24"/>
          <w:szCs w:val="24"/>
        </w:rPr>
        <w:t>尽量准确，本文中将不同方式的</w:t>
      </w:r>
      <w:r w:rsidR="00426AE3" w:rsidRPr="00893A63">
        <w:rPr>
          <w:rStyle w:val="a9"/>
          <w:rFonts w:hint="eastAsia"/>
          <w:sz w:val="24"/>
          <w:szCs w:val="24"/>
        </w:rPr>
        <w:t>数据</w:t>
      </w:r>
      <w:r w:rsidR="00426AE3" w:rsidRPr="00893A63">
        <w:rPr>
          <w:rStyle w:val="a9"/>
          <w:sz w:val="24"/>
          <w:szCs w:val="24"/>
        </w:rPr>
        <w:t>使用</w:t>
      </w:r>
      <w:r w:rsidR="00426AE3" w:rsidRPr="00893A63">
        <w:rPr>
          <w:rStyle w:val="a9"/>
          <w:rFonts w:hint="eastAsia"/>
          <w:sz w:val="24"/>
          <w:szCs w:val="24"/>
        </w:rPr>
        <w:t>扩展</w:t>
      </w:r>
      <w:r w:rsidR="00426AE3" w:rsidRPr="00893A63">
        <w:rPr>
          <w:rStyle w:val="a9"/>
          <w:sz w:val="24"/>
          <w:szCs w:val="24"/>
        </w:rPr>
        <w:t>卡尔曼滤波器进行融合，校正得到</w:t>
      </w:r>
      <w:r w:rsidR="00426AE3" w:rsidRPr="00893A63">
        <w:rPr>
          <w:rStyle w:val="a9"/>
          <w:rFonts w:hint="eastAsia"/>
          <w:sz w:val="24"/>
          <w:szCs w:val="24"/>
        </w:rPr>
        <w:t>一组</w:t>
      </w:r>
      <w:r w:rsidR="00426AE3" w:rsidRPr="00893A63">
        <w:rPr>
          <w:rStyle w:val="a9"/>
          <w:sz w:val="24"/>
          <w:szCs w:val="24"/>
        </w:rPr>
        <w:t>相对更为</w:t>
      </w:r>
      <w:r w:rsidR="00426AE3" w:rsidRPr="00893A63">
        <w:rPr>
          <w:rStyle w:val="a9"/>
          <w:rFonts w:hint="eastAsia"/>
          <w:sz w:val="24"/>
          <w:szCs w:val="24"/>
        </w:rPr>
        <w:t>准确</w:t>
      </w:r>
      <w:r w:rsidR="00426AE3" w:rsidRPr="00893A63">
        <w:rPr>
          <w:rStyle w:val="a9"/>
          <w:sz w:val="24"/>
          <w:szCs w:val="24"/>
        </w:rPr>
        <w:t>的姿态</w:t>
      </w:r>
      <w:r w:rsidR="00426AE3" w:rsidRPr="00893A63">
        <w:rPr>
          <w:rStyle w:val="a9"/>
          <w:rFonts w:hint="eastAsia"/>
          <w:sz w:val="24"/>
          <w:szCs w:val="24"/>
        </w:rPr>
        <w:t>。</w:t>
      </w:r>
      <w:r w:rsidR="00426AE3" w:rsidRPr="00893A63">
        <w:rPr>
          <w:rStyle w:val="a9"/>
          <w:sz w:val="24"/>
          <w:szCs w:val="24"/>
        </w:rPr>
        <w:t>得到</w:t>
      </w:r>
      <w:r w:rsidR="00426AE3" w:rsidRPr="00893A63">
        <w:rPr>
          <w:rStyle w:val="a9"/>
          <w:rFonts w:hint="eastAsia"/>
          <w:sz w:val="24"/>
          <w:szCs w:val="24"/>
        </w:rPr>
        <w:t>手机</w:t>
      </w:r>
      <w:r w:rsidR="00426AE3" w:rsidRPr="00893A63">
        <w:rPr>
          <w:rStyle w:val="a9"/>
          <w:sz w:val="24"/>
          <w:szCs w:val="24"/>
        </w:rPr>
        <w:t>姿态后，</w:t>
      </w:r>
      <w:r w:rsidR="00426AE3" w:rsidRPr="00893A63">
        <w:rPr>
          <w:rStyle w:val="a9"/>
          <w:rFonts w:hint="eastAsia"/>
          <w:sz w:val="24"/>
          <w:szCs w:val="24"/>
        </w:rPr>
        <w:t>使用姿态</w:t>
      </w:r>
      <w:r w:rsidR="00426AE3" w:rsidRPr="00893A63">
        <w:rPr>
          <w:rStyle w:val="a9"/>
          <w:sz w:val="24"/>
          <w:szCs w:val="24"/>
        </w:rPr>
        <w:t>旋转</w:t>
      </w:r>
      <w:proofErr w:type="gramStart"/>
      <w:r w:rsidR="00426AE3" w:rsidRPr="00893A63">
        <w:rPr>
          <w:rStyle w:val="a9"/>
          <w:sz w:val="24"/>
          <w:szCs w:val="24"/>
        </w:rPr>
        <w:t>矩阵左乘手机</w:t>
      </w:r>
      <w:proofErr w:type="gramEnd"/>
      <w:r w:rsidR="00426AE3" w:rsidRPr="00893A63">
        <w:rPr>
          <w:rStyle w:val="a9"/>
          <w:rFonts w:hint="eastAsia"/>
          <w:sz w:val="24"/>
          <w:szCs w:val="24"/>
        </w:rPr>
        <w:t>系</w:t>
      </w:r>
      <w:r w:rsidR="00426AE3" w:rsidRPr="00893A63">
        <w:rPr>
          <w:rStyle w:val="a9"/>
          <w:sz w:val="24"/>
          <w:szCs w:val="24"/>
        </w:rPr>
        <w:t>三维加速度</w:t>
      </w:r>
      <w:r w:rsidR="00426AE3" w:rsidRPr="00893A63">
        <w:rPr>
          <w:rStyle w:val="a9"/>
          <w:rFonts w:hint="eastAsia"/>
          <w:sz w:val="24"/>
          <w:szCs w:val="24"/>
        </w:rPr>
        <w:t>矢量</w:t>
      </w:r>
      <w:r w:rsidR="00426AE3" w:rsidRPr="00893A63">
        <w:rPr>
          <w:rStyle w:val="a9"/>
          <w:sz w:val="24"/>
          <w:szCs w:val="24"/>
        </w:rPr>
        <w:t>，</w:t>
      </w:r>
      <w:r w:rsidR="00426AE3" w:rsidRPr="00893A63">
        <w:rPr>
          <w:rStyle w:val="a9"/>
          <w:rFonts w:hint="eastAsia"/>
          <w:sz w:val="24"/>
          <w:szCs w:val="24"/>
        </w:rPr>
        <w:t>然后</w:t>
      </w:r>
      <w:r w:rsidR="00426AE3" w:rsidRPr="00893A63">
        <w:rPr>
          <w:rStyle w:val="a9"/>
          <w:sz w:val="24"/>
          <w:szCs w:val="24"/>
        </w:rPr>
        <w:t>减去地球重力的影响，就可以得到地面系三维加速度</w:t>
      </w:r>
      <w:r w:rsidR="00426AE3" w:rsidRPr="00893A63">
        <w:rPr>
          <w:rStyle w:val="a9"/>
          <w:rFonts w:hint="eastAsia"/>
          <w:sz w:val="24"/>
          <w:szCs w:val="24"/>
        </w:rPr>
        <w:t>（</w:t>
      </w:r>
      <w:proofErr w:type="gramStart"/>
      <w:r w:rsidR="00426AE3" w:rsidRPr="00893A63">
        <w:rPr>
          <w:rStyle w:val="a9"/>
          <w:rFonts w:hint="eastAsia"/>
          <w:sz w:val="24"/>
          <w:szCs w:val="24"/>
        </w:rPr>
        <w:t>纯</w:t>
      </w:r>
      <w:r w:rsidR="00426AE3" w:rsidRPr="00893A63">
        <w:rPr>
          <w:rStyle w:val="a9"/>
          <w:sz w:val="24"/>
          <w:szCs w:val="24"/>
        </w:rPr>
        <w:t>运动</w:t>
      </w:r>
      <w:proofErr w:type="gramEnd"/>
      <w:r w:rsidR="00426AE3" w:rsidRPr="00893A63">
        <w:rPr>
          <w:rStyle w:val="a9"/>
          <w:sz w:val="24"/>
          <w:szCs w:val="24"/>
        </w:rPr>
        <w:t>加速度</w:t>
      </w:r>
      <w:r w:rsidR="00426AE3" w:rsidRPr="00893A63">
        <w:rPr>
          <w:rStyle w:val="a9"/>
          <w:rFonts w:hint="eastAsia"/>
          <w:sz w:val="24"/>
          <w:szCs w:val="24"/>
        </w:rPr>
        <w:t>）。</w:t>
      </w:r>
    </w:p>
    <w:p w14:paraId="33A946E3" w14:textId="0C457AE5" w:rsidR="00A5267F" w:rsidRPr="00893A63" w:rsidRDefault="00A5267F" w:rsidP="00750CEE">
      <w:pPr>
        <w:rPr>
          <w:rStyle w:val="a9"/>
          <w:sz w:val="24"/>
          <w:szCs w:val="24"/>
        </w:rPr>
      </w:pPr>
      <w:r w:rsidRPr="00893A63">
        <w:rPr>
          <w:rStyle w:val="a9"/>
          <w:rFonts w:hint="eastAsia"/>
          <w:sz w:val="24"/>
          <w:szCs w:val="24"/>
        </w:rPr>
        <w:t>总体而言，</w:t>
      </w:r>
      <w:r w:rsidRPr="00893A63">
        <w:rPr>
          <w:rStyle w:val="a9"/>
          <w:sz w:val="24"/>
          <w:szCs w:val="24"/>
        </w:rPr>
        <w:t>本文</w:t>
      </w:r>
      <w:r w:rsidRPr="00893A63">
        <w:rPr>
          <w:rStyle w:val="a9"/>
          <w:rFonts w:hint="eastAsia"/>
          <w:sz w:val="24"/>
          <w:szCs w:val="24"/>
        </w:rPr>
        <w:t>参照</w:t>
      </w:r>
      <w:r w:rsidRPr="00893A63">
        <w:rPr>
          <w:rStyle w:val="a9"/>
          <w:sz w:val="24"/>
          <w:szCs w:val="24"/>
        </w:rPr>
        <w:t>[</w:t>
      </w:r>
      <w:r w:rsidR="00A52DA2" w:rsidRPr="00893A63">
        <w:rPr>
          <w:rStyle w:val="a9"/>
          <w:sz w:val="24"/>
          <w:szCs w:val="24"/>
        </w:rPr>
        <w:t>***</w:t>
      </w:r>
      <w:r w:rsidRPr="00893A63">
        <w:rPr>
          <w:rStyle w:val="a9"/>
          <w:sz w:val="24"/>
          <w:szCs w:val="24"/>
        </w:rPr>
        <w:t>]</w:t>
      </w:r>
      <w:r w:rsidR="009D2354" w:rsidRPr="00893A63">
        <w:rPr>
          <w:rStyle w:val="a9"/>
          <w:rFonts w:hint="eastAsia"/>
          <w:sz w:val="24"/>
          <w:szCs w:val="24"/>
        </w:rPr>
        <w:t>中的</w:t>
      </w:r>
      <w:r w:rsidR="009D2354" w:rsidRPr="00893A63">
        <w:rPr>
          <w:rStyle w:val="a9"/>
          <w:sz w:val="24"/>
          <w:szCs w:val="24"/>
        </w:rPr>
        <w:t>理论推导，使用四元数</w:t>
      </w:r>
      <w:r w:rsidR="009D2354" w:rsidRPr="00893A63">
        <w:rPr>
          <w:rStyle w:val="a9"/>
          <w:rFonts w:hint="eastAsia"/>
          <w:sz w:val="24"/>
          <w:szCs w:val="24"/>
        </w:rPr>
        <w:t>作为</w:t>
      </w:r>
      <w:r w:rsidR="009D2354" w:rsidRPr="00893A63">
        <w:rPr>
          <w:rStyle w:val="a9"/>
          <w:sz w:val="24"/>
          <w:szCs w:val="24"/>
        </w:rPr>
        <w:t>姿态的状态表示，以避免使用旋转矩阵</w:t>
      </w:r>
      <w:r w:rsidR="009D2354" w:rsidRPr="00893A63">
        <w:rPr>
          <w:rStyle w:val="a9"/>
          <w:rFonts w:hint="eastAsia"/>
          <w:sz w:val="24"/>
          <w:szCs w:val="24"/>
        </w:rPr>
        <w:t>表示</w:t>
      </w:r>
      <w:r w:rsidR="009D2354" w:rsidRPr="00893A63">
        <w:rPr>
          <w:rStyle w:val="a9"/>
          <w:sz w:val="24"/>
          <w:szCs w:val="24"/>
        </w:rPr>
        <w:t>造成的</w:t>
      </w:r>
      <w:r w:rsidR="009D2354" w:rsidRPr="00893A63">
        <w:rPr>
          <w:rStyle w:val="a9"/>
          <w:rFonts w:hint="eastAsia"/>
          <w:sz w:val="24"/>
          <w:szCs w:val="24"/>
        </w:rPr>
        <w:t>冗余或欧拉角</w:t>
      </w:r>
      <w:r w:rsidR="009D2354" w:rsidRPr="00893A63">
        <w:rPr>
          <w:rStyle w:val="a9"/>
          <w:sz w:val="24"/>
          <w:szCs w:val="24"/>
        </w:rPr>
        <w:t>表示产生的</w:t>
      </w:r>
      <w:r w:rsidR="009D2354" w:rsidRPr="00893A63">
        <w:rPr>
          <w:rStyle w:val="a9"/>
          <w:rFonts w:hint="eastAsia"/>
          <w:sz w:val="24"/>
          <w:szCs w:val="24"/>
        </w:rPr>
        <w:t>奇异点；</w:t>
      </w:r>
      <w:r w:rsidR="00EF4E7E" w:rsidRPr="00893A63">
        <w:rPr>
          <w:rStyle w:val="a9"/>
          <w:rFonts w:hint="eastAsia"/>
          <w:sz w:val="24"/>
          <w:szCs w:val="24"/>
        </w:rPr>
        <w:t>使用扩展</w:t>
      </w:r>
      <w:r w:rsidR="00EF4E7E" w:rsidRPr="00893A63">
        <w:rPr>
          <w:rStyle w:val="a9"/>
          <w:sz w:val="24"/>
          <w:szCs w:val="24"/>
        </w:rPr>
        <w:t>卡尔曼滤波器将角速度传感器数据和外源观测数据</w:t>
      </w:r>
      <w:r w:rsidR="00EF4E7E" w:rsidRPr="00893A63">
        <w:rPr>
          <w:rStyle w:val="a9"/>
          <w:rFonts w:hint="eastAsia"/>
          <w:sz w:val="24"/>
          <w:szCs w:val="24"/>
        </w:rPr>
        <w:t>融合</w:t>
      </w:r>
      <w:r w:rsidR="00EF4E7E" w:rsidRPr="00893A63">
        <w:rPr>
          <w:rStyle w:val="a9"/>
          <w:sz w:val="24"/>
          <w:szCs w:val="24"/>
        </w:rPr>
        <w:t>，消除角速度计</w:t>
      </w:r>
      <w:r w:rsidR="00EF4E7E" w:rsidRPr="00893A63">
        <w:rPr>
          <w:rStyle w:val="a9"/>
          <w:rFonts w:hint="eastAsia"/>
          <w:sz w:val="24"/>
          <w:szCs w:val="24"/>
        </w:rPr>
        <w:t>的漂移</w:t>
      </w:r>
      <w:r w:rsidR="00EF4E7E" w:rsidRPr="00893A63">
        <w:rPr>
          <w:rStyle w:val="a9"/>
          <w:sz w:val="24"/>
          <w:szCs w:val="24"/>
        </w:rPr>
        <w:t>。</w:t>
      </w:r>
      <w:r w:rsidR="00EF4E7E" w:rsidRPr="00893A63">
        <w:rPr>
          <w:rStyle w:val="a9"/>
          <w:rFonts w:hint="eastAsia"/>
          <w:sz w:val="24"/>
          <w:szCs w:val="24"/>
        </w:rPr>
        <w:t>与</w:t>
      </w:r>
      <w:r w:rsidR="009D2354" w:rsidRPr="00893A63">
        <w:rPr>
          <w:rStyle w:val="a9"/>
          <w:rFonts w:hint="eastAsia"/>
          <w:sz w:val="24"/>
          <w:szCs w:val="24"/>
        </w:rPr>
        <w:t>[</w:t>
      </w:r>
      <w:r w:rsidR="00A52DA2" w:rsidRPr="00893A63">
        <w:rPr>
          <w:rStyle w:val="a9"/>
          <w:sz w:val="24"/>
          <w:szCs w:val="24"/>
        </w:rPr>
        <w:t>***</w:t>
      </w:r>
      <w:r w:rsidR="009D2354" w:rsidRPr="00893A63">
        <w:rPr>
          <w:rStyle w:val="a9"/>
          <w:rFonts w:hint="eastAsia"/>
          <w:sz w:val="24"/>
          <w:szCs w:val="24"/>
        </w:rPr>
        <w:t>]</w:t>
      </w:r>
      <w:r w:rsidR="009D2354" w:rsidRPr="00893A63">
        <w:rPr>
          <w:rStyle w:val="a9"/>
          <w:rFonts w:hint="eastAsia"/>
          <w:sz w:val="24"/>
          <w:szCs w:val="24"/>
        </w:rPr>
        <w:t>中</w:t>
      </w:r>
      <w:r w:rsidR="009D2354" w:rsidRPr="00893A63">
        <w:rPr>
          <w:rStyle w:val="a9"/>
          <w:sz w:val="24"/>
          <w:szCs w:val="24"/>
        </w:rPr>
        <w:t>不同的是，本文</w:t>
      </w:r>
      <w:r w:rsidR="007143B5" w:rsidRPr="00893A63">
        <w:rPr>
          <w:rStyle w:val="a9"/>
          <w:rFonts w:hint="eastAsia"/>
          <w:sz w:val="24"/>
          <w:szCs w:val="24"/>
        </w:rPr>
        <w:t>中用以</w:t>
      </w:r>
      <w:r w:rsidR="007143B5" w:rsidRPr="00893A63">
        <w:rPr>
          <w:rStyle w:val="a9"/>
          <w:sz w:val="24"/>
          <w:szCs w:val="24"/>
        </w:rPr>
        <w:t>融合的数据为加速</w:t>
      </w:r>
      <w:r w:rsidR="007143B5" w:rsidRPr="00893A63">
        <w:rPr>
          <w:rStyle w:val="a9"/>
          <w:rFonts w:hint="eastAsia"/>
          <w:sz w:val="24"/>
          <w:szCs w:val="24"/>
        </w:rPr>
        <w:t>度</w:t>
      </w:r>
      <w:r w:rsidR="007143B5" w:rsidRPr="00893A63">
        <w:rPr>
          <w:rStyle w:val="a9"/>
          <w:sz w:val="24"/>
          <w:szCs w:val="24"/>
        </w:rPr>
        <w:t>计和地磁</w:t>
      </w:r>
      <w:r w:rsidR="007143B5" w:rsidRPr="00893A63">
        <w:rPr>
          <w:rStyle w:val="a9"/>
          <w:rFonts w:hint="eastAsia"/>
          <w:sz w:val="24"/>
          <w:szCs w:val="24"/>
        </w:rPr>
        <w:t>传感器</w:t>
      </w:r>
      <w:r w:rsidR="007941D2" w:rsidRPr="00893A63">
        <w:rPr>
          <w:rStyle w:val="a9"/>
          <w:sz w:val="24"/>
          <w:szCs w:val="24"/>
        </w:rPr>
        <w:t>数据，</w:t>
      </w:r>
      <w:r w:rsidR="007941D2" w:rsidRPr="00893A63">
        <w:rPr>
          <w:rStyle w:val="a9"/>
          <w:rFonts w:hint="eastAsia"/>
          <w:sz w:val="24"/>
          <w:szCs w:val="24"/>
        </w:rPr>
        <w:t>而不是</w:t>
      </w:r>
      <w:r w:rsidR="007941D2" w:rsidRPr="00893A63">
        <w:rPr>
          <w:rStyle w:val="a9"/>
          <w:sz w:val="24"/>
          <w:szCs w:val="24"/>
        </w:rPr>
        <w:t>恒星计</w:t>
      </w:r>
      <w:r w:rsidR="007941D2" w:rsidRPr="00893A63">
        <w:rPr>
          <w:rStyle w:val="a9"/>
          <w:rFonts w:hint="eastAsia"/>
          <w:sz w:val="24"/>
          <w:szCs w:val="24"/>
        </w:rPr>
        <w:t>的</w:t>
      </w:r>
      <w:r w:rsidR="007941D2" w:rsidRPr="00893A63">
        <w:rPr>
          <w:rStyle w:val="a9"/>
          <w:sz w:val="24"/>
          <w:szCs w:val="24"/>
        </w:rPr>
        <w:t>数据。</w:t>
      </w:r>
      <w:r w:rsidR="007941D2" w:rsidRPr="00893A63">
        <w:rPr>
          <w:rStyle w:val="a9"/>
          <w:rFonts w:hint="eastAsia"/>
          <w:sz w:val="24"/>
          <w:szCs w:val="24"/>
        </w:rPr>
        <w:t>比较</w:t>
      </w:r>
      <w:r w:rsidR="007941D2" w:rsidRPr="00893A63">
        <w:rPr>
          <w:rStyle w:val="a9"/>
          <w:sz w:val="24"/>
          <w:szCs w:val="24"/>
        </w:rPr>
        <w:t>而言</w:t>
      </w:r>
      <w:r w:rsidR="007941D2" w:rsidRPr="00893A63">
        <w:rPr>
          <w:rStyle w:val="a9"/>
          <w:rFonts w:hint="eastAsia"/>
          <w:sz w:val="24"/>
          <w:szCs w:val="24"/>
        </w:rPr>
        <w:t>，由于基于加速度</w:t>
      </w:r>
      <w:r w:rsidR="007941D2" w:rsidRPr="00893A63">
        <w:rPr>
          <w:rStyle w:val="a9"/>
          <w:sz w:val="24"/>
          <w:szCs w:val="24"/>
        </w:rPr>
        <w:t>计和地磁传感器</w:t>
      </w:r>
      <w:r w:rsidR="007941D2" w:rsidRPr="00893A63">
        <w:rPr>
          <w:rStyle w:val="a9"/>
          <w:rFonts w:hint="eastAsia"/>
          <w:sz w:val="24"/>
          <w:szCs w:val="24"/>
        </w:rPr>
        <w:t>的姿态</w:t>
      </w:r>
      <w:r w:rsidR="007941D2" w:rsidRPr="00893A63">
        <w:rPr>
          <w:rStyle w:val="a9"/>
          <w:sz w:val="24"/>
          <w:szCs w:val="24"/>
        </w:rPr>
        <w:t>测算原理</w:t>
      </w:r>
      <w:r w:rsidR="006A6FD2" w:rsidRPr="00893A63">
        <w:rPr>
          <w:rStyle w:val="a9"/>
          <w:rFonts w:hint="eastAsia"/>
          <w:sz w:val="24"/>
          <w:szCs w:val="24"/>
        </w:rPr>
        <w:t>利用</w:t>
      </w:r>
      <w:r w:rsidR="007941D2" w:rsidRPr="00893A63">
        <w:rPr>
          <w:rStyle w:val="a9"/>
          <w:sz w:val="24"/>
          <w:szCs w:val="24"/>
        </w:rPr>
        <w:t>静止状态下的地球重力场</w:t>
      </w:r>
      <w:r w:rsidR="007941D2" w:rsidRPr="00893A63">
        <w:rPr>
          <w:rStyle w:val="a9"/>
          <w:rFonts w:hint="eastAsia"/>
          <w:sz w:val="24"/>
          <w:szCs w:val="24"/>
        </w:rPr>
        <w:t>和</w:t>
      </w:r>
      <w:r w:rsidR="007941D2" w:rsidRPr="00893A63">
        <w:rPr>
          <w:rStyle w:val="a9"/>
          <w:sz w:val="24"/>
          <w:szCs w:val="24"/>
        </w:rPr>
        <w:t>地磁场，因此在</w:t>
      </w:r>
      <w:r w:rsidR="007941D2" w:rsidRPr="00893A63">
        <w:rPr>
          <w:rStyle w:val="a9"/>
          <w:rFonts w:hint="eastAsia"/>
          <w:sz w:val="24"/>
          <w:szCs w:val="24"/>
        </w:rPr>
        <w:t>手机</w:t>
      </w:r>
      <w:r w:rsidR="007941D2" w:rsidRPr="00893A63">
        <w:rPr>
          <w:rStyle w:val="a9"/>
          <w:sz w:val="24"/>
          <w:szCs w:val="24"/>
        </w:rPr>
        <w:t>运动时产生的误差</w:t>
      </w:r>
      <w:r w:rsidR="007941D2" w:rsidRPr="00893A63">
        <w:rPr>
          <w:rStyle w:val="a9"/>
          <w:rFonts w:hint="eastAsia"/>
          <w:sz w:val="24"/>
          <w:szCs w:val="24"/>
        </w:rPr>
        <w:t>更大</w:t>
      </w:r>
      <w:r w:rsidR="007941D2" w:rsidRPr="00893A63">
        <w:rPr>
          <w:rStyle w:val="a9"/>
          <w:sz w:val="24"/>
          <w:szCs w:val="24"/>
        </w:rPr>
        <w:t>，</w:t>
      </w:r>
      <w:r w:rsidR="007941D2" w:rsidRPr="00893A63">
        <w:rPr>
          <w:rStyle w:val="a9"/>
          <w:rFonts w:hint="eastAsia"/>
          <w:sz w:val="24"/>
          <w:szCs w:val="24"/>
        </w:rPr>
        <w:t>得到</w:t>
      </w:r>
      <w:r w:rsidR="007941D2" w:rsidRPr="00893A63">
        <w:rPr>
          <w:rStyle w:val="a9"/>
          <w:sz w:val="24"/>
          <w:szCs w:val="24"/>
        </w:rPr>
        <w:t>较为精确</w:t>
      </w:r>
      <w:r w:rsidR="007941D2" w:rsidRPr="00893A63">
        <w:rPr>
          <w:rStyle w:val="a9"/>
          <w:rFonts w:hint="eastAsia"/>
          <w:sz w:val="24"/>
          <w:szCs w:val="24"/>
        </w:rPr>
        <w:t>姿态</w:t>
      </w:r>
      <w:r w:rsidR="007941D2" w:rsidRPr="00893A63">
        <w:rPr>
          <w:rStyle w:val="a9"/>
          <w:sz w:val="24"/>
          <w:szCs w:val="24"/>
        </w:rPr>
        <w:t>的难度更高。</w:t>
      </w:r>
    </w:p>
    <w:p w14:paraId="513E47E8" w14:textId="4C2F28AA" w:rsidR="006B42EC" w:rsidRPr="00893A63" w:rsidRDefault="007941D2" w:rsidP="00E03A07">
      <w:pPr>
        <w:rPr>
          <w:rStyle w:val="a9"/>
          <w:sz w:val="24"/>
          <w:szCs w:val="24"/>
        </w:rPr>
      </w:pPr>
      <w:r w:rsidRPr="00893A63">
        <w:rPr>
          <w:rStyle w:val="a9"/>
          <w:rFonts w:hint="eastAsia"/>
          <w:sz w:val="24"/>
          <w:szCs w:val="24"/>
        </w:rPr>
        <w:t>下文中</w:t>
      </w:r>
      <w:r w:rsidRPr="00893A63">
        <w:rPr>
          <w:rStyle w:val="a9"/>
          <w:sz w:val="24"/>
          <w:szCs w:val="24"/>
        </w:rPr>
        <w:t>将略去</w:t>
      </w:r>
      <w:r w:rsidR="006A6FD2" w:rsidRPr="00893A63">
        <w:rPr>
          <w:rStyle w:val="a9"/>
          <w:rFonts w:hint="eastAsia"/>
          <w:sz w:val="24"/>
          <w:szCs w:val="24"/>
        </w:rPr>
        <w:t>共性</w:t>
      </w:r>
      <w:r w:rsidR="006A6FD2" w:rsidRPr="00893A63">
        <w:rPr>
          <w:rStyle w:val="a9"/>
          <w:sz w:val="24"/>
          <w:szCs w:val="24"/>
        </w:rPr>
        <w:t>较大的部分，即姿态的四元数表示、</w:t>
      </w:r>
      <w:r w:rsidR="006A6FD2" w:rsidRPr="00893A63">
        <w:rPr>
          <w:rStyle w:val="a9"/>
          <w:rFonts w:hint="eastAsia"/>
          <w:sz w:val="24"/>
          <w:szCs w:val="24"/>
        </w:rPr>
        <w:t>四元数</w:t>
      </w:r>
      <w:r w:rsidR="006A6FD2" w:rsidRPr="00893A63">
        <w:rPr>
          <w:rStyle w:val="a9"/>
          <w:sz w:val="24"/>
          <w:szCs w:val="24"/>
        </w:rPr>
        <w:t>的相关运算、</w:t>
      </w:r>
      <w:r w:rsidR="007B262A" w:rsidRPr="00893A63">
        <w:rPr>
          <w:rStyle w:val="a9"/>
          <w:rFonts w:hint="eastAsia"/>
          <w:sz w:val="24"/>
          <w:szCs w:val="24"/>
        </w:rPr>
        <w:t>陀螺仪</w:t>
      </w:r>
      <w:r w:rsidR="007B262A" w:rsidRPr="00893A63">
        <w:rPr>
          <w:rStyle w:val="a9"/>
          <w:sz w:val="24"/>
          <w:szCs w:val="24"/>
        </w:rPr>
        <w:t>的误差模型、</w:t>
      </w:r>
      <w:r w:rsidR="006A6FD2" w:rsidRPr="00893A63">
        <w:rPr>
          <w:rStyle w:val="a9"/>
          <w:rFonts w:hint="eastAsia"/>
          <w:sz w:val="24"/>
          <w:szCs w:val="24"/>
        </w:rPr>
        <w:t>卡尔曼</w:t>
      </w:r>
      <w:r w:rsidR="007B262A" w:rsidRPr="00893A63">
        <w:rPr>
          <w:rStyle w:val="a9"/>
          <w:sz w:val="24"/>
          <w:szCs w:val="24"/>
        </w:rPr>
        <w:t>滤波器的状态方程和</w:t>
      </w:r>
      <w:r w:rsidR="007B262A" w:rsidRPr="00893A63">
        <w:rPr>
          <w:rStyle w:val="a9"/>
          <w:rFonts w:hint="eastAsia"/>
          <w:sz w:val="24"/>
          <w:szCs w:val="24"/>
        </w:rPr>
        <w:t>预测</w:t>
      </w:r>
      <w:r w:rsidR="007B262A" w:rsidRPr="00893A63">
        <w:rPr>
          <w:rStyle w:val="a9"/>
          <w:sz w:val="24"/>
          <w:szCs w:val="24"/>
        </w:rPr>
        <w:t>方程</w:t>
      </w:r>
      <w:r w:rsidR="006A6FD2" w:rsidRPr="00893A63">
        <w:rPr>
          <w:rStyle w:val="a9"/>
          <w:rFonts w:hint="eastAsia"/>
          <w:sz w:val="24"/>
          <w:szCs w:val="24"/>
        </w:rPr>
        <w:t>等</w:t>
      </w:r>
      <w:r w:rsidR="006A6FD2" w:rsidRPr="00893A63">
        <w:rPr>
          <w:rStyle w:val="a9"/>
          <w:sz w:val="24"/>
          <w:szCs w:val="24"/>
        </w:rPr>
        <w:t>，着重介绍</w:t>
      </w:r>
      <w:r w:rsidR="007B262A" w:rsidRPr="00893A63">
        <w:rPr>
          <w:rStyle w:val="a9"/>
          <w:rFonts w:hint="eastAsia"/>
          <w:sz w:val="24"/>
          <w:szCs w:val="24"/>
        </w:rPr>
        <w:t>与其</w:t>
      </w:r>
      <w:r w:rsidR="007B262A" w:rsidRPr="00893A63">
        <w:rPr>
          <w:rStyle w:val="a9"/>
          <w:sz w:val="24"/>
          <w:szCs w:val="24"/>
        </w:rPr>
        <w:t>不同的部分</w:t>
      </w:r>
      <w:r w:rsidR="00A9738D" w:rsidRPr="00893A63">
        <w:rPr>
          <w:rStyle w:val="a9"/>
          <w:sz w:val="24"/>
          <w:szCs w:val="24"/>
        </w:rPr>
        <w:t>。</w:t>
      </w:r>
      <w:r w:rsidR="009211B9" w:rsidRPr="00893A63">
        <w:rPr>
          <w:rStyle w:val="a9"/>
          <w:rFonts w:hint="eastAsia"/>
          <w:sz w:val="24"/>
          <w:szCs w:val="24"/>
        </w:rPr>
        <w:t>具体而言</w:t>
      </w:r>
      <w:r w:rsidR="009211B9" w:rsidRPr="00893A63">
        <w:rPr>
          <w:rStyle w:val="a9"/>
          <w:sz w:val="24"/>
          <w:szCs w:val="24"/>
        </w:rPr>
        <w:t>，</w:t>
      </w:r>
      <w:r w:rsidR="00426AE3" w:rsidRPr="00893A63">
        <w:rPr>
          <w:rStyle w:val="a9"/>
          <w:rFonts w:hint="eastAsia"/>
          <w:sz w:val="24"/>
          <w:szCs w:val="24"/>
        </w:rPr>
        <w:t>将在</w:t>
      </w:r>
      <w:r w:rsidR="00426AE3" w:rsidRPr="00893A63">
        <w:rPr>
          <w:rStyle w:val="a9"/>
          <w:rFonts w:hint="eastAsia"/>
          <w:sz w:val="24"/>
          <w:szCs w:val="24"/>
        </w:rPr>
        <w:t xml:space="preserve">*** </w:t>
      </w:r>
      <w:r w:rsidR="00426AE3" w:rsidRPr="00893A63">
        <w:rPr>
          <w:rStyle w:val="a9"/>
          <w:rFonts w:hint="eastAsia"/>
          <w:sz w:val="24"/>
          <w:szCs w:val="24"/>
        </w:rPr>
        <w:t>介绍</w:t>
      </w:r>
      <w:r w:rsidR="00426AE3" w:rsidRPr="00893A63">
        <w:rPr>
          <w:rStyle w:val="a9"/>
          <w:sz w:val="24"/>
          <w:szCs w:val="24"/>
        </w:rPr>
        <w:t>手机惯性测量单元</w:t>
      </w:r>
      <w:r w:rsidR="00426AE3" w:rsidRPr="00893A63">
        <w:rPr>
          <w:rStyle w:val="a9"/>
          <w:rFonts w:hint="eastAsia"/>
          <w:sz w:val="24"/>
          <w:szCs w:val="24"/>
        </w:rPr>
        <w:t>得到的</w:t>
      </w:r>
      <w:r w:rsidR="00426AE3" w:rsidRPr="00893A63">
        <w:rPr>
          <w:rStyle w:val="a9"/>
          <w:sz w:val="24"/>
          <w:szCs w:val="24"/>
        </w:rPr>
        <w:t>数据坐标定义，在</w:t>
      </w:r>
      <w:r w:rsidR="00426AE3" w:rsidRPr="00893A63">
        <w:rPr>
          <w:rStyle w:val="a9"/>
          <w:rFonts w:hint="eastAsia"/>
          <w:sz w:val="24"/>
          <w:szCs w:val="24"/>
        </w:rPr>
        <w:t>***</w:t>
      </w:r>
      <w:r w:rsidR="00426AE3" w:rsidRPr="00893A63">
        <w:rPr>
          <w:rStyle w:val="a9"/>
          <w:rFonts w:hint="eastAsia"/>
          <w:sz w:val="24"/>
          <w:szCs w:val="24"/>
        </w:rPr>
        <w:t>介绍</w:t>
      </w:r>
      <w:r w:rsidR="00426AE3" w:rsidRPr="00893A63">
        <w:rPr>
          <w:rStyle w:val="a9"/>
          <w:sz w:val="24"/>
          <w:szCs w:val="24"/>
        </w:rPr>
        <w:t>姿态初始化算法，在</w:t>
      </w:r>
      <w:r w:rsidR="00426AE3" w:rsidRPr="00893A63">
        <w:rPr>
          <w:rStyle w:val="a9"/>
          <w:rFonts w:hint="eastAsia"/>
          <w:sz w:val="24"/>
          <w:szCs w:val="24"/>
        </w:rPr>
        <w:t>***</w:t>
      </w:r>
      <w:r w:rsidR="00426AE3" w:rsidRPr="00893A63">
        <w:rPr>
          <w:rStyle w:val="a9"/>
          <w:sz w:val="24"/>
          <w:szCs w:val="24"/>
        </w:rPr>
        <w:t xml:space="preserve"> </w:t>
      </w:r>
      <w:r w:rsidR="00426AE3" w:rsidRPr="00893A63">
        <w:rPr>
          <w:rStyle w:val="a9"/>
          <w:rFonts w:hint="eastAsia"/>
          <w:sz w:val="24"/>
          <w:szCs w:val="24"/>
        </w:rPr>
        <w:t>介绍角速度计</w:t>
      </w:r>
      <w:r w:rsidR="00426AE3" w:rsidRPr="00893A63">
        <w:rPr>
          <w:rStyle w:val="a9"/>
          <w:sz w:val="24"/>
          <w:szCs w:val="24"/>
        </w:rPr>
        <w:t>、加速度计、</w:t>
      </w:r>
      <w:r w:rsidR="00426AE3" w:rsidRPr="00893A63">
        <w:rPr>
          <w:rStyle w:val="a9"/>
          <w:rFonts w:hint="eastAsia"/>
          <w:sz w:val="24"/>
          <w:szCs w:val="24"/>
        </w:rPr>
        <w:t>地磁计</w:t>
      </w:r>
      <w:r w:rsidR="00426AE3" w:rsidRPr="00893A63">
        <w:rPr>
          <w:rStyle w:val="a9"/>
          <w:sz w:val="24"/>
          <w:szCs w:val="24"/>
        </w:rPr>
        <w:t>的姿态融合算法，</w:t>
      </w:r>
      <w:r w:rsidR="00426AE3" w:rsidRPr="00893A63">
        <w:rPr>
          <w:rStyle w:val="a9"/>
          <w:rFonts w:hint="eastAsia"/>
          <w:sz w:val="24"/>
          <w:szCs w:val="24"/>
        </w:rPr>
        <w:t>在</w:t>
      </w:r>
      <w:r w:rsidR="00426AE3" w:rsidRPr="00893A63">
        <w:rPr>
          <w:rStyle w:val="a9"/>
          <w:sz w:val="24"/>
          <w:szCs w:val="24"/>
        </w:rPr>
        <w:t xml:space="preserve">*** </w:t>
      </w:r>
      <w:r w:rsidR="00426AE3" w:rsidRPr="00893A63">
        <w:rPr>
          <w:rStyle w:val="a9"/>
          <w:rFonts w:hint="eastAsia"/>
          <w:sz w:val="24"/>
          <w:szCs w:val="24"/>
        </w:rPr>
        <w:t>对</w:t>
      </w:r>
      <w:r w:rsidR="00426AE3" w:rsidRPr="00893A63">
        <w:rPr>
          <w:rStyle w:val="a9"/>
          <w:sz w:val="24"/>
          <w:szCs w:val="24"/>
        </w:rPr>
        <w:t>融合加速度计、地磁计</w:t>
      </w:r>
      <w:r w:rsidR="00426AE3" w:rsidRPr="00893A63">
        <w:rPr>
          <w:rStyle w:val="a9"/>
          <w:rFonts w:hint="eastAsia"/>
          <w:sz w:val="24"/>
          <w:szCs w:val="24"/>
        </w:rPr>
        <w:t>的</w:t>
      </w:r>
      <w:r w:rsidR="00426AE3" w:rsidRPr="00893A63">
        <w:rPr>
          <w:rStyle w:val="a9"/>
          <w:sz w:val="24"/>
          <w:szCs w:val="24"/>
        </w:rPr>
        <w:t>部分进行</w:t>
      </w:r>
      <w:r w:rsidR="00426AE3" w:rsidRPr="00893A63">
        <w:rPr>
          <w:rStyle w:val="a9"/>
          <w:rFonts w:hint="eastAsia"/>
          <w:sz w:val="24"/>
          <w:szCs w:val="24"/>
        </w:rPr>
        <w:t>公式</w:t>
      </w:r>
      <w:r w:rsidR="00426AE3" w:rsidRPr="00893A63">
        <w:rPr>
          <w:rStyle w:val="a9"/>
          <w:sz w:val="24"/>
          <w:szCs w:val="24"/>
        </w:rPr>
        <w:t>推导（</w:t>
      </w:r>
      <w:r w:rsidR="00426AE3" w:rsidRPr="00893A63">
        <w:rPr>
          <w:rFonts w:hint="eastAsia"/>
          <w:noProof/>
        </w:rPr>
        <w:t>即</w:t>
      </w:r>
      <w:r w:rsidR="00E03A07" w:rsidRPr="00893A63">
        <w:rPr>
          <w:rFonts w:hint="eastAsia"/>
          <w:noProof/>
        </w:rPr>
        <w:t>初始</w:t>
      </w:r>
      <w:r w:rsidR="00E03A07" w:rsidRPr="00893A63">
        <w:rPr>
          <w:noProof/>
        </w:rPr>
        <w:t>姿态求解过程、扩展</w:t>
      </w:r>
      <w:r w:rsidR="00E03A07" w:rsidRPr="00893A63">
        <w:rPr>
          <w:rFonts w:hint="eastAsia"/>
          <w:noProof/>
        </w:rPr>
        <w:t>卡尔曼</w:t>
      </w:r>
      <w:r w:rsidR="00E03A07" w:rsidRPr="00893A63">
        <w:rPr>
          <w:noProof/>
        </w:rPr>
        <w:t>滤波器的初始化过程，</w:t>
      </w:r>
      <w:r w:rsidR="00426AE3" w:rsidRPr="00893A63">
        <w:rPr>
          <w:noProof/>
        </w:rPr>
        <w:t>扩展卡尔曼滤波器的更新</w:t>
      </w:r>
      <w:r w:rsidR="00E03A07" w:rsidRPr="00893A63">
        <w:rPr>
          <w:rFonts w:hint="eastAsia"/>
          <w:noProof/>
        </w:rPr>
        <w:t>过程</w:t>
      </w:r>
      <w:r w:rsidR="00426AE3" w:rsidRPr="00893A63">
        <w:rPr>
          <w:rStyle w:val="a9"/>
          <w:sz w:val="24"/>
          <w:szCs w:val="24"/>
        </w:rPr>
        <w:t>）</w:t>
      </w:r>
      <w:r w:rsidR="00E03A07" w:rsidRPr="00893A63">
        <w:rPr>
          <w:rStyle w:val="a9"/>
          <w:rFonts w:hint="eastAsia"/>
          <w:sz w:val="24"/>
          <w:szCs w:val="24"/>
        </w:rPr>
        <w:t>。</w:t>
      </w:r>
      <w:r w:rsidR="00E03A07" w:rsidRPr="00893A63">
        <w:rPr>
          <w:rStyle w:val="a9"/>
          <w:sz w:val="24"/>
          <w:szCs w:val="24"/>
        </w:rPr>
        <w:t>扩展卡尔曼滤波器的</w:t>
      </w:r>
      <w:r w:rsidR="00E03A07" w:rsidRPr="00893A63">
        <w:rPr>
          <w:rStyle w:val="a9"/>
          <w:rFonts w:hint="eastAsia"/>
          <w:sz w:val="24"/>
          <w:szCs w:val="24"/>
        </w:rPr>
        <w:t>预测</w:t>
      </w:r>
      <w:r w:rsidR="00E03A07" w:rsidRPr="00893A63">
        <w:rPr>
          <w:rStyle w:val="a9"/>
          <w:sz w:val="24"/>
          <w:szCs w:val="24"/>
        </w:rPr>
        <w:t>方程在</w:t>
      </w:r>
      <w:r w:rsidR="00E03A07" w:rsidRPr="00893A63">
        <w:rPr>
          <w:rStyle w:val="a9"/>
          <w:sz w:val="24"/>
          <w:szCs w:val="24"/>
        </w:rPr>
        <w:t xml:space="preserve">*** </w:t>
      </w:r>
      <w:r w:rsidR="00E03A07" w:rsidRPr="00893A63">
        <w:rPr>
          <w:rStyle w:val="a9"/>
          <w:rFonts w:hint="eastAsia"/>
          <w:sz w:val="24"/>
          <w:szCs w:val="24"/>
        </w:rPr>
        <w:t>中</w:t>
      </w:r>
      <w:r w:rsidR="00E03A07" w:rsidRPr="00893A63">
        <w:rPr>
          <w:rStyle w:val="a9"/>
          <w:sz w:val="24"/>
          <w:szCs w:val="24"/>
        </w:rPr>
        <w:t>有详细介绍，这里不再赘述。</w:t>
      </w:r>
    </w:p>
    <w:p w14:paraId="4837EBB5" w14:textId="2C022D68" w:rsidR="00E03A07" w:rsidRPr="00893A63" w:rsidRDefault="00496D34" w:rsidP="00496D34">
      <w:pPr>
        <w:widowControl/>
        <w:spacing w:line="240" w:lineRule="auto"/>
        <w:ind w:firstLine="0"/>
        <w:jc w:val="left"/>
        <w:rPr>
          <w:rStyle w:val="a9"/>
          <w:sz w:val="24"/>
        </w:rPr>
      </w:pPr>
      <w:r w:rsidRPr="00893A63">
        <w:rPr>
          <w:rStyle w:val="a9"/>
          <w:sz w:val="24"/>
        </w:rPr>
        <w:br w:type="page"/>
      </w:r>
    </w:p>
    <w:p w14:paraId="726F446B" w14:textId="4155DDAB" w:rsidR="002651FD" w:rsidRPr="00893A63" w:rsidRDefault="00DA0368" w:rsidP="00DA0368">
      <w:pPr>
        <w:pStyle w:val="a4"/>
        <w:spacing w:before="156" w:after="156"/>
        <w:rPr>
          <w:rStyle w:val="a9"/>
          <w:rFonts w:ascii="Times New Roman" w:hAnsi="Times New Roman"/>
          <w:b w:val="0"/>
          <w:sz w:val="24"/>
        </w:rPr>
      </w:pPr>
      <w:bookmarkStart w:id="58" w:name="_Toc420181982"/>
      <w:bookmarkStart w:id="59" w:name="_Toc483935168"/>
      <w:r>
        <w:rPr>
          <w:rStyle w:val="a9"/>
          <w:rFonts w:ascii="Times New Roman" w:hAnsi="Times New Roman"/>
          <w:b w:val="0"/>
          <w:sz w:val="24"/>
        </w:rPr>
        <w:lastRenderedPageBreak/>
        <w:t>2</w:t>
      </w:r>
      <w:r w:rsidR="004A7B1D" w:rsidRPr="00893A63">
        <w:rPr>
          <w:rStyle w:val="a9"/>
          <w:rFonts w:ascii="Times New Roman" w:hAnsi="Times New Roman"/>
          <w:b w:val="0"/>
          <w:sz w:val="24"/>
        </w:rPr>
        <w:t>.</w:t>
      </w:r>
      <w:r w:rsidR="00D66462" w:rsidRPr="00893A63">
        <w:rPr>
          <w:rStyle w:val="a9"/>
          <w:rFonts w:ascii="Times New Roman" w:hAnsi="Times New Roman"/>
          <w:b w:val="0"/>
          <w:sz w:val="24"/>
        </w:rPr>
        <w:t>2</w:t>
      </w:r>
      <w:r w:rsidR="004A7B1D" w:rsidRPr="00893A63">
        <w:rPr>
          <w:rStyle w:val="a9"/>
          <w:rFonts w:ascii="Times New Roman" w:hAnsi="Times New Roman"/>
          <w:b w:val="0"/>
          <w:sz w:val="24"/>
        </w:rPr>
        <w:t xml:space="preserve"> </w:t>
      </w:r>
      <w:bookmarkEnd w:id="58"/>
      <w:r w:rsidR="002651FD" w:rsidRPr="00DA0368">
        <w:rPr>
          <w:rStyle w:val="Char"/>
          <w:rFonts w:hint="eastAsia"/>
        </w:rPr>
        <w:t>手机</w:t>
      </w:r>
      <w:r w:rsidR="00A9738D" w:rsidRPr="00DA0368">
        <w:rPr>
          <w:rStyle w:val="Char"/>
          <w:rFonts w:hint="eastAsia"/>
        </w:rPr>
        <w:t>传感器</w:t>
      </w:r>
      <w:r w:rsidR="000D1DD1" w:rsidRPr="00DA0368">
        <w:rPr>
          <w:rStyle w:val="Char"/>
          <w:rFonts w:hint="eastAsia"/>
        </w:rPr>
        <w:t>坐标</w:t>
      </w:r>
      <w:r w:rsidR="000D1DD1" w:rsidRPr="00DA0368">
        <w:rPr>
          <w:rStyle w:val="Char"/>
        </w:rPr>
        <w:t>定义</w:t>
      </w:r>
      <w:bookmarkEnd w:id="59"/>
    </w:p>
    <w:p w14:paraId="287A06F0" w14:textId="4E0CAFB7" w:rsidR="00A52DA2" w:rsidRPr="00893A63" w:rsidRDefault="00A52DA2" w:rsidP="002651FD">
      <w:pPr>
        <w:pStyle w:val="af4"/>
        <w:rPr>
          <w:rStyle w:val="a9"/>
          <w:b w:val="0"/>
          <w:sz w:val="24"/>
        </w:rPr>
      </w:pPr>
      <w:r w:rsidRPr="00893A63">
        <w:rPr>
          <w:rStyle w:val="a9"/>
          <w:b w:val="0"/>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9">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893A63" w:rsidRDefault="00A52DA2" w:rsidP="002651FD">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rFonts w:hint="eastAsia"/>
          <w:b w:val="0"/>
          <w:sz w:val="24"/>
        </w:rPr>
        <w:t>手机</w:t>
      </w:r>
      <w:r w:rsidRPr="00893A63">
        <w:rPr>
          <w:rStyle w:val="a9"/>
          <w:b w:val="0"/>
          <w:sz w:val="24"/>
        </w:rPr>
        <w:t>传感器坐标轴</w:t>
      </w:r>
      <w:r w:rsidRPr="00893A63">
        <w:rPr>
          <w:rStyle w:val="a9"/>
          <w:rFonts w:hint="eastAsia"/>
          <w:b w:val="0"/>
          <w:sz w:val="24"/>
        </w:rPr>
        <w:t>图示</w:t>
      </w:r>
    </w:p>
    <w:p w14:paraId="5B7FE217" w14:textId="22E83D43" w:rsidR="00A52DA2" w:rsidRPr="00893A63" w:rsidRDefault="002651FD" w:rsidP="002651FD">
      <w:pPr>
        <w:rPr>
          <w:rStyle w:val="a9"/>
          <w:sz w:val="24"/>
        </w:rPr>
      </w:pPr>
      <w:r w:rsidRPr="00893A63">
        <w:rPr>
          <w:rStyle w:val="a9"/>
          <w:rFonts w:hint="eastAsia"/>
          <w:sz w:val="24"/>
        </w:rPr>
        <w:t>本文中</w:t>
      </w:r>
      <w:r w:rsidRPr="00893A63">
        <w:rPr>
          <w:rStyle w:val="a9"/>
          <w:sz w:val="24"/>
        </w:rPr>
        <w:t>一共读取了三种</w:t>
      </w:r>
      <w:r w:rsidRPr="00893A63">
        <w:rPr>
          <w:rStyle w:val="a9"/>
          <w:rFonts w:hint="eastAsia"/>
          <w:sz w:val="24"/>
        </w:rPr>
        <w:t>手机</w:t>
      </w:r>
      <w:r w:rsidRPr="00893A63">
        <w:rPr>
          <w:rStyle w:val="a9"/>
          <w:sz w:val="24"/>
        </w:rPr>
        <w:t>传感器数据：</w:t>
      </w:r>
      <w:r w:rsidRPr="00893A63">
        <w:rPr>
          <w:rStyle w:val="a9"/>
          <w:rFonts w:hint="eastAsia"/>
          <w:sz w:val="24"/>
        </w:rPr>
        <w:t>平动</w:t>
      </w:r>
      <w:r w:rsidR="005D3EFF" w:rsidRPr="00893A63">
        <w:rPr>
          <w:rStyle w:val="a9"/>
          <w:sz w:val="24"/>
        </w:rPr>
        <w:t>加速度计，角</w:t>
      </w:r>
      <w:r w:rsidRPr="00893A63">
        <w:rPr>
          <w:rStyle w:val="a9"/>
          <w:sz w:val="24"/>
        </w:rPr>
        <w:t>速度计和</w:t>
      </w:r>
      <w:r w:rsidRPr="00893A63">
        <w:rPr>
          <w:rStyle w:val="a9"/>
          <w:rFonts w:hint="eastAsia"/>
          <w:sz w:val="24"/>
        </w:rPr>
        <w:t>地磁</w:t>
      </w:r>
      <w:r w:rsidRPr="00893A63">
        <w:rPr>
          <w:rStyle w:val="a9"/>
          <w:sz w:val="24"/>
        </w:rPr>
        <w:t>传感器</w:t>
      </w:r>
      <w:r w:rsidRPr="00893A63">
        <w:rPr>
          <w:rStyle w:val="a9"/>
          <w:rFonts w:hint="eastAsia"/>
          <w:sz w:val="24"/>
        </w:rPr>
        <w:t>。</w:t>
      </w:r>
      <w:r w:rsidRPr="00893A63">
        <w:rPr>
          <w:rStyle w:val="a9"/>
          <w:sz w:val="24"/>
        </w:rPr>
        <w:t>这三类</w:t>
      </w:r>
      <w:r w:rsidRPr="00893A63">
        <w:rPr>
          <w:rStyle w:val="a9"/>
          <w:rFonts w:hint="eastAsia"/>
          <w:sz w:val="24"/>
        </w:rPr>
        <w:t>传感器数据</w:t>
      </w:r>
      <w:r w:rsidRPr="00893A63">
        <w:rPr>
          <w:rStyle w:val="a9"/>
          <w:sz w:val="24"/>
        </w:rPr>
        <w:t>均</w:t>
      </w:r>
      <w:r w:rsidRPr="00893A63">
        <w:rPr>
          <w:rStyle w:val="a9"/>
          <w:rFonts w:hint="eastAsia"/>
          <w:sz w:val="24"/>
        </w:rPr>
        <w:t>有</w:t>
      </w:r>
      <w:r w:rsidRPr="00893A63">
        <w:rPr>
          <w:rStyle w:val="a9"/>
          <w:sz w:val="24"/>
        </w:rPr>
        <w:t>三个维度</w:t>
      </w:r>
      <w:r w:rsidRPr="00893A63">
        <w:rPr>
          <w:rStyle w:val="a9"/>
          <w:rFonts w:hint="eastAsia"/>
          <w:sz w:val="24"/>
        </w:rPr>
        <w:t>，</w:t>
      </w:r>
      <w:r w:rsidRPr="00893A63">
        <w:rPr>
          <w:rStyle w:val="a9"/>
          <w:sz w:val="24"/>
        </w:rPr>
        <w:t>其对应定义如下：</w:t>
      </w:r>
    </w:p>
    <w:p w14:paraId="35467AE9" w14:textId="7526F4BF" w:rsidR="002651FD" w:rsidRPr="00893A63" w:rsidRDefault="002651FD" w:rsidP="002651FD">
      <w:pPr>
        <w:rPr>
          <w:rStyle w:val="a9"/>
          <w:sz w:val="24"/>
        </w:rPr>
      </w:pPr>
      <w:r w:rsidRPr="00893A63">
        <w:rPr>
          <w:rStyle w:val="a9"/>
          <w:rFonts w:hint="eastAsia"/>
          <w:sz w:val="24"/>
        </w:rPr>
        <w:t>平动</w:t>
      </w:r>
      <w:r w:rsidRPr="00893A63">
        <w:rPr>
          <w:rStyle w:val="a9"/>
          <w:sz w:val="24"/>
        </w:rPr>
        <w:t>加速度计：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005D3EFF" w:rsidRPr="00893A63">
        <w:rPr>
          <w:rStyle w:val="a9"/>
          <w:rFonts w:hint="eastAsia"/>
          <w:sz w:val="24"/>
        </w:rPr>
        <w:t>平行于</w:t>
      </w:r>
      <w:r w:rsidR="005D3EFF" w:rsidRPr="00893A63">
        <w:rPr>
          <w:rStyle w:val="a9"/>
          <w:sz w:val="24"/>
        </w:rPr>
        <w:t>手机短边，面向</w:t>
      </w:r>
      <w:r w:rsidR="005D3EFF" w:rsidRPr="00893A63">
        <w:rPr>
          <w:rStyle w:val="a9"/>
          <w:rFonts w:hint="eastAsia"/>
          <w:sz w:val="24"/>
        </w:rPr>
        <w:t>手机朝向</w:t>
      </w:r>
      <w:r w:rsidR="005D3EFF" w:rsidRPr="00893A63">
        <w:rPr>
          <w:rStyle w:val="a9"/>
          <w:sz w:val="24"/>
        </w:rPr>
        <w:t>右侧为正</w:t>
      </w:r>
      <w:r w:rsidR="005D3EFF" w:rsidRPr="00893A63">
        <w:rPr>
          <w:rStyle w:val="a9"/>
          <w:rFonts w:hint="eastAsia"/>
          <w:sz w:val="24"/>
        </w:rPr>
        <w:t>；</w:t>
      </w:r>
      <w:r w:rsidR="005D3EFF" w:rsidRPr="00893A63">
        <w:rPr>
          <w:rStyle w:val="a9"/>
          <w:sz w:val="24"/>
        </w:rPr>
        <w:t>其</w:t>
      </w:r>
      <w:r w:rsidR="005D3EFF" w:rsidRPr="00893A63">
        <w:rPr>
          <w:rStyle w:val="a9"/>
          <w:sz w:val="24"/>
        </w:rPr>
        <w:t>y</w:t>
      </w:r>
      <w:r w:rsidR="005D3EFF" w:rsidRPr="00893A63">
        <w:rPr>
          <w:rStyle w:val="a9"/>
          <w:sz w:val="24"/>
        </w:rPr>
        <w:t>坐标</w:t>
      </w:r>
      <w:r w:rsidR="005D3EFF" w:rsidRPr="00893A63">
        <w:rPr>
          <w:rStyle w:val="a9"/>
          <w:rFonts w:hint="eastAsia"/>
          <w:sz w:val="24"/>
        </w:rPr>
        <w:t>平行于</w:t>
      </w:r>
      <w:r w:rsidR="005D3EFF" w:rsidRPr="00893A63">
        <w:rPr>
          <w:rStyle w:val="a9"/>
          <w:sz w:val="24"/>
        </w:rPr>
        <w:t>手机长</w:t>
      </w:r>
      <w:r w:rsidR="005D3EFF" w:rsidRPr="00893A63">
        <w:rPr>
          <w:rStyle w:val="a9"/>
          <w:rFonts w:hint="eastAsia"/>
          <w:sz w:val="24"/>
        </w:rPr>
        <w:t>边</w:t>
      </w:r>
      <w:r w:rsidR="005D3EFF" w:rsidRPr="00893A63">
        <w:rPr>
          <w:rStyle w:val="a9"/>
          <w:sz w:val="24"/>
        </w:rPr>
        <w:t>，面向手机朝</w:t>
      </w:r>
      <w:r w:rsidR="005D3EFF" w:rsidRPr="00893A63">
        <w:rPr>
          <w:rStyle w:val="a9"/>
          <w:rFonts w:hint="eastAsia"/>
          <w:sz w:val="24"/>
        </w:rPr>
        <w:t>向</w:t>
      </w:r>
      <w:r w:rsidR="005D3EFF" w:rsidRPr="00893A63">
        <w:rPr>
          <w:rStyle w:val="a9"/>
          <w:sz w:val="24"/>
        </w:rPr>
        <w:t>上方为正</w:t>
      </w:r>
      <w:r w:rsidR="005D3EFF" w:rsidRPr="00893A63">
        <w:rPr>
          <w:rStyle w:val="a9"/>
          <w:rFonts w:hint="eastAsia"/>
          <w:sz w:val="24"/>
        </w:rPr>
        <w:t>；</w:t>
      </w:r>
      <w:r w:rsidR="005D3EFF" w:rsidRPr="00893A63">
        <w:rPr>
          <w:rStyle w:val="a9"/>
          <w:sz w:val="24"/>
        </w:rPr>
        <w:t>其</w:t>
      </w:r>
      <w:r w:rsidR="005D3EFF" w:rsidRPr="00893A63">
        <w:rPr>
          <w:rStyle w:val="a9"/>
          <w:sz w:val="24"/>
        </w:rPr>
        <w:t>z</w:t>
      </w:r>
      <w:r w:rsidR="005D3EFF" w:rsidRPr="00893A63">
        <w:rPr>
          <w:rStyle w:val="a9"/>
          <w:sz w:val="24"/>
        </w:rPr>
        <w:t>坐标</w:t>
      </w:r>
      <w:r w:rsidR="005D3EFF" w:rsidRPr="00893A63">
        <w:rPr>
          <w:rStyle w:val="a9"/>
          <w:rFonts w:hint="eastAsia"/>
          <w:sz w:val="24"/>
        </w:rPr>
        <w:t>穿过</w:t>
      </w:r>
      <w:r w:rsidR="005D3EFF" w:rsidRPr="00893A63">
        <w:rPr>
          <w:rStyle w:val="a9"/>
          <w:sz w:val="24"/>
        </w:rPr>
        <w:t>手机屏幕</w:t>
      </w:r>
      <w:r w:rsidR="005D3EFF" w:rsidRPr="00893A63">
        <w:rPr>
          <w:rStyle w:val="a9"/>
          <w:rFonts w:hint="eastAsia"/>
          <w:sz w:val="24"/>
        </w:rPr>
        <w:t>向</w:t>
      </w:r>
      <w:r w:rsidR="005D3EFF" w:rsidRPr="00893A63">
        <w:rPr>
          <w:rStyle w:val="a9"/>
          <w:sz w:val="24"/>
        </w:rPr>
        <w:t>外为正。</w:t>
      </w:r>
    </w:p>
    <w:p w14:paraId="0F064314" w14:textId="77777777" w:rsidR="005D3EFF" w:rsidRPr="00893A63" w:rsidRDefault="005D3EFF" w:rsidP="005D3EFF">
      <w:pPr>
        <w:rPr>
          <w:rStyle w:val="a9"/>
          <w:sz w:val="24"/>
        </w:rPr>
      </w:pPr>
      <w:r w:rsidRPr="00893A63">
        <w:rPr>
          <w:rStyle w:val="a9"/>
          <w:rFonts w:hint="eastAsia"/>
          <w:sz w:val="24"/>
        </w:rPr>
        <w:t>地磁传感器</w:t>
      </w:r>
      <w:r w:rsidRPr="00893A63">
        <w:rPr>
          <w:rStyle w:val="a9"/>
          <w:sz w:val="24"/>
        </w:rPr>
        <w:t>：和平动加速度计坐标定义相同</w:t>
      </w:r>
      <w:r w:rsidRPr="00893A63">
        <w:rPr>
          <w:rStyle w:val="a9"/>
          <w:rFonts w:hint="eastAsia"/>
          <w:sz w:val="24"/>
        </w:rPr>
        <w:t>。</w:t>
      </w:r>
      <w:r w:rsidRPr="00893A63">
        <w:rPr>
          <w:rStyle w:val="a9"/>
          <w:sz w:val="24"/>
        </w:rPr>
        <w:t>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Pr="00893A63">
        <w:rPr>
          <w:rStyle w:val="a9"/>
          <w:rFonts w:hint="eastAsia"/>
          <w:sz w:val="24"/>
        </w:rPr>
        <w:t>平行于</w:t>
      </w:r>
      <w:r w:rsidRPr="00893A63">
        <w:rPr>
          <w:rStyle w:val="a9"/>
          <w:sz w:val="24"/>
        </w:rPr>
        <w:t>手机短边，面向</w:t>
      </w:r>
      <w:r w:rsidRPr="00893A63">
        <w:rPr>
          <w:rStyle w:val="a9"/>
          <w:rFonts w:hint="eastAsia"/>
          <w:sz w:val="24"/>
        </w:rPr>
        <w:t>手机朝向</w:t>
      </w:r>
      <w:r w:rsidRPr="00893A63">
        <w:rPr>
          <w:rStyle w:val="a9"/>
          <w:sz w:val="24"/>
        </w:rPr>
        <w:t>右侧为正</w:t>
      </w:r>
      <w:r w:rsidRPr="00893A63">
        <w:rPr>
          <w:rStyle w:val="a9"/>
          <w:rFonts w:hint="eastAsia"/>
          <w:sz w:val="24"/>
        </w:rPr>
        <w:t>；</w:t>
      </w:r>
      <w:r w:rsidRPr="00893A63">
        <w:rPr>
          <w:rStyle w:val="a9"/>
          <w:sz w:val="24"/>
        </w:rPr>
        <w:t>其</w:t>
      </w:r>
      <w:r w:rsidRPr="00893A63">
        <w:rPr>
          <w:rStyle w:val="a9"/>
          <w:sz w:val="24"/>
        </w:rPr>
        <w:t>y</w:t>
      </w:r>
      <w:r w:rsidRPr="00893A63">
        <w:rPr>
          <w:rStyle w:val="a9"/>
          <w:sz w:val="24"/>
        </w:rPr>
        <w:t>坐标</w:t>
      </w:r>
      <w:r w:rsidRPr="00893A63">
        <w:rPr>
          <w:rStyle w:val="a9"/>
          <w:rFonts w:hint="eastAsia"/>
          <w:sz w:val="24"/>
        </w:rPr>
        <w:t>平行于</w:t>
      </w:r>
      <w:r w:rsidRPr="00893A63">
        <w:rPr>
          <w:rStyle w:val="a9"/>
          <w:sz w:val="24"/>
        </w:rPr>
        <w:t>手机长</w:t>
      </w:r>
      <w:r w:rsidRPr="00893A63">
        <w:rPr>
          <w:rStyle w:val="a9"/>
          <w:rFonts w:hint="eastAsia"/>
          <w:sz w:val="24"/>
        </w:rPr>
        <w:t>边</w:t>
      </w:r>
      <w:r w:rsidRPr="00893A63">
        <w:rPr>
          <w:rStyle w:val="a9"/>
          <w:sz w:val="24"/>
        </w:rPr>
        <w:t>，面向手机朝</w:t>
      </w:r>
      <w:r w:rsidRPr="00893A63">
        <w:rPr>
          <w:rStyle w:val="a9"/>
          <w:rFonts w:hint="eastAsia"/>
          <w:sz w:val="24"/>
        </w:rPr>
        <w:t>向</w:t>
      </w:r>
      <w:r w:rsidRPr="00893A63">
        <w:rPr>
          <w:rStyle w:val="a9"/>
          <w:sz w:val="24"/>
        </w:rPr>
        <w:t>上方为正</w:t>
      </w:r>
      <w:r w:rsidRPr="00893A63">
        <w:rPr>
          <w:rStyle w:val="a9"/>
          <w:rFonts w:hint="eastAsia"/>
          <w:sz w:val="24"/>
        </w:rPr>
        <w:t>；</w:t>
      </w:r>
      <w:r w:rsidRPr="00893A63">
        <w:rPr>
          <w:rStyle w:val="a9"/>
          <w:sz w:val="24"/>
        </w:rPr>
        <w:t>其</w:t>
      </w:r>
      <w:r w:rsidRPr="00893A63">
        <w:rPr>
          <w:rStyle w:val="a9"/>
          <w:sz w:val="24"/>
        </w:rPr>
        <w:t>z</w:t>
      </w:r>
      <w:r w:rsidRPr="00893A63">
        <w:rPr>
          <w:rStyle w:val="a9"/>
          <w:sz w:val="24"/>
        </w:rPr>
        <w:t>坐标</w:t>
      </w:r>
      <w:r w:rsidRPr="00893A63">
        <w:rPr>
          <w:rStyle w:val="a9"/>
          <w:rFonts w:hint="eastAsia"/>
          <w:sz w:val="24"/>
        </w:rPr>
        <w:t>穿过</w:t>
      </w:r>
      <w:r w:rsidRPr="00893A63">
        <w:rPr>
          <w:rStyle w:val="a9"/>
          <w:sz w:val="24"/>
        </w:rPr>
        <w:t>手机屏幕</w:t>
      </w:r>
      <w:r w:rsidRPr="00893A63">
        <w:rPr>
          <w:rStyle w:val="a9"/>
          <w:rFonts w:hint="eastAsia"/>
          <w:sz w:val="24"/>
        </w:rPr>
        <w:t>向</w:t>
      </w:r>
      <w:r w:rsidRPr="00893A63">
        <w:rPr>
          <w:rStyle w:val="a9"/>
          <w:sz w:val="24"/>
        </w:rPr>
        <w:t>外为正。</w:t>
      </w:r>
    </w:p>
    <w:p w14:paraId="4282FB6C" w14:textId="35F42E09" w:rsidR="005D3EFF" w:rsidRPr="00893A63" w:rsidRDefault="005D3EFF" w:rsidP="005D3EFF">
      <w:pPr>
        <w:rPr>
          <w:rStyle w:val="a9"/>
          <w:sz w:val="24"/>
        </w:rPr>
      </w:pPr>
      <w:r w:rsidRPr="00893A63">
        <w:rPr>
          <w:rStyle w:val="a9"/>
          <w:rFonts w:hint="eastAsia"/>
          <w:sz w:val="24"/>
        </w:rPr>
        <w:t>角速度</w:t>
      </w:r>
      <w:r w:rsidRPr="00893A63">
        <w:rPr>
          <w:rStyle w:val="a9"/>
          <w:sz w:val="24"/>
        </w:rPr>
        <w:t>计：</w:t>
      </w:r>
      <w:proofErr w:type="gramStart"/>
      <w:r w:rsidRPr="00893A63">
        <w:rPr>
          <w:rStyle w:val="a9"/>
          <w:rFonts w:hint="eastAsia"/>
          <w:sz w:val="24"/>
        </w:rPr>
        <w:t>绕平</w:t>
      </w:r>
      <w:proofErr w:type="gramEnd"/>
      <w:r w:rsidRPr="00893A63">
        <w:rPr>
          <w:rStyle w:val="a9"/>
          <w:rFonts w:hint="eastAsia"/>
          <w:sz w:val="24"/>
        </w:rPr>
        <w:t>动</w:t>
      </w:r>
      <w:r w:rsidRPr="00893A63">
        <w:rPr>
          <w:rStyle w:val="a9"/>
          <w:sz w:val="24"/>
        </w:rPr>
        <w:t>加速度计</w:t>
      </w:r>
      <w:r w:rsidRPr="00893A63">
        <w:rPr>
          <w:rStyle w:val="a9"/>
          <w:sz w:val="24"/>
        </w:rPr>
        <w:t>x</w:t>
      </w:r>
      <w:r w:rsidRPr="00893A63">
        <w:rPr>
          <w:rStyle w:val="a9"/>
          <w:sz w:val="24"/>
        </w:rPr>
        <w:t>轴</w:t>
      </w:r>
      <w:r w:rsidRPr="00893A63">
        <w:rPr>
          <w:rStyle w:val="a9"/>
          <w:rFonts w:hint="eastAsia"/>
          <w:sz w:val="24"/>
        </w:rPr>
        <w:t>旋转</w:t>
      </w:r>
      <w:r w:rsidRPr="00893A63">
        <w:rPr>
          <w:rStyle w:val="a9"/>
          <w:sz w:val="24"/>
        </w:rPr>
        <w:t>为</w:t>
      </w:r>
      <w:r w:rsidRPr="00893A63">
        <w:rPr>
          <w:rStyle w:val="a9"/>
          <w:rFonts w:hint="eastAsia"/>
          <w:sz w:val="24"/>
        </w:rPr>
        <w:t>第一</w:t>
      </w:r>
      <w:r w:rsidRPr="00893A63">
        <w:rPr>
          <w:rStyle w:val="a9"/>
          <w:sz w:val="24"/>
        </w:rPr>
        <w:t>坐标</w:t>
      </w:r>
      <w:r w:rsidRPr="00893A63">
        <w:rPr>
          <w:rStyle w:val="a9"/>
          <w:rFonts w:hint="eastAsia"/>
          <w:sz w:val="24"/>
        </w:rPr>
        <w:t>（</w:t>
      </w:r>
      <w:r w:rsidRPr="00893A63">
        <w:rPr>
          <w:rStyle w:val="a9"/>
          <w:rFonts w:hint="eastAsia"/>
          <w:sz w:val="24"/>
        </w:rPr>
        <w:t>Pitch</w:t>
      </w:r>
      <w:r w:rsidRPr="00893A63">
        <w:rPr>
          <w:rStyle w:val="a9"/>
          <w:rFonts w:hint="eastAsia"/>
          <w:sz w:val="24"/>
        </w:rPr>
        <w:t>）</w:t>
      </w:r>
      <w:r w:rsidRPr="00893A63">
        <w:rPr>
          <w:rStyle w:val="a9"/>
          <w:sz w:val="24"/>
        </w:rPr>
        <w:t>，顺时针旋转为正；</w:t>
      </w:r>
      <w:proofErr w:type="gramStart"/>
      <w:r w:rsidRPr="00893A63">
        <w:rPr>
          <w:rStyle w:val="a9"/>
          <w:sz w:val="24"/>
        </w:rPr>
        <w:t>绕平</w:t>
      </w:r>
      <w:proofErr w:type="gramEnd"/>
      <w:r w:rsidRPr="00893A63">
        <w:rPr>
          <w:rStyle w:val="a9"/>
          <w:sz w:val="24"/>
        </w:rPr>
        <w:t>动加速度计</w:t>
      </w:r>
      <w:r w:rsidRPr="00893A63">
        <w:rPr>
          <w:rStyle w:val="a9"/>
          <w:sz w:val="24"/>
        </w:rPr>
        <w:t>y</w:t>
      </w:r>
      <w:r w:rsidRPr="00893A63">
        <w:rPr>
          <w:rStyle w:val="a9"/>
          <w:sz w:val="24"/>
        </w:rPr>
        <w:t>轴旋转为第二坐标</w:t>
      </w:r>
      <w:r w:rsidRPr="00893A63">
        <w:rPr>
          <w:rStyle w:val="a9"/>
          <w:rFonts w:hint="eastAsia"/>
          <w:sz w:val="24"/>
        </w:rPr>
        <w:t>（</w:t>
      </w:r>
      <w:r w:rsidRPr="00893A63">
        <w:rPr>
          <w:rStyle w:val="a9"/>
          <w:rFonts w:hint="eastAsia"/>
          <w:sz w:val="24"/>
        </w:rPr>
        <w:t>Roll</w:t>
      </w:r>
      <w:r w:rsidRPr="00893A63">
        <w:rPr>
          <w:rStyle w:val="a9"/>
          <w:rFonts w:hint="eastAsia"/>
          <w:sz w:val="24"/>
        </w:rPr>
        <w:t>）</w:t>
      </w:r>
      <w:r w:rsidRPr="00893A63">
        <w:rPr>
          <w:rStyle w:val="a9"/>
          <w:sz w:val="24"/>
        </w:rPr>
        <w:t>，</w:t>
      </w:r>
      <w:r w:rsidRPr="00893A63">
        <w:rPr>
          <w:rStyle w:val="a9"/>
          <w:rFonts w:hint="eastAsia"/>
          <w:sz w:val="24"/>
        </w:rPr>
        <w:t>顺时针</w:t>
      </w:r>
      <w:r w:rsidRPr="00893A63">
        <w:rPr>
          <w:rStyle w:val="a9"/>
          <w:sz w:val="24"/>
        </w:rPr>
        <w:t>旋转为正</w:t>
      </w:r>
      <w:r w:rsidRPr="00893A63">
        <w:rPr>
          <w:rStyle w:val="a9"/>
          <w:rFonts w:hint="eastAsia"/>
          <w:sz w:val="24"/>
        </w:rPr>
        <w:t>；</w:t>
      </w:r>
      <w:proofErr w:type="gramStart"/>
      <w:r w:rsidRPr="00893A63">
        <w:rPr>
          <w:rStyle w:val="a9"/>
          <w:sz w:val="24"/>
        </w:rPr>
        <w:t>绕平</w:t>
      </w:r>
      <w:proofErr w:type="gramEnd"/>
      <w:r w:rsidRPr="00893A63">
        <w:rPr>
          <w:rStyle w:val="a9"/>
          <w:sz w:val="24"/>
        </w:rPr>
        <w:t>动加速度计</w:t>
      </w:r>
      <w:r w:rsidRPr="00893A63">
        <w:rPr>
          <w:rStyle w:val="a9"/>
          <w:sz w:val="24"/>
        </w:rPr>
        <w:t>z</w:t>
      </w:r>
      <w:r w:rsidRPr="00893A63">
        <w:rPr>
          <w:rStyle w:val="a9"/>
          <w:sz w:val="24"/>
        </w:rPr>
        <w:t>轴旋转为第三坐标（</w:t>
      </w:r>
      <w:r w:rsidRPr="00893A63">
        <w:rPr>
          <w:rStyle w:val="a9"/>
          <w:rFonts w:hint="eastAsia"/>
          <w:sz w:val="24"/>
        </w:rPr>
        <w:t>Azimuth</w:t>
      </w:r>
      <w:r w:rsidRPr="00893A63">
        <w:rPr>
          <w:rStyle w:val="a9"/>
          <w:sz w:val="24"/>
        </w:rPr>
        <w:t>）</w:t>
      </w:r>
      <w:r w:rsidRPr="00893A63">
        <w:rPr>
          <w:rStyle w:val="a9"/>
          <w:rFonts w:hint="eastAsia"/>
          <w:sz w:val="24"/>
        </w:rPr>
        <w:t>，</w:t>
      </w:r>
      <w:r w:rsidRPr="00893A63">
        <w:rPr>
          <w:rStyle w:val="a9"/>
          <w:sz w:val="24"/>
        </w:rPr>
        <w:t>顺时针旋转为正</w:t>
      </w:r>
      <w:r w:rsidRPr="00893A63">
        <w:rPr>
          <w:rStyle w:val="a9"/>
          <w:rFonts w:hint="eastAsia"/>
          <w:sz w:val="24"/>
        </w:rPr>
        <w:t>。</w:t>
      </w:r>
    </w:p>
    <w:p w14:paraId="32738E3E" w14:textId="1624B964" w:rsidR="006D74D6" w:rsidRPr="00893A63" w:rsidRDefault="006D74D6">
      <w:pPr>
        <w:widowControl/>
        <w:spacing w:line="240" w:lineRule="auto"/>
        <w:ind w:firstLine="0"/>
        <w:jc w:val="left"/>
        <w:rPr>
          <w:rStyle w:val="a9"/>
          <w:sz w:val="24"/>
          <w:szCs w:val="24"/>
        </w:rPr>
      </w:pPr>
      <w:r w:rsidRPr="00893A63">
        <w:rPr>
          <w:rStyle w:val="a9"/>
          <w:sz w:val="24"/>
          <w:szCs w:val="24"/>
        </w:rPr>
        <w:br w:type="page"/>
      </w:r>
    </w:p>
    <w:p w14:paraId="370C637D" w14:textId="237395C3" w:rsidR="005D0CA9" w:rsidRPr="00893A63" w:rsidRDefault="00DA0368" w:rsidP="00DA0368">
      <w:pPr>
        <w:pStyle w:val="a4"/>
        <w:spacing w:before="156" w:after="156"/>
        <w:rPr>
          <w:rStyle w:val="a9"/>
          <w:rFonts w:ascii="Times New Roman" w:hAnsi="Times New Roman"/>
          <w:b w:val="0"/>
          <w:sz w:val="24"/>
        </w:rPr>
      </w:pPr>
      <w:bookmarkStart w:id="60" w:name="_Toc483935169"/>
      <w:r>
        <w:rPr>
          <w:rStyle w:val="a9"/>
          <w:rFonts w:ascii="Times New Roman" w:hAnsi="Times New Roman"/>
          <w:b w:val="0"/>
          <w:sz w:val="24"/>
        </w:rPr>
        <w:lastRenderedPageBreak/>
        <w:t>2.3</w:t>
      </w:r>
      <w:r w:rsidR="000D1DD1" w:rsidRPr="00893A63">
        <w:rPr>
          <w:rStyle w:val="a9"/>
          <w:rFonts w:ascii="Times New Roman" w:hAnsi="Times New Roman"/>
          <w:b w:val="0"/>
          <w:sz w:val="24"/>
        </w:rPr>
        <w:t xml:space="preserve"> 9</w:t>
      </w:r>
      <w:r w:rsidR="000D1DD1" w:rsidRPr="00893A63">
        <w:rPr>
          <w:rStyle w:val="a9"/>
          <w:rFonts w:ascii="Times New Roman" w:hAnsi="Times New Roman" w:hint="eastAsia"/>
          <w:b w:val="0"/>
          <w:sz w:val="24"/>
        </w:rPr>
        <w:t>轴</w:t>
      </w:r>
      <w:r w:rsidR="000D1DD1" w:rsidRPr="00893A63">
        <w:rPr>
          <w:rStyle w:val="a9"/>
          <w:rFonts w:ascii="Times New Roman" w:hAnsi="Times New Roman"/>
          <w:b w:val="0"/>
          <w:sz w:val="24"/>
        </w:rPr>
        <w:t>传感器</w:t>
      </w:r>
      <w:r w:rsidR="00DA175D" w:rsidRPr="00893A63">
        <w:rPr>
          <w:rStyle w:val="a9"/>
          <w:rFonts w:ascii="Times New Roman" w:hAnsi="Times New Roman" w:hint="eastAsia"/>
          <w:b w:val="0"/>
          <w:sz w:val="24"/>
        </w:rPr>
        <w:t>姿态融合</w:t>
      </w:r>
      <w:r w:rsidR="005D0CA9" w:rsidRPr="00893A63">
        <w:rPr>
          <w:rStyle w:val="a9"/>
          <w:rFonts w:ascii="Times New Roman" w:hAnsi="Times New Roman" w:hint="eastAsia"/>
          <w:b w:val="0"/>
          <w:sz w:val="24"/>
        </w:rPr>
        <w:t>算法</w:t>
      </w:r>
      <w:bookmarkEnd w:id="60"/>
    </w:p>
    <w:p w14:paraId="166B10F2" w14:textId="35A72153" w:rsidR="00B82247" w:rsidRPr="00893A63" w:rsidRDefault="00DA175D" w:rsidP="005D0CA9">
      <w:pPr>
        <w:pStyle w:val="af4"/>
        <w:rPr>
          <w:rStyle w:val="a9"/>
          <w:b w:val="0"/>
          <w:sz w:val="24"/>
          <w:szCs w:val="24"/>
        </w:rPr>
      </w:pPr>
      <w:r w:rsidRPr="00893A63">
        <w:rPr>
          <w:b w:val="0"/>
        </w:rPr>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1914C0" w:rsidRDefault="001914C0" w:rsidP="00DA175D">
                            <w:proofErr w:type="gramStart"/>
                            <w:r>
                              <w:rPr>
                                <w:rFonts w:hint="eastAsia"/>
                              </w:rPr>
                              <w:t>否</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1914C0" w:rsidRDefault="001914C0" w:rsidP="00DA175D">
                      <w:proofErr w:type="gramStart"/>
                      <w:r>
                        <w:rPr>
                          <w:rFonts w:hint="eastAsia"/>
                        </w:rPr>
                        <w:t>否</w:t>
                      </w:r>
                      <w:proofErr w:type="gramEnd"/>
                    </w:p>
                  </w:txbxContent>
                </v:textbox>
              </v:shape>
            </w:pict>
          </mc:Fallback>
        </mc:AlternateContent>
      </w:r>
      <w:r w:rsidR="00EE7BC6" w:rsidRPr="00893A63">
        <w:rPr>
          <w:b w:val="0"/>
        </w:rPr>
        <mc:AlternateContent>
          <mc:Choice Requires="wpg">
            <w:drawing>
              <wp:inline distT="0" distB="0" distL="0" distR="0" wp14:anchorId="6ED3A48D" wp14:editId="3E3645D4">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080911" y="4184626"/>
                              <a:ext cx="258793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1914C0" w:rsidRPr="00496D34" w:rsidRDefault="001914C0"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w:t>
                                </w:r>
                                <w:proofErr w:type="gramStart"/>
                                <w:r w:rsidRPr="00496D34">
                                  <w:rPr>
                                    <w:rFonts w:asciiTheme="majorEastAsia" w:eastAsiaTheme="majorEastAsia" w:hAnsiTheme="majorEastAsia" w:cs="Times New Roman"/>
                                    <w:color w:val="FFFFFF" w:themeColor="light1"/>
                                    <w:kern w:val="24"/>
                                  </w:rPr>
                                  <w:t>计模长小于</w:t>
                                </w:r>
                                <w:proofErr w:type="gramEnd"/>
                                <w:r w:rsidRPr="00496D34">
                                  <w:rPr>
                                    <w:rFonts w:asciiTheme="majorEastAsia" w:eastAsiaTheme="majorEastAsia" w:hAnsiTheme="majorEastAsia" w:cs="Times New Roman"/>
                                    <w:color w:val="FFFFFF" w:themeColor="light1"/>
                                    <w:kern w:val="24"/>
                                  </w:rPr>
                                  <w:t>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w:t>
                          </w:r>
                          <w:proofErr w:type="gramStart"/>
                          <w:r w:rsidRPr="00EE7BC6">
                            <w:rPr>
                              <w:rFonts w:asciiTheme="majorEastAsia" w:eastAsiaTheme="majorEastAsia" w:hAnsiTheme="majorEastAsia" w:cs="Times New Roman"/>
                              <w:color w:val="FFFFFF" w:themeColor="light1"/>
                              <w:kern w:val="24"/>
                            </w:rPr>
                            <w:t>加速度模长和</w:t>
                          </w:r>
                          <w:proofErr w:type="gramEnd"/>
                          <w:r w:rsidRPr="00EE7BC6">
                            <w:rPr>
                              <w:rFonts w:asciiTheme="majorEastAsia" w:eastAsiaTheme="majorEastAsia" w:hAnsiTheme="majorEastAsia" w:cs="Times New Roman"/>
                              <w:color w:val="FFFFFF" w:themeColor="light1"/>
                              <w:kern w:val="24"/>
                            </w:rPr>
                            <w:t>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0809;top:41846;width:25879;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5eMQA&#10;AADbAAAADwAAAGRycy9kb3ducmV2LnhtbESPzW7CMBCE70h9B2srcQMHpNCSYhDir4VLC/QBVvGS&#10;RMTryDYkvH1dqVKPo5n5RjNbdKYWd3K+sqxgNExAEOdWV1wo+D5vB68gfEDWWFsmBQ/ysJg/9WaY&#10;advyke6nUIgIYZ+hgjKEJpPS5yUZ9EPbEEfvYp3BEKUrpHbYRrip5ThJJtJgxXGhxIZWJeXX081E&#10;yuTwdUlvbpru2sN6Wnym7xu5V6r/3C3fQATqwn/4r/2hFbyM4P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eXjEAAAA2wAAAA8AAAAAAAAAAAAAAAAAmAIAAGRycy9k&#10;b3ducmV2LnhtbFBLBQYAAAAABAAEAPUAAACJAwAAAAA=&#10;" fillcolor="#5b9bd5 [3204]" strokecolor="#1f4d78 [1604]" strokeweight="1pt">
                    <v:textbox inset="0,0,0,0">
                      <w:txbxContent>
                        <w:p w14:paraId="42FDF26E"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w:t>
                          </w:r>
                          <w:proofErr w:type="gramStart"/>
                          <w:r w:rsidRPr="00EE7BC6">
                            <w:rPr>
                              <w:rFonts w:asciiTheme="majorEastAsia" w:eastAsiaTheme="majorEastAsia" w:hAnsiTheme="majorEastAsia" w:cs="Times New Roman"/>
                              <w:color w:val="FFFFFF" w:themeColor="light1"/>
                              <w:kern w:val="24"/>
                            </w:rPr>
                            <w:t>模长小于</w:t>
                          </w:r>
                          <w:proofErr w:type="gramEnd"/>
                          <w:r w:rsidRPr="00EE7BC6">
                            <w:rPr>
                              <w:rFonts w:asciiTheme="majorEastAsia" w:eastAsiaTheme="majorEastAsia" w:hAnsiTheme="majorEastAsia" w:cs="Times New Roman"/>
                              <w:color w:val="FFFFFF" w:themeColor="light1"/>
                              <w:kern w:val="24"/>
                            </w:rPr>
                            <w:t>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MQA&#10;AADbAAAADwAAAGRycy9kb3ducmV2LnhtbESPzW7CMBCE70i8g7VIvYFTpKSQYlBFfyhcaIEHWMVL&#10;EjVeR7Yh6dvjSpU4jmbmG81i1ZtGXMn52rKCx0kCgriwuuZSwen4Pp6B8AFZY2OZFPySh9VyOFhg&#10;rm3H33Q9hFJECPscFVQhtLmUvqjIoJ/Yljh6Z+sMhihdKbXDLsJNI6dJkkmDNceFCltaV1T8HC4m&#10;UrLd1zm9uHn60e1e5+U+3bzJrVIPo/7lGUSgPtzD/+1PreApg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4QzEAAAA2wAAAA8AAAAAAAAAAAAAAAAAmAIAAGRycy9k&#10;b3ducmV2LnhtbFBLBQYAAAAABAAEAPUAAACJAwAAAAA=&#10;" fillcolor="#5b9bd5 [3204]" strokecolor="#1f4d78 [1604]" strokeweight="1pt">
                    <v:textbox inset="0,0,0,0">
                      <w:txbxContent>
                        <w:p w14:paraId="72D6023B" w14:textId="77777777" w:rsidR="001914C0" w:rsidRPr="00496D34" w:rsidRDefault="001914C0"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w:t>
                          </w:r>
                          <w:proofErr w:type="gramStart"/>
                          <w:r w:rsidRPr="00496D34">
                            <w:rPr>
                              <w:rFonts w:asciiTheme="majorEastAsia" w:eastAsiaTheme="majorEastAsia" w:hAnsiTheme="majorEastAsia" w:cs="Times New Roman"/>
                              <w:color w:val="FFFFFF" w:themeColor="light1"/>
                              <w:kern w:val="24"/>
                            </w:rPr>
                            <w:t>计模长小于</w:t>
                          </w:r>
                          <w:proofErr w:type="gramEnd"/>
                          <w:r w:rsidRPr="00496D34">
                            <w:rPr>
                              <w:rFonts w:asciiTheme="majorEastAsia" w:eastAsiaTheme="majorEastAsia" w:hAnsiTheme="majorEastAsia" w:cs="Times New Roman"/>
                              <w:color w:val="FFFFFF" w:themeColor="light1"/>
                              <w:kern w:val="24"/>
                            </w:rPr>
                            <w:t>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1914C0" w:rsidRPr="00EE7BC6" w:rsidRDefault="001914C0"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proofErr w:type="gramStart"/>
                        <w:r w:rsidRPr="00EE7BC6">
                          <w:rPr>
                            <w:rFonts w:asciiTheme="majorEastAsia" w:eastAsiaTheme="majorEastAsia" w:hAnsiTheme="majorEastAsia" w:cs="Times New Roman"/>
                            <w:color w:val="000000" w:themeColor="text1"/>
                            <w:kern w:val="24"/>
                          </w:rPr>
                          <w:t>否</w:t>
                        </w:r>
                        <w:proofErr w:type="gramEnd"/>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1914C0" w:rsidRPr="00EE7BC6" w:rsidRDefault="001914C0"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893A63" w:rsidRDefault="00C376C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005D0CA9" w:rsidRPr="00893A63">
        <w:rPr>
          <w:rStyle w:val="a9"/>
          <w:b w:val="0"/>
          <w:sz w:val="24"/>
        </w:rPr>
        <w:t xml:space="preserve"> </w:t>
      </w:r>
      <w:r w:rsidRPr="00893A63">
        <w:rPr>
          <w:rStyle w:val="a9"/>
          <w:rFonts w:hint="eastAsia"/>
          <w:b w:val="0"/>
          <w:sz w:val="24"/>
        </w:rPr>
        <w:t>姿态融合算法流程图</w:t>
      </w:r>
    </w:p>
    <w:p w14:paraId="7389535C" w14:textId="048B0515" w:rsidR="00DA175D" w:rsidRPr="00893A63" w:rsidRDefault="00DA175D" w:rsidP="00DA175D">
      <w:pPr>
        <w:widowControl/>
        <w:spacing w:line="240" w:lineRule="auto"/>
        <w:ind w:firstLine="0"/>
        <w:jc w:val="left"/>
        <w:rPr>
          <w:sz w:val="22"/>
          <w:szCs w:val="24"/>
        </w:rPr>
      </w:pPr>
      <w:r w:rsidRPr="00893A63">
        <w:rPr>
          <w:sz w:val="22"/>
          <w:szCs w:val="24"/>
        </w:rPr>
        <w:br w:type="page"/>
      </w:r>
    </w:p>
    <w:p w14:paraId="6232987B" w14:textId="3714FDCC" w:rsidR="008A11FF" w:rsidRPr="00893A63" w:rsidRDefault="008A11FF" w:rsidP="00E71034">
      <w:pPr>
        <w:rPr>
          <w:rStyle w:val="a9"/>
          <w:sz w:val="24"/>
          <w:szCs w:val="24"/>
        </w:rPr>
      </w:pPr>
      <w:r w:rsidRPr="00893A63">
        <w:rPr>
          <w:rStyle w:val="a9"/>
          <w:rFonts w:hint="eastAsia"/>
          <w:sz w:val="24"/>
          <w:szCs w:val="24"/>
        </w:rPr>
        <w:lastRenderedPageBreak/>
        <w:t>如</w:t>
      </w:r>
      <w:r w:rsidRPr="00893A63">
        <w:rPr>
          <w:rStyle w:val="a9"/>
          <w:sz w:val="24"/>
          <w:szCs w:val="24"/>
        </w:rPr>
        <w:t>图</w:t>
      </w:r>
      <w:r w:rsidRPr="00893A63">
        <w:rPr>
          <w:rStyle w:val="a9"/>
          <w:sz w:val="24"/>
          <w:szCs w:val="24"/>
        </w:rPr>
        <w:t>***</w:t>
      </w:r>
      <w:r w:rsidRPr="00893A63">
        <w:rPr>
          <w:rStyle w:val="a9"/>
          <w:rFonts w:hint="eastAsia"/>
          <w:sz w:val="24"/>
          <w:szCs w:val="24"/>
        </w:rPr>
        <w:t>所示</w:t>
      </w:r>
      <w:r w:rsidRPr="00893A63">
        <w:rPr>
          <w:rStyle w:val="a9"/>
          <w:sz w:val="24"/>
          <w:szCs w:val="24"/>
        </w:rPr>
        <w:t>，</w:t>
      </w:r>
      <w:r w:rsidRPr="00893A63">
        <w:rPr>
          <w:rStyle w:val="a9"/>
          <w:rFonts w:hint="eastAsia"/>
          <w:sz w:val="24"/>
          <w:szCs w:val="24"/>
        </w:rPr>
        <w:t>姿态融合算法</w:t>
      </w:r>
      <w:r w:rsidRPr="00893A63">
        <w:rPr>
          <w:rStyle w:val="a9"/>
          <w:sz w:val="24"/>
          <w:szCs w:val="24"/>
        </w:rPr>
        <w:t>将在开始时进行</w:t>
      </w:r>
      <w:r w:rsidRPr="00893A63">
        <w:rPr>
          <w:rStyle w:val="a9"/>
          <w:rFonts w:hint="eastAsia"/>
          <w:sz w:val="24"/>
          <w:szCs w:val="24"/>
        </w:rPr>
        <w:t>初始化</w:t>
      </w:r>
      <w:r w:rsidRPr="00893A63">
        <w:rPr>
          <w:rStyle w:val="a9"/>
          <w:sz w:val="24"/>
          <w:szCs w:val="24"/>
        </w:rPr>
        <w:t>，</w:t>
      </w:r>
      <w:r w:rsidRPr="00893A63">
        <w:rPr>
          <w:rStyle w:val="a9"/>
          <w:rFonts w:hint="eastAsia"/>
          <w:sz w:val="24"/>
          <w:szCs w:val="24"/>
        </w:rPr>
        <w:t>并</w:t>
      </w:r>
      <w:r w:rsidRPr="00893A63">
        <w:rPr>
          <w:rStyle w:val="a9"/>
          <w:sz w:val="24"/>
          <w:szCs w:val="24"/>
        </w:rPr>
        <w:t>在之后的时间内不断进行姿态计算循环。</w:t>
      </w:r>
    </w:p>
    <w:p w14:paraId="2CA0146F" w14:textId="7A96B7CF" w:rsidR="000803A1"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初始化：</w:t>
      </w:r>
    </w:p>
    <w:p w14:paraId="5AFFFCB3" w14:textId="22F005E4" w:rsidR="00C376C9" w:rsidRPr="00893A63" w:rsidRDefault="008A11FF" w:rsidP="00E71034">
      <w:pPr>
        <w:rPr>
          <w:rStyle w:val="a9"/>
          <w:sz w:val="24"/>
          <w:szCs w:val="24"/>
        </w:rPr>
      </w:pPr>
      <w:r w:rsidRPr="00893A63">
        <w:rPr>
          <w:rStyle w:val="a9"/>
          <w:rFonts w:hint="eastAsia"/>
          <w:sz w:val="24"/>
          <w:szCs w:val="24"/>
        </w:rPr>
        <w:t>在初始化期间</w:t>
      </w:r>
      <w:r w:rsidRPr="00893A63">
        <w:rPr>
          <w:rStyle w:val="a9"/>
          <w:sz w:val="24"/>
          <w:szCs w:val="24"/>
        </w:rPr>
        <w:t>采集一定</w:t>
      </w:r>
      <w:r w:rsidRPr="00893A63">
        <w:rPr>
          <w:rStyle w:val="a9"/>
          <w:rFonts w:hint="eastAsia"/>
          <w:sz w:val="24"/>
          <w:szCs w:val="24"/>
        </w:rPr>
        <w:t>时间</w:t>
      </w:r>
      <w:r w:rsidRPr="00893A63">
        <w:rPr>
          <w:rStyle w:val="a9"/>
          <w:sz w:val="24"/>
          <w:szCs w:val="24"/>
        </w:rPr>
        <w:t>的数据（</w:t>
      </w:r>
      <w:r w:rsidRPr="00893A63">
        <w:rPr>
          <w:rStyle w:val="a9"/>
          <w:rFonts w:hint="eastAsia"/>
          <w:sz w:val="24"/>
          <w:szCs w:val="24"/>
        </w:rPr>
        <w:t>约</w:t>
      </w:r>
      <w:r w:rsidRPr="00893A63">
        <w:rPr>
          <w:rStyle w:val="a9"/>
          <w:sz w:val="24"/>
          <w:szCs w:val="24"/>
        </w:rPr>
        <w:t>2s</w:t>
      </w:r>
      <w:r w:rsidRPr="00893A63">
        <w:rPr>
          <w:rStyle w:val="a9"/>
          <w:sz w:val="24"/>
          <w:szCs w:val="24"/>
        </w:rPr>
        <w:t>左右）</w:t>
      </w:r>
      <w:r w:rsidRPr="00893A63">
        <w:rPr>
          <w:rStyle w:val="a9"/>
          <w:rFonts w:hint="eastAsia"/>
          <w:sz w:val="24"/>
          <w:szCs w:val="24"/>
        </w:rPr>
        <w:t>，</w:t>
      </w:r>
      <w:r w:rsidRPr="00893A63">
        <w:rPr>
          <w:rStyle w:val="a9"/>
          <w:sz w:val="24"/>
          <w:szCs w:val="24"/>
        </w:rPr>
        <w:t>并认为此时间内手机</w:t>
      </w:r>
      <w:r w:rsidRPr="00893A63">
        <w:rPr>
          <w:rStyle w:val="a9"/>
          <w:rFonts w:hint="eastAsia"/>
          <w:sz w:val="24"/>
          <w:szCs w:val="24"/>
        </w:rPr>
        <w:t>静止</w:t>
      </w:r>
      <w:r w:rsidRPr="00893A63">
        <w:rPr>
          <w:rStyle w:val="a9"/>
          <w:sz w:val="24"/>
          <w:szCs w:val="24"/>
        </w:rPr>
        <w:t>，主要目的是</w:t>
      </w:r>
      <w:r w:rsidRPr="00893A63">
        <w:rPr>
          <w:rStyle w:val="a9"/>
          <w:rFonts w:hint="eastAsia"/>
          <w:sz w:val="24"/>
          <w:szCs w:val="24"/>
        </w:rPr>
        <w:t>使用加速度计</w:t>
      </w:r>
      <w:r w:rsidRPr="00893A63">
        <w:rPr>
          <w:rStyle w:val="a9"/>
          <w:sz w:val="24"/>
          <w:szCs w:val="24"/>
        </w:rPr>
        <w:t>和地磁计计算初始姿态，并且消除角速度计的</w:t>
      </w:r>
      <w:r w:rsidRPr="00893A63">
        <w:rPr>
          <w:rStyle w:val="a9"/>
          <w:rFonts w:hint="eastAsia"/>
          <w:sz w:val="24"/>
          <w:szCs w:val="24"/>
        </w:rPr>
        <w:t>初始</w:t>
      </w:r>
      <w:r w:rsidRPr="00893A63">
        <w:rPr>
          <w:rStyle w:val="a9"/>
          <w:sz w:val="24"/>
          <w:szCs w:val="24"/>
        </w:rPr>
        <w:t>漂移</w:t>
      </w:r>
      <w:r w:rsidRPr="00893A63">
        <w:rPr>
          <w:rStyle w:val="a9"/>
          <w:rFonts w:hint="eastAsia"/>
          <w:sz w:val="24"/>
          <w:szCs w:val="24"/>
        </w:rPr>
        <w:t>。这一部分</w:t>
      </w:r>
      <w:r w:rsidRPr="00893A63">
        <w:rPr>
          <w:rStyle w:val="a9"/>
          <w:sz w:val="24"/>
          <w:szCs w:val="24"/>
        </w:rPr>
        <w:t>将在</w:t>
      </w:r>
      <w:r w:rsidRPr="00893A63">
        <w:rPr>
          <w:rStyle w:val="a9"/>
          <w:rFonts w:hint="eastAsia"/>
          <w:sz w:val="24"/>
          <w:szCs w:val="24"/>
        </w:rPr>
        <w:t>***</w:t>
      </w:r>
      <w:r w:rsidRPr="00893A63">
        <w:rPr>
          <w:rStyle w:val="a9"/>
          <w:rFonts w:hint="eastAsia"/>
          <w:sz w:val="24"/>
          <w:szCs w:val="24"/>
        </w:rPr>
        <w:t>进行</w:t>
      </w:r>
      <w:r w:rsidRPr="00893A63">
        <w:rPr>
          <w:rStyle w:val="a9"/>
          <w:sz w:val="24"/>
          <w:szCs w:val="24"/>
        </w:rPr>
        <w:t>详细介绍。</w:t>
      </w:r>
    </w:p>
    <w:p w14:paraId="30CADB86" w14:textId="1DE4E14D" w:rsidR="00B95353"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计算循环：</w:t>
      </w:r>
    </w:p>
    <w:p w14:paraId="3C3926DE" w14:textId="2C7A192B" w:rsidR="00B95353" w:rsidRPr="00893A63" w:rsidRDefault="008A11FF" w:rsidP="00E71034">
      <w:pPr>
        <w:rPr>
          <w:rStyle w:val="a9"/>
          <w:sz w:val="24"/>
          <w:szCs w:val="24"/>
        </w:rPr>
      </w:pPr>
      <w:r w:rsidRPr="00893A63">
        <w:rPr>
          <w:rStyle w:val="a9"/>
          <w:rFonts w:hint="eastAsia"/>
          <w:sz w:val="24"/>
          <w:szCs w:val="24"/>
        </w:rPr>
        <w:t>首先</w:t>
      </w:r>
      <w:r w:rsidR="00B95353" w:rsidRPr="00893A63">
        <w:rPr>
          <w:rStyle w:val="a9"/>
          <w:rFonts w:hint="eastAsia"/>
          <w:sz w:val="24"/>
          <w:szCs w:val="24"/>
        </w:rPr>
        <w:t>，在</w:t>
      </w:r>
      <w:r w:rsidR="00B95353" w:rsidRPr="00893A63">
        <w:rPr>
          <w:rStyle w:val="a9"/>
          <w:sz w:val="24"/>
          <w:szCs w:val="24"/>
        </w:rPr>
        <w:t>读取传感器数据后，</w:t>
      </w:r>
      <w:r w:rsidR="00B95353" w:rsidRPr="00893A63">
        <w:rPr>
          <w:rStyle w:val="a9"/>
          <w:rFonts w:hint="eastAsia"/>
          <w:sz w:val="24"/>
          <w:szCs w:val="24"/>
        </w:rPr>
        <w:t>对</w:t>
      </w:r>
      <w:r w:rsidR="00B95353" w:rsidRPr="00893A63">
        <w:rPr>
          <w:rStyle w:val="a9"/>
          <w:sz w:val="24"/>
          <w:szCs w:val="24"/>
        </w:rPr>
        <w:t>角速度进行积分</w:t>
      </w:r>
      <w:r w:rsidR="00B95353" w:rsidRPr="00893A63">
        <w:rPr>
          <w:rStyle w:val="a9"/>
          <w:rFonts w:hint="eastAsia"/>
          <w:sz w:val="24"/>
          <w:szCs w:val="24"/>
        </w:rPr>
        <w:t>得到手机</w:t>
      </w:r>
      <w:r w:rsidR="00B95353" w:rsidRPr="00893A63">
        <w:rPr>
          <w:rStyle w:val="a9"/>
          <w:sz w:val="24"/>
          <w:szCs w:val="24"/>
        </w:rPr>
        <w:t>先验姿态，</w:t>
      </w:r>
      <w:r w:rsidR="00B95353" w:rsidRPr="00893A63">
        <w:rPr>
          <w:rStyle w:val="a9"/>
          <w:rFonts w:hint="eastAsia"/>
          <w:sz w:val="24"/>
          <w:szCs w:val="24"/>
        </w:rPr>
        <w:t>并计算其</w:t>
      </w:r>
      <w:r w:rsidR="00B95353" w:rsidRPr="00893A63">
        <w:rPr>
          <w:rStyle w:val="a9"/>
          <w:sz w:val="24"/>
          <w:szCs w:val="24"/>
        </w:rPr>
        <w:t>相应的协方差</w:t>
      </w:r>
      <w:r w:rsidR="00B95353" w:rsidRPr="00893A63">
        <w:rPr>
          <w:rStyle w:val="a9"/>
          <w:rFonts w:hint="eastAsia"/>
          <w:sz w:val="24"/>
          <w:szCs w:val="24"/>
        </w:rPr>
        <w:t>矩阵，</w:t>
      </w:r>
      <w:r w:rsidR="00B95353" w:rsidRPr="00893A63">
        <w:rPr>
          <w:rStyle w:val="a9"/>
          <w:sz w:val="24"/>
          <w:szCs w:val="24"/>
        </w:rPr>
        <w:t>以同其余传感器进行</w:t>
      </w:r>
      <w:r w:rsidR="00B95353" w:rsidRPr="00893A63">
        <w:rPr>
          <w:rStyle w:val="a9"/>
          <w:rFonts w:hint="eastAsia"/>
          <w:sz w:val="24"/>
          <w:szCs w:val="24"/>
        </w:rPr>
        <w:t>扩展</w:t>
      </w:r>
      <w:r w:rsidR="00B95353" w:rsidRPr="00893A63">
        <w:rPr>
          <w:rStyle w:val="a9"/>
          <w:sz w:val="24"/>
          <w:szCs w:val="24"/>
        </w:rPr>
        <w:t>卡尔曼滤波消除陀螺仪漂移</w:t>
      </w:r>
      <w:r w:rsidR="00B95353" w:rsidRPr="00893A63">
        <w:rPr>
          <w:rStyle w:val="a9"/>
          <w:rFonts w:hint="eastAsia"/>
          <w:sz w:val="24"/>
          <w:szCs w:val="24"/>
        </w:rPr>
        <w:t>。</w:t>
      </w:r>
    </w:p>
    <w:p w14:paraId="232EC09E" w14:textId="3C93D8F4" w:rsidR="008A11FF" w:rsidRPr="00893A63" w:rsidRDefault="00B95353" w:rsidP="00E71034">
      <w:pPr>
        <w:rPr>
          <w:rStyle w:val="a9"/>
          <w:sz w:val="24"/>
          <w:szCs w:val="24"/>
        </w:rPr>
      </w:pPr>
      <w:r w:rsidRPr="00893A63">
        <w:rPr>
          <w:rStyle w:val="a9"/>
          <w:sz w:val="24"/>
          <w:szCs w:val="24"/>
        </w:rPr>
        <w:t>然后，计算</w:t>
      </w:r>
      <w:proofErr w:type="gramStart"/>
      <w:r w:rsidRPr="00893A63">
        <w:rPr>
          <w:rStyle w:val="a9"/>
          <w:rFonts w:hint="eastAsia"/>
          <w:sz w:val="24"/>
          <w:szCs w:val="24"/>
        </w:rPr>
        <w:t>加速度</w:t>
      </w:r>
      <w:r w:rsidRPr="00893A63">
        <w:rPr>
          <w:rStyle w:val="a9"/>
          <w:sz w:val="24"/>
          <w:szCs w:val="24"/>
        </w:rPr>
        <w:t>模长和</w:t>
      </w:r>
      <w:proofErr w:type="gramEnd"/>
      <w:r w:rsidRPr="00893A63">
        <w:rPr>
          <w:rStyle w:val="a9"/>
          <w:rFonts w:hint="eastAsia"/>
          <w:sz w:val="24"/>
          <w:szCs w:val="24"/>
        </w:rPr>
        <w:t>磁感应</w:t>
      </w:r>
      <w:r w:rsidRPr="00893A63">
        <w:rPr>
          <w:rStyle w:val="a9"/>
          <w:sz w:val="24"/>
          <w:szCs w:val="24"/>
        </w:rPr>
        <w:t>强度模长</w:t>
      </w:r>
      <w:r w:rsidRPr="00893A63">
        <w:rPr>
          <w:rStyle w:val="a9"/>
          <w:rFonts w:hint="eastAsia"/>
          <w:sz w:val="24"/>
          <w:szCs w:val="24"/>
        </w:rPr>
        <w:t>。</w:t>
      </w:r>
      <w:r w:rsidRPr="00893A63">
        <w:rPr>
          <w:rStyle w:val="a9"/>
          <w:sz w:val="24"/>
          <w:szCs w:val="24"/>
        </w:rPr>
        <w:t>其</w:t>
      </w:r>
      <w:r w:rsidRPr="00893A63">
        <w:rPr>
          <w:rStyle w:val="a9"/>
          <w:rFonts w:hint="eastAsia"/>
          <w:sz w:val="24"/>
          <w:szCs w:val="24"/>
        </w:rPr>
        <w:t>理由是</w:t>
      </w:r>
      <w:r w:rsidRPr="00893A63">
        <w:rPr>
          <w:rStyle w:val="a9"/>
          <w:sz w:val="24"/>
          <w:szCs w:val="24"/>
        </w:rPr>
        <w:t>加速度</w:t>
      </w:r>
      <w:r w:rsidRPr="00893A63">
        <w:rPr>
          <w:rStyle w:val="a9"/>
          <w:rFonts w:hint="eastAsia"/>
          <w:sz w:val="24"/>
          <w:szCs w:val="24"/>
        </w:rPr>
        <w:t>和地磁计姿态解算</w:t>
      </w:r>
      <w:r w:rsidRPr="00893A63">
        <w:rPr>
          <w:rStyle w:val="a9"/>
          <w:sz w:val="24"/>
          <w:szCs w:val="24"/>
        </w:rPr>
        <w:t>的原理为</w:t>
      </w:r>
      <w:r w:rsidRPr="00893A63">
        <w:rPr>
          <w:rStyle w:val="a9"/>
          <w:rFonts w:hint="eastAsia"/>
          <w:sz w:val="24"/>
          <w:szCs w:val="24"/>
        </w:rPr>
        <w:t>认为</w:t>
      </w:r>
      <w:r w:rsidRPr="00893A63">
        <w:rPr>
          <w:rStyle w:val="a9"/>
          <w:sz w:val="24"/>
          <w:szCs w:val="24"/>
        </w:rPr>
        <w:t>手机近似静止，利用地球的重力场和地磁场来构建</w:t>
      </w:r>
      <w:r w:rsidRPr="00893A63">
        <w:rPr>
          <w:rStyle w:val="a9"/>
          <w:rFonts w:hint="eastAsia"/>
          <w:sz w:val="24"/>
          <w:szCs w:val="24"/>
        </w:rPr>
        <w:t>三维</w:t>
      </w:r>
      <w:r w:rsidRPr="00893A63">
        <w:rPr>
          <w:rStyle w:val="a9"/>
          <w:sz w:val="24"/>
          <w:szCs w:val="24"/>
        </w:rPr>
        <w:t>笛卡尔坐标系从而</w:t>
      </w:r>
      <w:r w:rsidRPr="00893A63">
        <w:rPr>
          <w:rStyle w:val="a9"/>
          <w:rFonts w:hint="eastAsia"/>
          <w:sz w:val="24"/>
          <w:szCs w:val="24"/>
        </w:rPr>
        <w:t>解算</w:t>
      </w:r>
      <w:r w:rsidRPr="00893A63">
        <w:rPr>
          <w:rStyle w:val="a9"/>
          <w:sz w:val="24"/>
          <w:szCs w:val="24"/>
        </w:rPr>
        <w:t>姿态（</w:t>
      </w:r>
      <w:r w:rsidRPr="00893A63">
        <w:rPr>
          <w:rStyle w:val="a9"/>
          <w:rFonts w:hint="eastAsia"/>
          <w:sz w:val="24"/>
          <w:szCs w:val="24"/>
        </w:rPr>
        <w:t>详见</w:t>
      </w:r>
      <w:r w:rsidRPr="00893A63">
        <w:rPr>
          <w:rStyle w:val="a9"/>
          <w:rFonts w:hint="eastAsia"/>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而</w:t>
      </w:r>
      <w:r w:rsidRPr="00893A63">
        <w:rPr>
          <w:rStyle w:val="a9"/>
          <w:rFonts w:hint="eastAsia"/>
          <w:sz w:val="24"/>
          <w:szCs w:val="24"/>
        </w:rPr>
        <w:t>如果</w:t>
      </w:r>
      <w:r w:rsidRPr="00893A63">
        <w:rPr>
          <w:rStyle w:val="a9"/>
          <w:sz w:val="24"/>
          <w:szCs w:val="24"/>
        </w:rPr>
        <w:t>手机</w:t>
      </w:r>
      <w:r w:rsidRPr="00893A63">
        <w:rPr>
          <w:rStyle w:val="a9"/>
          <w:rFonts w:hint="eastAsia"/>
          <w:sz w:val="24"/>
          <w:szCs w:val="24"/>
        </w:rPr>
        <w:t>不在匀速</w:t>
      </w:r>
      <w:r w:rsidRPr="00893A63">
        <w:rPr>
          <w:rStyle w:val="a9"/>
          <w:sz w:val="24"/>
          <w:szCs w:val="24"/>
        </w:rPr>
        <w:t>运动（</w:t>
      </w:r>
      <w:r w:rsidRPr="00893A63">
        <w:rPr>
          <w:rStyle w:val="a9"/>
          <w:rFonts w:hint="eastAsia"/>
          <w:sz w:val="24"/>
          <w:szCs w:val="24"/>
        </w:rPr>
        <w:t>即</w:t>
      </w:r>
      <w:r w:rsidRPr="00893A63">
        <w:rPr>
          <w:rStyle w:val="a9"/>
          <w:sz w:val="24"/>
          <w:szCs w:val="24"/>
        </w:rPr>
        <w:t>带有加速度）</w:t>
      </w:r>
      <w:r w:rsidRPr="00893A63">
        <w:rPr>
          <w:rStyle w:val="a9"/>
          <w:rFonts w:hint="eastAsia"/>
          <w:sz w:val="24"/>
          <w:szCs w:val="24"/>
        </w:rPr>
        <w:t>或者</w:t>
      </w:r>
      <w:r w:rsidRPr="00893A63">
        <w:rPr>
          <w:rStyle w:val="a9"/>
          <w:sz w:val="24"/>
          <w:szCs w:val="24"/>
        </w:rPr>
        <w:t>外部有磁场干扰的条件下，</w:t>
      </w:r>
      <w:r w:rsidRPr="00893A63">
        <w:rPr>
          <w:rStyle w:val="a9"/>
          <w:rFonts w:hint="eastAsia"/>
          <w:sz w:val="24"/>
          <w:szCs w:val="24"/>
        </w:rPr>
        <w:t>姿态计算误差</w:t>
      </w:r>
      <w:r w:rsidRPr="00893A63">
        <w:rPr>
          <w:rStyle w:val="a9"/>
          <w:sz w:val="24"/>
          <w:szCs w:val="24"/>
        </w:rPr>
        <w:t>就会变大</w:t>
      </w:r>
      <w:r w:rsidR="000803A1" w:rsidRPr="00893A63">
        <w:rPr>
          <w:rStyle w:val="a9"/>
          <w:rFonts w:hint="eastAsia"/>
          <w:sz w:val="24"/>
          <w:szCs w:val="24"/>
        </w:rPr>
        <w:t>（见</w:t>
      </w:r>
      <w:r w:rsidR="000803A1" w:rsidRPr="00893A63">
        <w:rPr>
          <w:rStyle w:val="a9"/>
          <w:sz w:val="24"/>
          <w:szCs w:val="24"/>
        </w:rPr>
        <w:t>实验</w:t>
      </w:r>
      <w:r w:rsidR="000803A1" w:rsidRPr="00893A63">
        <w:rPr>
          <w:rStyle w:val="a9"/>
          <w:sz w:val="24"/>
          <w:szCs w:val="24"/>
        </w:rPr>
        <w:t>***</w:t>
      </w:r>
      <w:r w:rsidR="000803A1" w:rsidRPr="00893A63">
        <w:rPr>
          <w:rStyle w:val="a9"/>
          <w:rFonts w:hint="eastAsia"/>
          <w:sz w:val="24"/>
          <w:szCs w:val="24"/>
        </w:rPr>
        <w:t>）。因此</w:t>
      </w:r>
      <w:r w:rsidR="000803A1" w:rsidRPr="00893A63">
        <w:rPr>
          <w:rStyle w:val="a9"/>
          <w:sz w:val="24"/>
          <w:szCs w:val="24"/>
        </w:rPr>
        <w:t>，</w:t>
      </w:r>
      <w:r w:rsidR="000803A1" w:rsidRPr="00893A63">
        <w:rPr>
          <w:rStyle w:val="a9"/>
          <w:rFonts w:hint="eastAsia"/>
          <w:sz w:val="24"/>
          <w:szCs w:val="24"/>
        </w:rPr>
        <w:t>本文</w:t>
      </w:r>
      <w:r w:rsidR="000803A1" w:rsidRPr="00893A63">
        <w:rPr>
          <w:rStyle w:val="a9"/>
          <w:sz w:val="24"/>
          <w:szCs w:val="24"/>
        </w:rPr>
        <w:t>中</w:t>
      </w:r>
      <w:r w:rsidR="000803A1" w:rsidRPr="00893A63">
        <w:rPr>
          <w:rStyle w:val="a9"/>
          <w:rFonts w:hint="eastAsia"/>
          <w:sz w:val="24"/>
          <w:szCs w:val="24"/>
        </w:rPr>
        <w:t>为</w:t>
      </w:r>
      <w:proofErr w:type="gramStart"/>
      <w:r w:rsidR="000803A1" w:rsidRPr="00893A63">
        <w:rPr>
          <w:rStyle w:val="a9"/>
          <w:sz w:val="24"/>
          <w:szCs w:val="24"/>
        </w:rPr>
        <w:t>加速度</w:t>
      </w:r>
      <w:r w:rsidR="000803A1" w:rsidRPr="00893A63">
        <w:rPr>
          <w:rStyle w:val="a9"/>
          <w:rFonts w:hint="eastAsia"/>
          <w:sz w:val="24"/>
          <w:szCs w:val="24"/>
        </w:rPr>
        <w:t>模长</w:t>
      </w:r>
      <w:r w:rsidR="000803A1" w:rsidRPr="00893A63">
        <w:rPr>
          <w:rStyle w:val="a9"/>
          <w:sz w:val="24"/>
          <w:szCs w:val="24"/>
        </w:rPr>
        <w:t>和磁感应强度模长</w:t>
      </w:r>
      <w:r w:rsidR="000803A1" w:rsidRPr="00893A63">
        <w:rPr>
          <w:rStyle w:val="a9"/>
          <w:rFonts w:hint="eastAsia"/>
          <w:sz w:val="24"/>
          <w:szCs w:val="24"/>
        </w:rPr>
        <w:t>分别</w:t>
      </w:r>
      <w:proofErr w:type="gramEnd"/>
      <w:r w:rsidR="000803A1" w:rsidRPr="00893A63">
        <w:rPr>
          <w:rStyle w:val="a9"/>
          <w:sz w:val="24"/>
          <w:szCs w:val="24"/>
        </w:rPr>
        <w:t>设定了一个阈值</w:t>
      </w:r>
      <w:r w:rsidR="000803A1" w:rsidRPr="00893A63">
        <w:rPr>
          <w:rStyle w:val="a9"/>
          <w:rFonts w:hint="eastAsia"/>
          <w:sz w:val="24"/>
          <w:szCs w:val="24"/>
        </w:rPr>
        <w:t>。</w:t>
      </w:r>
      <w:r w:rsidR="000803A1" w:rsidRPr="00893A63">
        <w:rPr>
          <w:rStyle w:val="a9"/>
          <w:sz w:val="24"/>
          <w:szCs w:val="24"/>
        </w:rPr>
        <w:t>当</w:t>
      </w:r>
      <w:r w:rsidR="000803A1" w:rsidRPr="00893A63">
        <w:rPr>
          <w:rStyle w:val="a9"/>
          <w:rFonts w:hint="eastAsia"/>
          <w:sz w:val="24"/>
          <w:szCs w:val="24"/>
        </w:rPr>
        <w:t>真实</w:t>
      </w:r>
      <w:r w:rsidR="000803A1" w:rsidRPr="00893A63">
        <w:rPr>
          <w:rStyle w:val="a9"/>
          <w:sz w:val="24"/>
          <w:szCs w:val="24"/>
        </w:rPr>
        <w:t>读数小于对应的阈值时，认为其</w:t>
      </w:r>
      <w:r w:rsidR="000803A1" w:rsidRPr="00893A63">
        <w:rPr>
          <w:rStyle w:val="a9"/>
          <w:rFonts w:hint="eastAsia"/>
          <w:sz w:val="24"/>
          <w:szCs w:val="24"/>
        </w:rPr>
        <w:t>相对于</w:t>
      </w:r>
      <w:r w:rsidR="000803A1" w:rsidRPr="00893A63">
        <w:rPr>
          <w:rStyle w:val="a9"/>
          <w:sz w:val="24"/>
          <w:szCs w:val="24"/>
        </w:rPr>
        <w:t>地球重力场或</w:t>
      </w:r>
      <w:proofErr w:type="gramStart"/>
      <w:r w:rsidR="000803A1" w:rsidRPr="00893A63">
        <w:rPr>
          <w:rStyle w:val="a9"/>
          <w:sz w:val="24"/>
          <w:szCs w:val="24"/>
        </w:rPr>
        <w:t>磁力场</w:t>
      </w:r>
      <w:proofErr w:type="gramEnd"/>
      <w:r w:rsidR="000803A1" w:rsidRPr="00893A63">
        <w:rPr>
          <w:rStyle w:val="a9"/>
          <w:sz w:val="24"/>
          <w:szCs w:val="24"/>
        </w:rPr>
        <w:t>的影响很小，可以使用</w:t>
      </w:r>
      <w:r w:rsidR="000803A1" w:rsidRPr="00893A63">
        <w:rPr>
          <w:rStyle w:val="a9"/>
          <w:rFonts w:hint="eastAsia"/>
          <w:sz w:val="24"/>
          <w:szCs w:val="24"/>
        </w:rPr>
        <w:t>相应</w:t>
      </w:r>
      <w:r w:rsidR="000803A1" w:rsidRPr="00893A63">
        <w:rPr>
          <w:rStyle w:val="a9"/>
          <w:sz w:val="24"/>
          <w:szCs w:val="24"/>
        </w:rPr>
        <w:t>读数来更新</w:t>
      </w:r>
      <w:r w:rsidR="000803A1" w:rsidRPr="00893A63">
        <w:rPr>
          <w:rStyle w:val="a9"/>
          <w:rFonts w:hint="eastAsia"/>
          <w:sz w:val="24"/>
          <w:szCs w:val="24"/>
        </w:rPr>
        <w:t>姿态；</w:t>
      </w:r>
      <w:r w:rsidR="000803A1" w:rsidRPr="00893A63">
        <w:rPr>
          <w:rStyle w:val="a9"/>
          <w:sz w:val="24"/>
          <w:szCs w:val="24"/>
        </w:rPr>
        <w:t>否则，</w:t>
      </w:r>
      <w:r w:rsidR="000803A1" w:rsidRPr="00893A63">
        <w:rPr>
          <w:rStyle w:val="a9"/>
          <w:rFonts w:hint="eastAsia"/>
          <w:sz w:val="24"/>
          <w:szCs w:val="24"/>
        </w:rPr>
        <w:t>本次</w:t>
      </w:r>
      <w:r w:rsidR="000803A1" w:rsidRPr="00893A63">
        <w:rPr>
          <w:rStyle w:val="a9"/>
          <w:sz w:val="24"/>
          <w:szCs w:val="24"/>
        </w:rPr>
        <w:t>循环中不</w:t>
      </w:r>
      <w:r w:rsidR="000803A1" w:rsidRPr="00893A63">
        <w:rPr>
          <w:rStyle w:val="a9"/>
          <w:rFonts w:hint="eastAsia"/>
          <w:sz w:val="24"/>
          <w:szCs w:val="24"/>
        </w:rPr>
        <w:t>使用</w:t>
      </w:r>
      <w:r w:rsidR="000803A1" w:rsidRPr="00893A63">
        <w:rPr>
          <w:rStyle w:val="a9"/>
          <w:sz w:val="24"/>
          <w:szCs w:val="24"/>
        </w:rPr>
        <w:t>该组数据来更新姿态。</w:t>
      </w:r>
    </w:p>
    <w:p w14:paraId="761885CB" w14:textId="2722DBD3" w:rsidR="000803A1" w:rsidRPr="00893A63" w:rsidRDefault="000803A1" w:rsidP="00E71034">
      <w:pPr>
        <w:rPr>
          <w:rStyle w:val="a9"/>
          <w:sz w:val="24"/>
          <w:szCs w:val="24"/>
        </w:rPr>
      </w:pPr>
      <w:r w:rsidRPr="00893A63">
        <w:rPr>
          <w:rStyle w:val="a9"/>
          <w:rFonts w:hint="eastAsia"/>
          <w:sz w:val="24"/>
          <w:szCs w:val="24"/>
        </w:rPr>
        <w:t>每完成</w:t>
      </w:r>
      <w:r w:rsidRPr="00893A63">
        <w:rPr>
          <w:rStyle w:val="a9"/>
          <w:sz w:val="24"/>
          <w:szCs w:val="24"/>
        </w:rPr>
        <w:t>一个姿态计算循环后，等待</w:t>
      </w:r>
      <w:r w:rsidRPr="00893A63">
        <w:rPr>
          <w:rStyle w:val="a9"/>
          <w:rFonts w:hint="eastAsia"/>
          <w:sz w:val="24"/>
          <w:szCs w:val="24"/>
        </w:rPr>
        <w:t>下一组</w:t>
      </w:r>
      <w:r w:rsidRPr="00893A63">
        <w:rPr>
          <w:rStyle w:val="a9"/>
          <w:sz w:val="24"/>
          <w:szCs w:val="24"/>
        </w:rPr>
        <w:t>传感器信号输入，进行下一次循环</w:t>
      </w:r>
      <w:r w:rsidRPr="00893A63">
        <w:rPr>
          <w:rStyle w:val="a9"/>
          <w:rFonts w:hint="eastAsia"/>
          <w:sz w:val="24"/>
          <w:szCs w:val="24"/>
        </w:rPr>
        <w:t>。</w:t>
      </w:r>
      <w:r w:rsidRPr="00893A63">
        <w:rPr>
          <w:rStyle w:val="a9"/>
          <w:sz w:val="24"/>
          <w:szCs w:val="24"/>
        </w:rPr>
        <w:t>该</w:t>
      </w:r>
      <w:r w:rsidRPr="00893A63">
        <w:rPr>
          <w:rStyle w:val="a9"/>
          <w:rFonts w:hint="eastAsia"/>
          <w:sz w:val="24"/>
          <w:szCs w:val="24"/>
        </w:rPr>
        <w:t>扩展卡尔曼</w:t>
      </w:r>
      <w:r w:rsidRPr="00893A63">
        <w:rPr>
          <w:rStyle w:val="a9"/>
          <w:sz w:val="24"/>
          <w:szCs w:val="24"/>
        </w:rPr>
        <w:t>滤波器的计算量较小</w:t>
      </w:r>
      <w:r w:rsidRPr="00893A63">
        <w:rPr>
          <w:rStyle w:val="a9"/>
          <w:rFonts w:hint="eastAsia"/>
          <w:sz w:val="24"/>
          <w:szCs w:val="24"/>
        </w:rPr>
        <w:t>，其</w:t>
      </w:r>
      <w:r w:rsidRPr="00893A63">
        <w:rPr>
          <w:rStyle w:val="a9"/>
          <w:sz w:val="24"/>
          <w:szCs w:val="24"/>
        </w:rPr>
        <w:t>计算时间</w:t>
      </w:r>
      <w:r w:rsidRPr="00893A63">
        <w:rPr>
          <w:rStyle w:val="a9"/>
          <w:rFonts w:hint="eastAsia"/>
          <w:sz w:val="24"/>
          <w:szCs w:val="24"/>
        </w:rPr>
        <w:t>远</w:t>
      </w:r>
      <w:r w:rsidRPr="00893A63">
        <w:rPr>
          <w:rStyle w:val="a9"/>
          <w:sz w:val="24"/>
          <w:szCs w:val="24"/>
        </w:rPr>
        <w:t>小于</w:t>
      </w:r>
      <w:r w:rsidRPr="00893A63">
        <w:rPr>
          <w:rStyle w:val="a9"/>
          <w:rFonts w:hint="eastAsia"/>
          <w:sz w:val="24"/>
          <w:szCs w:val="24"/>
        </w:rPr>
        <w:t>传感器</w:t>
      </w:r>
      <w:r w:rsidRPr="00893A63">
        <w:rPr>
          <w:rStyle w:val="a9"/>
          <w:sz w:val="24"/>
          <w:szCs w:val="24"/>
        </w:rPr>
        <w:t>信号采样</w:t>
      </w:r>
      <w:r w:rsidRPr="00893A63">
        <w:rPr>
          <w:rStyle w:val="a9"/>
          <w:rFonts w:hint="eastAsia"/>
          <w:sz w:val="24"/>
          <w:szCs w:val="24"/>
        </w:rPr>
        <w:t>周期</w:t>
      </w:r>
      <w:r w:rsidRPr="00893A63">
        <w:rPr>
          <w:rStyle w:val="a9"/>
          <w:sz w:val="24"/>
          <w:szCs w:val="24"/>
        </w:rPr>
        <w:t>（</w:t>
      </w:r>
      <w:r w:rsidRPr="00893A63">
        <w:rPr>
          <w:rStyle w:val="a9"/>
          <w:rFonts w:hint="eastAsia"/>
          <w:sz w:val="24"/>
          <w:szCs w:val="24"/>
        </w:rPr>
        <w:t>约</w:t>
      </w:r>
      <w:r w:rsidRPr="00893A63">
        <w:rPr>
          <w:rStyle w:val="a9"/>
          <w:sz w:val="24"/>
          <w:szCs w:val="24"/>
        </w:rPr>
        <w:t>1~2ms</w:t>
      </w:r>
      <w:r w:rsidRPr="00893A63">
        <w:rPr>
          <w:rStyle w:val="a9"/>
          <w:sz w:val="24"/>
          <w:szCs w:val="24"/>
        </w:rPr>
        <w:t>），完全可以达到实时性的要求。</w:t>
      </w:r>
    </w:p>
    <w:p w14:paraId="58A9B633" w14:textId="57174792"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39F8588F" w14:textId="15ED330D" w:rsidR="004A7B1D" w:rsidRPr="00893A63" w:rsidRDefault="00DA0368" w:rsidP="00DA0368">
      <w:pPr>
        <w:pStyle w:val="a4"/>
        <w:spacing w:before="156" w:after="156"/>
        <w:rPr>
          <w:rStyle w:val="a9"/>
          <w:rFonts w:ascii="Times New Roman" w:hAnsi="Times New Roman"/>
          <w:b w:val="0"/>
          <w:sz w:val="24"/>
        </w:rPr>
      </w:pPr>
      <w:bookmarkStart w:id="61" w:name="_Toc420181988"/>
      <w:bookmarkStart w:id="62" w:name="_Toc483935170"/>
      <w:r>
        <w:rPr>
          <w:rStyle w:val="a9"/>
          <w:rFonts w:ascii="Times New Roman" w:hAnsi="Times New Roman"/>
          <w:b w:val="0"/>
          <w:sz w:val="24"/>
        </w:rPr>
        <w:lastRenderedPageBreak/>
        <w:t>2</w:t>
      </w:r>
      <w:r w:rsidR="004A7B1D" w:rsidRPr="00893A63">
        <w:rPr>
          <w:rStyle w:val="a9"/>
          <w:rFonts w:ascii="Times New Roman" w:hAnsi="Times New Roman"/>
          <w:b w:val="0"/>
          <w:sz w:val="24"/>
        </w:rPr>
        <w:t xml:space="preserve">.4 </w:t>
      </w:r>
      <w:bookmarkEnd w:id="61"/>
      <w:r w:rsidR="005D0CA9" w:rsidRPr="00893A63">
        <w:rPr>
          <w:rStyle w:val="a9"/>
          <w:rFonts w:ascii="Times New Roman" w:hAnsi="Times New Roman" w:hint="eastAsia"/>
          <w:b w:val="0"/>
          <w:sz w:val="24"/>
        </w:rPr>
        <w:t>姿态</w:t>
      </w:r>
      <w:r w:rsidR="00784AF7" w:rsidRPr="00893A63">
        <w:rPr>
          <w:rStyle w:val="a9"/>
          <w:rFonts w:ascii="Times New Roman" w:hAnsi="Times New Roman" w:hint="eastAsia"/>
          <w:b w:val="0"/>
          <w:sz w:val="24"/>
        </w:rPr>
        <w:t>初始化</w:t>
      </w:r>
      <w:r w:rsidR="005D0CA9" w:rsidRPr="00893A63">
        <w:rPr>
          <w:rStyle w:val="a9"/>
          <w:rFonts w:ascii="Times New Roman" w:hAnsi="Times New Roman" w:hint="eastAsia"/>
          <w:b w:val="0"/>
          <w:sz w:val="24"/>
        </w:rPr>
        <w:t>算法</w:t>
      </w:r>
      <w:bookmarkEnd w:id="62"/>
    </w:p>
    <w:p w14:paraId="10CA28DA" w14:textId="5F18DD8D" w:rsidR="005D0CA9" w:rsidRPr="00893A63" w:rsidRDefault="005D0CA9" w:rsidP="005D0CA9">
      <w:pPr>
        <w:pStyle w:val="af4"/>
        <w:rPr>
          <w:rStyle w:val="a9"/>
          <w:b w:val="0"/>
          <w:sz w:val="24"/>
        </w:rPr>
      </w:pPr>
      <w:r w:rsidRPr="00893A63">
        <w:rPr>
          <w:b w:val="0"/>
        </w:rPr>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1914C0" w:rsidRPr="005D0CA9" w:rsidRDefault="001914C0"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1914C0" w:rsidRPr="005D0CA9" w:rsidRDefault="001914C0"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1914C0" w:rsidRPr="005D0CA9" w:rsidRDefault="001914C0" w:rsidP="005D0CA9">
                        <w:pPr>
                          <w:pStyle w:val="af8"/>
                          <w:spacing w:before="0" w:beforeAutospacing="0" w:after="0" w:afterAutospacing="0"/>
                        </w:pPr>
                        <w:proofErr w:type="gramStart"/>
                        <w:r w:rsidRPr="005D0CA9">
                          <w:rPr>
                            <w:rFonts w:cstheme="minorBidi" w:hint="eastAsia"/>
                            <w:color w:val="000000" w:themeColor="text1"/>
                            <w:kern w:val="24"/>
                          </w:rPr>
                          <w:t>否</w:t>
                        </w:r>
                        <w:proofErr w:type="gramEnd"/>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1914C0" w:rsidRPr="005D0CA9" w:rsidRDefault="001914C0"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Pr="00893A63" w:rsidRDefault="005D0CA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姿态初始化算法</w:t>
      </w:r>
      <w:r w:rsidRPr="00893A63">
        <w:rPr>
          <w:rStyle w:val="a9"/>
          <w:b w:val="0"/>
          <w:sz w:val="24"/>
        </w:rPr>
        <w:t>流程图</w:t>
      </w:r>
    </w:p>
    <w:p w14:paraId="1D8FD3F9" w14:textId="31EE90E3" w:rsidR="00D6070C" w:rsidRPr="00893A63" w:rsidRDefault="005D0CA9" w:rsidP="00E71034">
      <w:pPr>
        <w:rPr>
          <w:rStyle w:val="a9"/>
          <w:sz w:val="24"/>
        </w:rPr>
      </w:pPr>
      <w:bookmarkStart w:id="63" w:name="_Toc420181990"/>
      <w:r w:rsidRPr="00893A63">
        <w:rPr>
          <w:rStyle w:val="a9"/>
          <w:rFonts w:hint="eastAsia"/>
          <w:sz w:val="24"/>
        </w:rPr>
        <w:t>如图</w:t>
      </w:r>
      <w:r w:rsidRPr="00893A63">
        <w:rPr>
          <w:rStyle w:val="a9"/>
          <w:sz w:val="24"/>
        </w:rPr>
        <w:t>***</w:t>
      </w:r>
      <w:r w:rsidRPr="00893A63">
        <w:rPr>
          <w:rStyle w:val="a9"/>
          <w:sz w:val="24"/>
        </w:rPr>
        <w:t>所示，</w:t>
      </w:r>
      <w:r w:rsidRPr="00893A63">
        <w:rPr>
          <w:rStyle w:val="a9"/>
          <w:rFonts w:hint="eastAsia"/>
          <w:sz w:val="24"/>
        </w:rPr>
        <w:t>姿态</w:t>
      </w:r>
      <w:r w:rsidRPr="00893A63">
        <w:rPr>
          <w:rStyle w:val="a9"/>
          <w:sz w:val="24"/>
        </w:rPr>
        <w:t>初始化算法分为</w:t>
      </w:r>
      <w:r w:rsidRPr="00893A63">
        <w:rPr>
          <w:rStyle w:val="a9"/>
          <w:rFonts w:hint="eastAsia"/>
          <w:sz w:val="24"/>
        </w:rPr>
        <w:t>初始</w:t>
      </w:r>
      <w:r w:rsidRPr="00893A63">
        <w:rPr>
          <w:rStyle w:val="a9"/>
          <w:sz w:val="24"/>
        </w:rPr>
        <w:t>数据采集阶段和</w:t>
      </w:r>
      <w:r w:rsidRPr="00893A63">
        <w:rPr>
          <w:rStyle w:val="a9"/>
          <w:rFonts w:hint="eastAsia"/>
          <w:sz w:val="24"/>
        </w:rPr>
        <w:t>初始</w:t>
      </w:r>
      <w:r w:rsidRPr="00893A63">
        <w:rPr>
          <w:rStyle w:val="a9"/>
          <w:sz w:val="24"/>
        </w:rPr>
        <w:t>姿态计算阶段。</w:t>
      </w:r>
    </w:p>
    <w:p w14:paraId="28392371" w14:textId="37FE05F1" w:rsidR="005D0CA9" w:rsidRPr="00893A63" w:rsidRDefault="005D0CA9" w:rsidP="00496D34">
      <w:pPr>
        <w:rPr>
          <w:rStyle w:val="a9"/>
          <w:sz w:val="24"/>
        </w:rPr>
      </w:pPr>
      <w:r w:rsidRPr="00893A63">
        <w:rPr>
          <w:rStyle w:val="a9"/>
          <w:rFonts w:hint="eastAsia"/>
          <w:sz w:val="24"/>
        </w:rPr>
        <w:lastRenderedPageBreak/>
        <w:t>在</w:t>
      </w:r>
      <w:r w:rsidRPr="00893A63">
        <w:rPr>
          <w:rStyle w:val="a9"/>
          <w:sz w:val="24"/>
        </w:rPr>
        <w:t>初始数据采集阶段，程序</w:t>
      </w:r>
      <w:r w:rsidRPr="00893A63">
        <w:rPr>
          <w:rStyle w:val="a9"/>
          <w:rFonts w:hint="eastAsia"/>
          <w:sz w:val="24"/>
        </w:rPr>
        <w:t>分别</w:t>
      </w:r>
      <w:r w:rsidRPr="00893A63">
        <w:rPr>
          <w:rStyle w:val="a9"/>
          <w:sz w:val="24"/>
        </w:rPr>
        <w:t>累计设定时间内</w:t>
      </w:r>
      <w:r w:rsidRPr="00893A63">
        <w:rPr>
          <w:rStyle w:val="a9"/>
          <w:rFonts w:hint="eastAsia"/>
          <w:sz w:val="24"/>
        </w:rPr>
        <w:t>（</w:t>
      </w:r>
      <w:r w:rsidRPr="00893A63">
        <w:rPr>
          <w:rStyle w:val="a9"/>
          <w:rFonts w:hint="eastAsia"/>
          <w:sz w:val="24"/>
        </w:rPr>
        <w:t>2</w:t>
      </w:r>
      <w:r w:rsidR="00E03A07" w:rsidRPr="00893A63">
        <w:rPr>
          <w:rStyle w:val="a9"/>
          <w:rFonts w:hint="eastAsia"/>
          <w:sz w:val="24"/>
        </w:rPr>
        <w:t>秒</w:t>
      </w:r>
      <w:r w:rsidRPr="00893A63">
        <w:rPr>
          <w:rStyle w:val="a9"/>
          <w:rFonts w:hint="eastAsia"/>
          <w:sz w:val="24"/>
        </w:rPr>
        <w:t>）</w:t>
      </w:r>
      <w:r w:rsidRPr="00893A63">
        <w:rPr>
          <w:rStyle w:val="a9"/>
          <w:sz w:val="24"/>
        </w:rPr>
        <w:t>的</w:t>
      </w:r>
      <w:r w:rsidRPr="00893A63">
        <w:rPr>
          <w:rStyle w:val="a9"/>
          <w:rFonts w:hint="eastAsia"/>
          <w:sz w:val="24"/>
        </w:rPr>
        <w:t>角速度</w:t>
      </w:r>
      <w:r w:rsidRPr="00893A63">
        <w:rPr>
          <w:rStyle w:val="a9"/>
          <w:sz w:val="24"/>
        </w:rPr>
        <w:t>向量，加速度向量和</w:t>
      </w:r>
      <w:r w:rsidRPr="00893A63">
        <w:rPr>
          <w:rStyle w:val="a9"/>
          <w:rFonts w:hint="eastAsia"/>
          <w:sz w:val="24"/>
        </w:rPr>
        <w:t>地磁计</w:t>
      </w:r>
      <w:r w:rsidRPr="00893A63">
        <w:rPr>
          <w:rStyle w:val="a9"/>
          <w:sz w:val="24"/>
        </w:rPr>
        <w:t>向量。以</w:t>
      </w:r>
      <w:r w:rsidRPr="00893A63">
        <w:rPr>
          <w:rStyle w:val="a9"/>
          <w:rFonts w:hint="eastAsia"/>
          <w:sz w:val="24"/>
        </w:rPr>
        <w:t>试验中约</w:t>
      </w:r>
      <w:r w:rsidRPr="00893A63">
        <w:rPr>
          <w:rStyle w:val="a9"/>
          <w:rFonts w:hint="eastAsia"/>
          <w:sz w:val="24"/>
        </w:rPr>
        <w:t>700</w:t>
      </w:r>
      <w:r w:rsidRPr="00893A63">
        <w:rPr>
          <w:rStyle w:val="a9"/>
          <w:sz w:val="24"/>
        </w:rPr>
        <w:t>HZ</w:t>
      </w:r>
      <w:r w:rsidRPr="00893A63">
        <w:rPr>
          <w:rStyle w:val="a9"/>
          <w:rFonts w:hint="eastAsia"/>
          <w:sz w:val="24"/>
        </w:rPr>
        <w:t>计算</w:t>
      </w:r>
      <w:r w:rsidRPr="00893A63">
        <w:rPr>
          <w:rStyle w:val="a9"/>
          <w:sz w:val="24"/>
        </w:rPr>
        <w:t>，可以累计约</w:t>
      </w:r>
      <w:r w:rsidRPr="00893A63">
        <w:rPr>
          <w:rStyle w:val="a9"/>
          <w:rFonts w:hint="eastAsia"/>
          <w:sz w:val="24"/>
        </w:rPr>
        <w:t>1400</w:t>
      </w:r>
      <w:r w:rsidRPr="00893A63">
        <w:rPr>
          <w:rStyle w:val="a9"/>
          <w:rFonts w:hint="eastAsia"/>
          <w:sz w:val="24"/>
        </w:rPr>
        <w:t>组</w:t>
      </w:r>
      <w:r w:rsidRPr="00893A63">
        <w:rPr>
          <w:rStyle w:val="a9"/>
          <w:sz w:val="24"/>
        </w:rPr>
        <w:t>数据</w:t>
      </w:r>
      <w:r w:rsidRPr="00893A63">
        <w:rPr>
          <w:rStyle w:val="a9"/>
          <w:rFonts w:hint="eastAsia"/>
          <w:sz w:val="24"/>
        </w:rPr>
        <w:t>，并</w:t>
      </w:r>
      <w:r w:rsidRPr="00893A63">
        <w:rPr>
          <w:rStyle w:val="a9"/>
          <w:sz w:val="24"/>
        </w:rPr>
        <w:t>记录</w:t>
      </w:r>
      <w:r w:rsidRPr="00893A63">
        <w:rPr>
          <w:rStyle w:val="a9"/>
          <w:rFonts w:hint="eastAsia"/>
          <w:sz w:val="24"/>
        </w:rPr>
        <w:t>起始</w:t>
      </w:r>
      <w:r w:rsidRPr="00893A63">
        <w:rPr>
          <w:rStyle w:val="a9"/>
          <w:sz w:val="24"/>
        </w:rPr>
        <w:t>linux</w:t>
      </w:r>
      <w:r w:rsidRPr="00893A63">
        <w:rPr>
          <w:rStyle w:val="a9"/>
          <w:sz w:val="24"/>
        </w:rPr>
        <w:t>时间戳和结束</w:t>
      </w:r>
      <w:r w:rsidRPr="00893A63">
        <w:rPr>
          <w:rStyle w:val="a9"/>
          <w:sz w:val="24"/>
        </w:rPr>
        <w:t>linux</w:t>
      </w:r>
      <w:r w:rsidRPr="00893A63">
        <w:rPr>
          <w:rStyle w:val="a9"/>
          <w:sz w:val="24"/>
        </w:rPr>
        <w:t>时间戳。</w:t>
      </w:r>
      <w:r w:rsidR="00603DC0" w:rsidRPr="00893A63">
        <w:rPr>
          <w:rStyle w:val="a9"/>
          <w:rFonts w:hint="eastAsia"/>
          <w:sz w:val="24"/>
        </w:rPr>
        <w:t>在此期间</w:t>
      </w:r>
      <w:r w:rsidR="00603DC0" w:rsidRPr="00893A63">
        <w:rPr>
          <w:rStyle w:val="a9"/>
          <w:sz w:val="24"/>
        </w:rPr>
        <w:t>，假设手机</w:t>
      </w:r>
      <w:r w:rsidR="00603DC0" w:rsidRPr="00893A63">
        <w:rPr>
          <w:rStyle w:val="a9"/>
          <w:rFonts w:hint="eastAsia"/>
          <w:sz w:val="24"/>
        </w:rPr>
        <w:t>完全</w:t>
      </w:r>
      <w:r w:rsidR="00603DC0" w:rsidRPr="00893A63">
        <w:rPr>
          <w:rStyle w:val="a9"/>
          <w:sz w:val="24"/>
        </w:rPr>
        <w:t>静止，其姿态</w:t>
      </w:r>
      <w:r w:rsidR="00603DC0" w:rsidRPr="00893A63">
        <w:rPr>
          <w:rStyle w:val="a9"/>
          <w:rFonts w:hint="eastAsia"/>
          <w:sz w:val="24"/>
        </w:rPr>
        <w:t>不发生变化</w:t>
      </w:r>
      <w:r w:rsidR="00603DC0" w:rsidRPr="00893A63">
        <w:rPr>
          <w:rStyle w:val="a9"/>
          <w:sz w:val="24"/>
        </w:rPr>
        <w:t>。</w:t>
      </w:r>
    </w:p>
    <w:p w14:paraId="669CA78E" w14:textId="77777777" w:rsidR="00496D34" w:rsidRPr="00893A63" w:rsidRDefault="005D0CA9" w:rsidP="00496D34">
      <w:pPr>
        <w:rPr>
          <w:rStyle w:val="a9"/>
          <w:sz w:val="24"/>
        </w:rPr>
      </w:pPr>
      <w:r w:rsidRPr="00893A63">
        <w:rPr>
          <w:rStyle w:val="a9"/>
          <w:rFonts w:hint="eastAsia"/>
          <w:sz w:val="24"/>
        </w:rPr>
        <w:t>在初始</w:t>
      </w:r>
      <w:r w:rsidRPr="00893A63">
        <w:rPr>
          <w:rStyle w:val="a9"/>
          <w:sz w:val="24"/>
        </w:rPr>
        <w:t>姿态计算阶段，首先，</w:t>
      </w:r>
      <w:r w:rsidRPr="00893A63">
        <w:rPr>
          <w:rStyle w:val="a9"/>
          <w:rFonts w:hint="eastAsia"/>
          <w:sz w:val="24"/>
        </w:rPr>
        <w:t>对角速度计累计值取平均，存储作为陀螺仪偏移。</w:t>
      </w:r>
      <w:r w:rsidRPr="00893A63">
        <w:rPr>
          <w:rStyle w:val="a9"/>
          <w:sz w:val="24"/>
        </w:rPr>
        <w:t>在之后</w:t>
      </w:r>
      <w:r w:rsidRPr="00893A63">
        <w:rPr>
          <w:rStyle w:val="a9"/>
          <w:rFonts w:hint="eastAsia"/>
          <w:sz w:val="24"/>
        </w:rPr>
        <w:t>使用</w:t>
      </w:r>
      <w:r w:rsidRPr="00893A63">
        <w:rPr>
          <w:rStyle w:val="a9"/>
          <w:sz w:val="24"/>
        </w:rPr>
        <w:t>任何</w:t>
      </w:r>
      <w:r w:rsidRPr="00893A63">
        <w:rPr>
          <w:rStyle w:val="a9"/>
          <w:rFonts w:hint="eastAsia"/>
          <w:sz w:val="24"/>
        </w:rPr>
        <w:t>陀螺仪读数</w:t>
      </w:r>
      <w:r w:rsidRPr="00893A63">
        <w:rPr>
          <w:rStyle w:val="a9"/>
          <w:sz w:val="24"/>
        </w:rPr>
        <w:t>前，</w:t>
      </w:r>
      <w:r w:rsidRPr="00893A63">
        <w:rPr>
          <w:rStyle w:val="a9"/>
          <w:rFonts w:hint="eastAsia"/>
          <w:sz w:val="24"/>
        </w:rPr>
        <w:t>均</w:t>
      </w:r>
      <w:r w:rsidRPr="00893A63">
        <w:rPr>
          <w:rStyle w:val="a9"/>
          <w:sz w:val="24"/>
        </w:rPr>
        <w:t>减去</w:t>
      </w:r>
      <w:r w:rsidRPr="00893A63">
        <w:rPr>
          <w:rStyle w:val="a9"/>
          <w:rFonts w:hint="eastAsia"/>
          <w:sz w:val="24"/>
        </w:rPr>
        <w:t>此偏移</w:t>
      </w:r>
      <w:r w:rsidRPr="00893A63">
        <w:rPr>
          <w:rStyle w:val="a9"/>
          <w:sz w:val="24"/>
        </w:rPr>
        <w:t>。</w:t>
      </w:r>
      <w:r w:rsidR="00603DC0" w:rsidRPr="00893A63">
        <w:rPr>
          <w:rStyle w:val="a9"/>
          <w:rFonts w:hint="eastAsia"/>
          <w:sz w:val="24"/>
        </w:rPr>
        <w:t>然后对加速度累计值和地磁计累计值取平均，</w:t>
      </w:r>
      <w:r w:rsidR="00603DC0" w:rsidRPr="00893A63">
        <w:rPr>
          <w:rStyle w:val="a9"/>
          <w:sz w:val="24"/>
        </w:rPr>
        <w:t>并</w:t>
      </w:r>
      <w:r w:rsidR="00603DC0" w:rsidRPr="00893A63">
        <w:rPr>
          <w:rStyle w:val="a9"/>
          <w:rFonts w:hint="eastAsia"/>
          <w:sz w:val="24"/>
        </w:rPr>
        <w:t>根据加速度向量和地磁计向量平均值计算初始姿态（</w:t>
      </w:r>
      <w:r w:rsidR="002B370E" w:rsidRPr="00893A63">
        <w:rPr>
          <w:rStyle w:val="a9"/>
          <w:rFonts w:hint="eastAsia"/>
          <w:sz w:val="24"/>
        </w:rPr>
        <w:t>公式</w:t>
      </w:r>
      <w:r w:rsidR="002B370E" w:rsidRPr="00893A63">
        <w:rPr>
          <w:rStyle w:val="a9"/>
          <w:sz w:val="24"/>
        </w:rPr>
        <w:t>推导</w:t>
      </w:r>
      <w:r w:rsidR="00603DC0" w:rsidRPr="00893A63">
        <w:rPr>
          <w:rStyle w:val="a9"/>
          <w:rFonts w:hint="eastAsia"/>
          <w:sz w:val="24"/>
        </w:rPr>
        <w:t>见</w:t>
      </w:r>
      <w:r w:rsidR="00603DC0" w:rsidRPr="00893A63">
        <w:rPr>
          <w:rStyle w:val="a9"/>
          <w:rFonts w:hint="eastAsia"/>
          <w:sz w:val="24"/>
        </w:rPr>
        <w:t>***</w:t>
      </w:r>
      <w:r w:rsidR="00603DC0" w:rsidRPr="00893A63">
        <w:rPr>
          <w:rStyle w:val="a9"/>
          <w:rFonts w:hint="eastAsia"/>
          <w:sz w:val="24"/>
        </w:rPr>
        <w:t>），</w:t>
      </w:r>
      <w:r w:rsidR="00603DC0" w:rsidRPr="00893A63">
        <w:rPr>
          <w:rStyle w:val="a9"/>
          <w:sz w:val="24"/>
        </w:rPr>
        <w:t>并初始化相应的协方差矩阵。在之后</w:t>
      </w:r>
      <w:r w:rsidR="00603DC0" w:rsidRPr="00893A63">
        <w:rPr>
          <w:rStyle w:val="a9"/>
          <w:rFonts w:hint="eastAsia"/>
          <w:sz w:val="24"/>
        </w:rPr>
        <w:t>的姿态</w:t>
      </w:r>
      <w:r w:rsidR="00603DC0" w:rsidRPr="00893A63">
        <w:rPr>
          <w:rStyle w:val="a9"/>
          <w:sz w:val="24"/>
        </w:rPr>
        <w:t>预测和更新过程中，</w:t>
      </w:r>
      <w:r w:rsidR="00603DC0" w:rsidRPr="00893A63">
        <w:rPr>
          <w:rStyle w:val="a9"/>
          <w:rFonts w:hint="eastAsia"/>
          <w:sz w:val="24"/>
        </w:rPr>
        <w:t>此</w:t>
      </w:r>
      <w:r w:rsidR="00603DC0" w:rsidRPr="00893A63">
        <w:rPr>
          <w:rStyle w:val="a9"/>
          <w:sz w:val="24"/>
        </w:rPr>
        <w:t>姿态</w:t>
      </w:r>
      <w:r w:rsidR="00603DC0" w:rsidRPr="00893A63">
        <w:rPr>
          <w:rStyle w:val="a9"/>
          <w:rFonts w:hint="eastAsia"/>
          <w:sz w:val="24"/>
        </w:rPr>
        <w:t>（转换为</w:t>
      </w:r>
      <w:r w:rsidR="00603DC0" w:rsidRPr="00893A63">
        <w:rPr>
          <w:rStyle w:val="a9"/>
          <w:sz w:val="24"/>
        </w:rPr>
        <w:t>四元数表示</w:t>
      </w:r>
      <w:r w:rsidR="00603DC0" w:rsidRPr="00893A63">
        <w:rPr>
          <w:rStyle w:val="a9"/>
          <w:rFonts w:hint="eastAsia"/>
          <w:sz w:val="24"/>
        </w:rPr>
        <w:t>）</w:t>
      </w:r>
      <w:r w:rsidR="00603DC0" w:rsidRPr="00893A63">
        <w:rPr>
          <w:rStyle w:val="a9"/>
          <w:sz w:val="24"/>
        </w:rPr>
        <w:t>作为初始值进入</w:t>
      </w:r>
      <w:r w:rsidR="00603DC0" w:rsidRPr="00893A63">
        <w:rPr>
          <w:rStyle w:val="a9"/>
          <w:rFonts w:hint="eastAsia"/>
          <w:sz w:val="24"/>
        </w:rPr>
        <w:t>扩展</w:t>
      </w:r>
      <w:r w:rsidR="00603DC0" w:rsidRPr="00893A63">
        <w:rPr>
          <w:rStyle w:val="a9"/>
          <w:sz w:val="24"/>
        </w:rPr>
        <w:t>卡尔曼滤波算法</w:t>
      </w:r>
      <w:r w:rsidR="00603DC0" w:rsidRPr="00893A63">
        <w:rPr>
          <w:rStyle w:val="a9"/>
          <w:rFonts w:hint="eastAsia"/>
          <w:sz w:val="24"/>
        </w:rPr>
        <w:t>，使用</w:t>
      </w:r>
      <w:r w:rsidR="00603DC0" w:rsidRPr="00893A63">
        <w:rPr>
          <w:rStyle w:val="a9"/>
          <w:sz w:val="24"/>
        </w:rPr>
        <w:t>角速度</w:t>
      </w:r>
      <w:r w:rsidR="00603DC0" w:rsidRPr="00893A63">
        <w:rPr>
          <w:rStyle w:val="a9"/>
          <w:rFonts w:hint="eastAsia"/>
          <w:sz w:val="24"/>
        </w:rPr>
        <w:t>数据进行预测</w:t>
      </w:r>
      <w:r w:rsidR="00603DC0" w:rsidRPr="00893A63">
        <w:rPr>
          <w:rStyle w:val="a9"/>
          <w:sz w:val="24"/>
        </w:rPr>
        <w:t>，</w:t>
      </w:r>
      <w:r w:rsidR="00603DC0" w:rsidRPr="00893A63">
        <w:rPr>
          <w:rStyle w:val="a9"/>
          <w:rFonts w:hint="eastAsia"/>
          <w:sz w:val="24"/>
        </w:rPr>
        <w:t>使用</w:t>
      </w:r>
      <w:r w:rsidR="00603DC0" w:rsidRPr="00893A63">
        <w:rPr>
          <w:rStyle w:val="a9"/>
          <w:sz w:val="24"/>
        </w:rPr>
        <w:t>加速度</w:t>
      </w:r>
      <w:r w:rsidR="002B370E" w:rsidRPr="00893A63">
        <w:rPr>
          <w:rStyle w:val="a9"/>
          <w:rFonts w:hint="eastAsia"/>
          <w:sz w:val="24"/>
        </w:rPr>
        <w:t>计</w:t>
      </w:r>
      <w:r w:rsidR="00603DC0" w:rsidRPr="00893A63">
        <w:rPr>
          <w:rStyle w:val="a9"/>
          <w:sz w:val="24"/>
        </w:rPr>
        <w:t>和地磁</w:t>
      </w:r>
      <w:r w:rsidR="002B370E" w:rsidRPr="00893A63">
        <w:rPr>
          <w:rStyle w:val="a9"/>
          <w:rFonts w:hint="eastAsia"/>
          <w:sz w:val="24"/>
        </w:rPr>
        <w:t>计</w:t>
      </w:r>
      <w:r w:rsidR="00603DC0" w:rsidRPr="00893A63">
        <w:rPr>
          <w:rStyle w:val="a9"/>
          <w:rFonts w:hint="eastAsia"/>
          <w:sz w:val="24"/>
        </w:rPr>
        <w:t>读数进行</w:t>
      </w:r>
      <w:r w:rsidR="00603DC0" w:rsidRPr="00893A63">
        <w:rPr>
          <w:rStyle w:val="a9"/>
          <w:sz w:val="24"/>
        </w:rPr>
        <w:t>更新。</w:t>
      </w:r>
    </w:p>
    <w:p w14:paraId="26330A71" w14:textId="0E2F40FC" w:rsidR="005D0CA9" w:rsidRPr="00893A63" w:rsidRDefault="00496D34" w:rsidP="00496D34">
      <w:pPr>
        <w:widowControl/>
        <w:spacing w:line="240" w:lineRule="auto"/>
        <w:ind w:firstLine="0"/>
        <w:jc w:val="left"/>
        <w:rPr>
          <w:rStyle w:val="a9"/>
          <w:sz w:val="24"/>
        </w:rPr>
      </w:pPr>
      <w:r w:rsidRPr="00893A63">
        <w:rPr>
          <w:rStyle w:val="a9"/>
          <w:sz w:val="24"/>
        </w:rPr>
        <w:br w:type="page"/>
      </w:r>
    </w:p>
    <w:p w14:paraId="32A817D9" w14:textId="7BA6B412" w:rsidR="00DA0368" w:rsidRDefault="00DA0368" w:rsidP="001914C0">
      <w:pPr>
        <w:pStyle w:val="a4"/>
        <w:spacing w:before="156" w:after="156"/>
        <w:rPr>
          <w:rStyle w:val="a9"/>
          <w:b w:val="0"/>
          <w:sz w:val="24"/>
        </w:rPr>
      </w:pPr>
      <w:bookmarkStart w:id="64" w:name="_Toc483935171"/>
      <w:r w:rsidRPr="001914C0">
        <w:rPr>
          <w:rStyle w:val="a9"/>
          <w:rFonts w:hint="eastAsia"/>
          <w:b w:val="0"/>
          <w:sz w:val="24"/>
        </w:rPr>
        <w:lastRenderedPageBreak/>
        <w:t>2.5</w:t>
      </w:r>
      <w:r w:rsidR="001914C0">
        <w:rPr>
          <w:rStyle w:val="a9"/>
          <w:b w:val="0"/>
          <w:sz w:val="24"/>
        </w:rPr>
        <w:t xml:space="preserve"> </w:t>
      </w:r>
      <w:r w:rsidRPr="001914C0">
        <w:rPr>
          <w:rStyle w:val="a9"/>
          <w:rFonts w:hint="eastAsia"/>
          <w:b w:val="0"/>
          <w:sz w:val="24"/>
        </w:rPr>
        <w:t>融合</w:t>
      </w:r>
      <w:r w:rsidRPr="001914C0">
        <w:rPr>
          <w:rStyle w:val="a9"/>
          <w:b w:val="0"/>
          <w:sz w:val="24"/>
        </w:rPr>
        <w:t>加速度计和地磁计的姿态测算</w:t>
      </w:r>
      <w:r w:rsidRPr="001914C0">
        <w:rPr>
          <w:rStyle w:val="a9"/>
          <w:rFonts w:hint="eastAsia"/>
          <w:b w:val="0"/>
          <w:sz w:val="24"/>
        </w:rPr>
        <w:t>原理</w:t>
      </w:r>
      <w:bookmarkEnd w:id="64"/>
    </w:p>
    <w:p w14:paraId="2335AB90" w14:textId="321D7310" w:rsidR="001914C0" w:rsidRDefault="001914C0" w:rsidP="001914C0">
      <w:pPr>
        <w:rPr>
          <w:rStyle w:val="a9"/>
          <w:rFonts w:hint="eastAsia"/>
          <w:sz w:val="24"/>
        </w:rPr>
      </w:pPr>
      <w:r w:rsidRPr="00893A63">
        <w:rPr>
          <w:rStyle w:val="a9"/>
          <w:rFonts w:hint="eastAsia"/>
          <w:sz w:val="24"/>
        </w:rPr>
        <w:t>加速度计</w:t>
      </w:r>
      <w:r w:rsidRPr="00893A63">
        <w:rPr>
          <w:rStyle w:val="a9"/>
          <w:sz w:val="24"/>
        </w:rPr>
        <w:t>读数和地磁计读数有两部分作用</w:t>
      </w:r>
      <w:r w:rsidRPr="00893A63">
        <w:rPr>
          <w:rStyle w:val="a9"/>
          <w:rFonts w:hint="eastAsia"/>
          <w:sz w:val="24"/>
        </w:rPr>
        <w:t>：建立</w:t>
      </w:r>
      <w:r w:rsidRPr="00893A63">
        <w:rPr>
          <w:rStyle w:val="a9"/>
          <w:sz w:val="24"/>
        </w:rPr>
        <w:t>初始姿态</w:t>
      </w:r>
      <w:r w:rsidRPr="00893A63">
        <w:rPr>
          <w:rStyle w:val="a9"/>
          <w:rFonts w:hint="eastAsia"/>
          <w:sz w:val="24"/>
        </w:rPr>
        <w:t>和在</w:t>
      </w:r>
      <w:r w:rsidRPr="00893A63">
        <w:rPr>
          <w:rStyle w:val="a9"/>
          <w:sz w:val="24"/>
        </w:rPr>
        <w:t>卡尔曼滤波器中更新后</w:t>
      </w:r>
      <w:r w:rsidRPr="00893A63">
        <w:rPr>
          <w:rStyle w:val="a9"/>
          <w:rFonts w:hint="eastAsia"/>
          <w:sz w:val="24"/>
        </w:rPr>
        <w:t>验</w:t>
      </w:r>
      <w:r w:rsidRPr="00893A63">
        <w:rPr>
          <w:rStyle w:val="a9"/>
          <w:sz w:val="24"/>
        </w:rPr>
        <w:t>姿态。</w:t>
      </w:r>
      <w:r>
        <w:rPr>
          <w:rStyle w:val="a9"/>
          <w:rFonts w:hint="eastAsia"/>
          <w:sz w:val="24"/>
        </w:rPr>
        <w:t>下面</w:t>
      </w:r>
      <w:r>
        <w:rPr>
          <w:rStyle w:val="a9"/>
          <w:sz w:val="24"/>
        </w:rPr>
        <w:t>将</w:t>
      </w:r>
      <w:r>
        <w:rPr>
          <w:rStyle w:val="a9"/>
          <w:rFonts w:hint="eastAsia"/>
          <w:sz w:val="24"/>
        </w:rPr>
        <w:t>分别</w:t>
      </w:r>
      <w:r>
        <w:rPr>
          <w:rStyle w:val="a9"/>
          <w:sz w:val="24"/>
        </w:rPr>
        <w:t>对建立初始姿态过程、</w:t>
      </w:r>
      <w:r>
        <w:rPr>
          <w:rStyle w:val="a9"/>
          <w:rFonts w:hint="eastAsia"/>
          <w:sz w:val="24"/>
        </w:rPr>
        <w:t>初始化卡尔曼</w:t>
      </w:r>
      <w:r>
        <w:rPr>
          <w:rStyle w:val="a9"/>
          <w:sz w:val="24"/>
        </w:rPr>
        <w:t>滤波器过程</w:t>
      </w:r>
      <w:r>
        <w:rPr>
          <w:rStyle w:val="a9"/>
          <w:rFonts w:hint="eastAsia"/>
          <w:sz w:val="24"/>
        </w:rPr>
        <w:t>和</w:t>
      </w:r>
      <w:r>
        <w:rPr>
          <w:rStyle w:val="a9"/>
          <w:sz w:val="24"/>
        </w:rPr>
        <w:t>使用加速度计和地磁计读数更新后验姿态过程进行公式推导</w:t>
      </w:r>
    </w:p>
    <w:p w14:paraId="356658E3" w14:textId="77777777" w:rsidR="001914C0" w:rsidRPr="001914C0" w:rsidRDefault="001914C0" w:rsidP="001914C0">
      <w:pPr>
        <w:rPr>
          <w:rStyle w:val="a9"/>
          <w:rFonts w:hint="eastAsia"/>
          <w:sz w:val="24"/>
        </w:rPr>
      </w:pPr>
    </w:p>
    <w:p w14:paraId="66882003" w14:textId="4E0C5FF2" w:rsidR="00496D34" w:rsidRPr="001914C0" w:rsidRDefault="001914C0" w:rsidP="001914C0">
      <w:pPr>
        <w:pStyle w:val="af1"/>
        <w:spacing w:before="156" w:after="156"/>
        <w:rPr>
          <w:rStyle w:val="a9"/>
          <w:rFonts w:hint="eastAsia"/>
          <w:sz w:val="24"/>
        </w:rPr>
      </w:pPr>
      <w:bookmarkStart w:id="65" w:name="_Toc483935172"/>
      <w:r>
        <w:rPr>
          <w:rStyle w:val="a9"/>
          <w:sz w:val="24"/>
        </w:rPr>
        <w:t xml:space="preserve">2.5.1 </w:t>
      </w:r>
      <w:r w:rsidRPr="001914C0">
        <w:rPr>
          <w:rStyle w:val="a9"/>
          <w:rFonts w:hint="eastAsia"/>
          <w:sz w:val="24"/>
        </w:rPr>
        <w:t>建立初始姿态的公式推导</w:t>
      </w:r>
      <w:bookmarkEnd w:id="65"/>
    </w:p>
    <w:p w14:paraId="45A3B433" w14:textId="68C88319" w:rsidR="005F4D31" w:rsidRPr="00893A63" w:rsidRDefault="005F4D31" w:rsidP="001914C0">
      <w:pPr>
        <w:ind w:left="420" w:firstLine="36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数据</w:t>
      </w:r>
      <w:r w:rsidRPr="00893A63">
        <w:rPr>
          <w:rStyle w:val="a9"/>
          <w:sz w:val="24"/>
        </w:rPr>
        <w:t>采集阶段</w:t>
      </w:r>
      <w:r w:rsidRPr="00893A63">
        <w:rPr>
          <w:rStyle w:val="a9"/>
          <w:rFonts w:hint="eastAsia"/>
          <w:sz w:val="24"/>
        </w:rPr>
        <w:t>的加速计</w:t>
      </w:r>
      <w:r w:rsidRPr="00893A63">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w:t>
      </w:r>
      <w:r w:rsidRPr="00893A63">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它们</w:t>
      </w:r>
      <w:r w:rsidRPr="00893A63">
        <w:rPr>
          <w:rStyle w:val="a9"/>
          <w:sz w:val="24"/>
        </w:rPr>
        <w:t>均为</w:t>
      </w:r>
      <w:r w:rsidRPr="00893A63">
        <w:rPr>
          <w:rStyle w:val="a9"/>
          <w:rFonts w:hint="eastAsia"/>
          <w:sz w:val="24"/>
        </w:rPr>
        <w:t>手机自然</w:t>
      </w:r>
      <w:r w:rsidRPr="00893A63">
        <w:rPr>
          <w:rStyle w:val="a9"/>
          <w:sz w:val="24"/>
        </w:rPr>
        <w:t>坐标系中的三维</w:t>
      </w:r>
      <w:r w:rsidR="000F51EC" w:rsidRPr="00893A63">
        <w:rPr>
          <w:rStyle w:val="a9"/>
          <w:rFonts w:hint="eastAsia"/>
          <w:sz w:val="24"/>
        </w:rPr>
        <w:t>列</w:t>
      </w:r>
      <w:r w:rsidRPr="00893A63">
        <w:rPr>
          <w:rStyle w:val="a9"/>
          <w:sz w:val="24"/>
        </w:rPr>
        <w:t>向量</w:t>
      </w:r>
      <w:r w:rsidRPr="00893A63">
        <w:rPr>
          <w:rStyle w:val="a9"/>
          <w:rFonts w:hint="eastAsia"/>
          <w:sz w:val="24"/>
        </w:rPr>
        <w:t>，方向</w:t>
      </w:r>
      <w:r w:rsidRPr="00893A63">
        <w:rPr>
          <w:rStyle w:val="a9"/>
          <w:sz w:val="24"/>
        </w:rPr>
        <w:t>和正负见</w:t>
      </w:r>
      <w:r w:rsidRPr="00893A63">
        <w:rPr>
          <w:rStyle w:val="a9"/>
          <w:rFonts w:hint="eastAsia"/>
          <w:sz w:val="24"/>
        </w:rPr>
        <w:t>***</w:t>
      </w:r>
      <w:r w:rsidRPr="00893A63">
        <w:rPr>
          <w:rStyle w:val="a9"/>
          <w:rFonts w:hint="eastAsia"/>
          <w:sz w:val="24"/>
        </w:rPr>
        <w:t>中</w:t>
      </w:r>
      <w:r w:rsidRPr="00893A63">
        <w:rPr>
          <w:rStyle w:val="a9"/>
          <w:sz w:val="24"/>
        </w:rPr>
        <w:t>定义。</w:t>
      </w:r>
    </w:p>
    <w:p w14:paraId="282252D0" w14:textId="7C96D210" w:rsidR="0081273B" w:rsidRPr="00893A63" w:rsidRDefault="0081273B" w:rsidP="00FB3FBE">
      <w:pPr>
        <w:ind w:left="360"/>
        <w:rPr>
          <w:rStyle w:val="a9"/>
          <w:sz w:val="24"/>
        </w:rPr>
      </w:pPr>
      <w:r w:rsidRPr="00893A63">
        <w:rPr>
          <w:rStyle w:val="a9"/>
          <w:rFonts w:hint="eastAsia"/>
          <w:sz w:val="24"/>
        </w:rPr>
        <w:t>输出：</w:t>
      </w:r>
      <w:r w:rsidRPr="00893A63">
        <w:rPr>
          <w:rStyle w:val="a9"/>
          <w:sz w:val="24"/>
        </w:rPr>
        <w:t>初始</w:t>
      </w:r>
      <w:r w:rsidRPr="00893A63">
        <w:rPr>
          <w:rStyle w:val="a9"/>
          <w:rFonts w:hint="eastAsia"/>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2315E345" w14:textId="478C1332" w:rsidR="005F4D31" w:rsidRPr="00893A63" w:rsidRDefault="005F4D31" w:rsidP="00A62735">
      <w:pPr>
        <w:pStyle w:val="a3"/>
        <w:numPr>
          <w:ilvl w:val="0"/>
          <w:numId w:val="23"/>
        </w:numPr>
        <w:ind w:firstLineChars="0"/>
        <w:rPr>
          <w:rStyle w:val="a9"/>
          <w:sz w:val="24"/>
        </w:rPr>
      </w:pPr>
      <w:r w:rsidRPr="00893A63">
        <w:rPr>
          <w:rStyle w:val="a9"/>
          <w:sz w:val="24"/>
        </w:rPr>
        <w:t>对</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进行</w:t>
      </w:r>
      <w:r w:rsidRPr="00893A63">
        <w:rPr>
          <w:rStyle w:val="a9"/>
          <w:sz w:val="24"/>
        </w:rPr>
        <w:t>归一化，</w:t>
      </w:r>
      <w:r w:rsidRPr="00893A63">
        <w:rPr>
          <w:rStyle w:val="a9"/>
          <w:rFonts w:hint="eastAsia"/>
          <w:sz w:val="24"/>
        </w:rPr>
        <w:t>即</w:t>
      </w:r>
    </w:p>
    <w:p w14:paraId="0873B8BC" w14:textId="0853E921" w:rsidR="00504567" w:rsidRPr="00893A63" w:rsidRDefault="00DA0368"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431039DA" w:rsidR="00504567" w:rsidRPr="00893A63" w:rsidRDefault="00DA0368"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e>
              </m:d>
            </m:den>
          </m:f>
        </m:oMath>
      </m:oMathPara>
    </w:p>
    <w:p w14:paraId="7C40AEA8" w14:textId="544383CE" w:rsidR="00504567" w:rsidRPr="00893A63" w:rsidRDefault="00504567" w:rsidP="00A62735">
      <w:pPr>
        <w:pStyle w:val="a3"/>
        <w:numPr>
          <w:ilvl w:val="0"/>
          <w:numId w:val="23"/>
        </w:numPr>
        <w:ind w:firstLineChars="0"/>
        <w:rPr>
          <w:rStyle w:val="a9"/>
          <w:sz w:val="24"/>
        </w:rPr>
      </w:pPr>
      <w:r w:rsidRPr="00893A63">
        <w:rPr>
          <w:rStyle w:val="a9"/>
          <w:rFonts w:hint="eastAsia"/>
          <w:sz w:val="24"/>
        </w:rPr>
        <w:t>计算</w:t>
      </w:r>
      <w:r w:rsidRPr="00893A63">
        <w:rPr>
          <w:rStyle w:val="a9"/>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44217E01" w14:textId="6A9BF71A" w:rsidR="00504567" w:rsidRPr="00893A63" w:rsidRDefault="00893A63" w:rsidP="00504567">
      <w:pPr>
        <w:pStyle w:val="a3"/>
        <w:ind w:left="780" w:firstLineChars="0" w:firstLine="0"/>
        <w:rPr>
          <w:rStyle w:val="a9"/>
          <w:sz w:val="24"/>
        </w:rPr>
      </w:pPr>
      <m:oMathPara>
        <m:oMath>
          <m: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0D428380" w14:textId="43F2F5F4" w:rsidR="00504567" w:rsidRPr="00893A63" w:rsidRDefault="00893A63" w:rsidP="00504567">
      <w:pPr>
        <w:pStyle w:val="a3"/>
        <w:ind w:left="780" w:firstLineChars="0" w:firstLine="0"/>
        <w:rPr>
          <w:rStyle w:val="a9"/>
          <w:sz w:val="24"/>
        </w:rPr>
      </w:pPr>
      <m:oMathPara>
        <m:oMath>
          <m:r>
            <w:rPr>
              <w:rStyle w:val="a9"/>
              <w:rFonts w:ascii="Cambria Math" w:hAnsi="Cambria Math"/>
              <w:sz w:val="24"/>
            </w:rPr>
            <m:t xml:space="preserve">North= </m:t>
          </m:r>
          <w:bookmarkStart w:id="66" w:name="OLE_LINK1"/>
          <w:bookmarkStart w:id="67" w:name="OLE_LINK2"/>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w:bookmarkEnd w:id="66"/>
          <w:bookmarkEnd w:id="67"/>
          <m:r>
            <w:rPr>
              <w:rStyle w:val="a9"/>
              <w:rFonts w:ascii="Cambria Math" w:hAnsi="Cambria Math"/>
              <w:sz w:val="24"/>
            </w:rPr>
            <m:t xml:space="preserve"> ×East</m:t>
          </m:r>
        </m:oMath>
      </m:oMathPara>
    </w:p>
    <w:p w14:paraId="2833352D" w14:textId="12BB0E7F" w:rsidR="00504567" w:rsidRPr="00893A63" w:rsidRDefault="00DA0368" w:rsidP="00504567">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hAnsi="Cambria Math"/>
              <w:sz w:val="24"/>
            </w:rPr>
            <m:t xml:space="preserve">= </m:t>
          </m:r>
          <m:d>
            <m:dPr>
              <m:begChr m:val="["/>
              <m:endChr m:val="]"/>
              <m:ctrlPr>
                <w:rPr>
                  <w:rStyle w:val="a9"/>
                  <w:rFonts w:ascii="Cambria Math" w:hAnsi="Cambria Math"/>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East</m:t>
                    </m:r>
                  </m:e>
                  <m:e>
                    <m:r>
                      <w:rPr>
                        <w:rStyle w:val="a9"/>
                        <w:rFonts w:ascii="Cambria Math" w:hAnsi="Cambria Math"/>
                        <w:sz w:val="24"/>
                      </w:rPr>
                      <m:t>North</m:t>
                    </m:r>
                  </m:e>
                  <m:e>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e>
                </m:mr>
              </m:m>
            </m:e>
          </m:d>
        </m:oMath>
      </m:oMathPara>
    </w:p>
    <w:p w14:paraId="61D686AE" w14:textId="5E920857" w:rsidR="0081273B" w:rsidRPr="00893A63" w:rsidRDefault="0081273B" w:rsidP="00A62735">
      <w:pPr>
        <w:pStyle w:val="a3"/>
        <w:numPr>
          <w:ilvl w:val="0"/>
          <w:numId w:val="23"/>
        </w:numPr>
        <w:ind w:firstLineChars="0"/>
        <w:rPr>
          <w:rStyle w:val="a9"/>
          <w:sz w:val="24"/>
        </w:rPr>
      </w:pPr>
      <w:r w:rsidRPr="00893A63">
        <w:rPr>
          <w:rStyle w:val="a9"/>
          <w:rFonts w:hint="eastAsia"/>
          <w:sz w:val="24"/>
        </w:rPr>
        <w:t>验证</w:t>
      </w:r>
      <w:r w:rsidRPr="00893A63">
        <w:rPr>
          <w:rStyle w:val="a9"/>
          <w:sz w:val="24"/>
        </w:rPr>
        <w:t>旋转矩阵</w:t>
      </w:r>
    </w:p>
    <w:p w14:paraId="07B9DEF1" w14:textId="035CD094" w:rsidR="00087CE9" w:rsidRPr="00893A63" w:rsidRDefault="00087CE9" w:rsidP="00087CE9">
      <w:pPr>
        <w:pStyle w:val="a3"/>
        <w:ind w:left="780" w:firstLineChars="0" w:firstLine="0"/>
        <w:rPr>
          <w:rStyle w:val="a9"/>
          <w:sz w:val="24"/>
        </w:rPr>
      </w:pPr>
      <w:r w:rsidRPr="00893A63">
        <w:rPr>
          <w:rStyle w:val="a9"/>
          <w:rFonts w:hint="eastAsia"/>
          <w:sz w:val="24"/>
        </w:rPr>
        <w:t>令地球重力场单位向量为（地面系</w:t>
      </w:r>
      <w:r w:rsidRPr="00893A63">
        <w:rPr>
          <w:rStyle w:val="a9"/>
          <w:sz w:val="24"/>
        </w:rPr>
        <w:t>下</w:t>
      </w:r>
      <w:r w:rsidRPr="00893A63">
        <w:rPr>
          <w:rStyle w:val="a9"/>
          <w:rFonts w:hint="eastAsia"/>
          <w:sz w:val="24"/>
        </w:rPr>
        <w:t>）</w:t>
      </w:r>
    </w:p>
    <w:p w14:paraId="5265FFB7" w14:textId="3252711E" w:rsidR="0081273B" w:rsidRPr="00893A63" w:rsidRDefault="00DA0368" w:rsidP="0081273B">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w:bookmarkStart w:id="68" w:name="OLE_LINK20"/>
          <w:bookmarkStart w:id="69" w:name="OLE_LINK21"/>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bookmarkEnd w:id="68"/>
      <w:bookmarkEnd w:id="69"/>
    </w:p>
    <w:p w14:paraId="3BEED1AE" w14:textId="7D9FC8CE" w:rsidR="00087CE9" w:rsidRPr="00893A63" w:rsidRDefault="00087CE9" w:rsidP="0081273B">
      <w:pPr>
        <w:pStyle w:val="a3"/>
        <w:ind w:left="780" w:firstLineChars="0" w:firstLine="0"/>
        <w:rPr>
          <w:rStyle w:val="a9"/>
          <w:sz w:val="24"/>
        </w:rPr>
      </w:pPr>
      <w:r w:rsidRPr="00893A63">
        <w:rPr>
          <w:rStyle w:val="a9"/>
          <w:rFonts w:hint="eastAsia"/>
          <w:sz w:val="24"/>
        </w:rPr>
        <w:t>令地磁场单位向量为（地面系下）</w:t>
      </w:r>
    </w:p>
    <w:p w14:paraId="15C8E3F4" w14:textId="2606EEED" w:rsidR="00087CE9" w:rsidRPr="00893A63" w:rsidRDefault="00DA0368"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Pr="00893A63" w:rsidRDefault="00087CE9" w:rsidP="00087CE9">
      <w:pPr>
        <w:pStyle w:val="a3"/>
        <w:ind w:left="780" w:firstLineChars="0" w:firstLine="0"/>
        <w:rPr>
          <w:rStyle w:val="a9"/>
          <w:sz w:val="24"/>
        </w:rPr>
      </w:pPr>
      <w:r w:rsidRPr="00893A63">
        <w:rPr>
          <w:rStyle w:val="a9"/>
          <w:rFonts w:hint="eastAsia"/>
          <w:sz w:val="24"/>
        </w:rPr>
        <w:t>由旋转矩阵定义，将</w:t>
      </w:r>
      <w:r w:rsidRPr="00893A63">
        <w:rPr>
          <w:rStyle w:val="a9"/>
          <w:sz w:val="24"/>
        </w:rPr>
        <w:t>地球重力场和地磁场向量转换至手机自然坐标系有</w:t>
      </w:r>
    </w:p>
    <w:p w14:paraId="2A1781B6" w14:textId="32441402" w:rsidR="00087CE9" w:rsidRPr="00893A63" w:rsidRDefault="00DA0368"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132162A9" w14:textId="352F25D0" w:rsidR="000F51EC" w:rsidRPr="00893A63" w:rsidRDefault="00DA0368"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North</m:t>
          </m:r>
        </m:oMath>
      </m:oMathPara>
    </w:p>
    <w:p w14:paraId="2356CD05" w14:textId="68CDD88A" w:rsidR="0081273B" w:rsidRPr="00893A63" w:rsidRDefault="006A4818" w:rsidP="0081273B">
      <w:pPr>
        <w:pStyle w:val="a3"/>
        <w:ind w:left="780" w:firstLineChars="0" w:firstLine="0"/>
        <w:rPr>
          <w:rStyle w:val="a9"/>
          <w:sz w:val="24"/>
        </w:rPr>
      </w:pPr>
      <w:r w:rsidRPr="00893A63">
        <w:rPr>
          <w:rStyle w:val="a9"/>
          <w:rFonts w:hint="eastAsia"/>
          <w:sz w:val="24"/>
        </w:rPr>
        <w:t>即</w:t>
      </w:r>
      <w:r w:rsidRPr="00893A63">
        <w:rPr>
          <w:rStyle w:val="a9"/>
          <w:sz w:val="24"/>
        </w:rPr>
        <w:t>理论</w:t>
      </w:r>
      <w:r w:rsidRPr="00893A63">
        <w:rPr>
          <w:rStyle w:val="a9"/>
          <w:rFonts w:hint="eastAsia"/>
          <w:sz w:val="24"/>
        </w:rPr>
        <w:t>上</w:t>
      </w:r>
      <w:r w:rsidRPr="00893A63">
        <w:rPr>
          <w:rStyle w:val="a9"/>
          <w:sz w:val="24"/>
        </w:rPr>
        <w:t>等于</w:t>
      </w:r>
      <w:r w:rsidRPr="00893A63">
        <w:rPr>
          <w:rStyle w:val="a9"/>
          <w:rFonts w:hint="eastAsia"/>
          <w:sz w:val="24"/>
        </w:rPr>
        <w:t>手机</w:t>
      </w:r>
      <w:r w:rsidRPr="00893A63">
        <w:rPr>
          <w:rStyle w:val="a9"/>
          <w:sz w:val="24"/>
        </w:rPr>
        <w:t>测量值</w:t>
      </w:r>
    </w:p>
    <w:p w14:paraId="3BF90930" w14:textId="77BC17D4" w:rsidR="006A4818" w:rsidRPr="001914C0" w:rsidRDefault="001914C0" w:rsidP="001914C0">
      <w:pPr>
        <w:widowControl/>
        <w:spacing w:line="240" w:lineRule="auto"/>
        <w:ind w:firstLine="0"/>
        <w:jc w:val="left"/>
        <w:rPr>
          <w:rStyle w:val="a9"/>
          <w:rFonts w:hint="eastAsia"/>
          <w:sz w:val="24"/>
        </w:rPr>
      </w:pPr>
      <w:r w:rsidRPr="00893A63">
        <w:rPr>
          <w:rStyle w:val="a9"/>
          <w:sz w:val="24"/>
        </w:rPr>
        <w:br w:type="page"/>
      </w:r>
    </w:p>
    <w:p w14:paraId="477A0365" w14:textId="04E6C844" w:rsidR="0081273B" w:rsidRPr="00893A63" w:rsidRDefault="001914C0" w:rsidP="001914C0">
      <w:pPr>
        <w:pStyle w:val="af1"/>
        <w:spacing w:before="156" w:after="156"/>
        <w:rPr>
          <w:rStyle w:val="a9"/>
          <w:rFonts w:hint="eastAsia"/>
          <w:sz w:val="24"/>
        </w:rPr>
      </w:pPr>
      <w:bookmarkStart w:id="70" w:name="_Toc483935173"/>
      <w:r>
        <w:rPr>
          <w:rStyle w:val="a9"/>
          <w:rFonts w:hint="eastAsia"/>
          <w:sz w:val="24"/>
        </w:rPr>
        <w:lastRenderedPageBreak/>
        <w:t xml:space="preserve">2.5.2 </w:t>
      </w:r>
      <w:r w:rsidR="0081273B" w:rsidRPr="00893A63">
        <w:rPr>
          <w:rStyle w:val="a9"/>
          <w:rFonts w:hint="eastAsia"/>
          <w:sz w:val="24"/>
        </w:rPr>
        <w:t>使用初始</w:t>
      </w:r>
      <w:r w:rsidR="0081273B" w:rsidRPr="00893A63">
        <w:rPr>
          <w:rStyle w:val="a9"/>
          <w:sz w:val="24"/>
        </w:rPr>
        <w:t>旋转矩阵初始化卡尔曼滤波器</w:t>
      </w:r>
      <w:r w:rsidR="006A4818" w:rsidRPr="00893A63">
        <w:rPr>
          <w:rStyle w:val="a9"/>
          <w:rFonts w:hint="eastAsia"/>
          <w:sz w:val="24"/>
        </w:rPr>
        <w:t>的</w:t>
      </w:r>
      <w:r w:rsidR="006A4818" w:rsidRPr="00893A63">
        <w:rPr>
          <w:rStyle w:val="a9"/>
          <w:sz w:val="24"/>
        </w:rPr>
        <w:t>公式推导</w:t>
      </w:r>
      <w:bookmarkEnd w:id="70"/>
    </w:p>
    <w:p w14:paraId="5E1B500C" w14:textId="02561942" w:rsidR="0081273B" w:rsidRPr="00893A63" w:rsidRDefault="0081273B" w:rsidP="00FB3FBE">
      <w:pPr>
        <w:ind w:left="42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旋转</w:t>
      </w:r>
      <w:r w:rsidRPr="00893A63">
        <w:rPr>
          <w:rStyle w:val="a9"/>
          <w:sz w:val="24"/>
        </w:rPr>
        <w:t>矩阵</w:t>
      </w:r>
      <w:bookmarkStart w:id="71" w:name="OLE_LINK4"/>
      <w:bookmarkStart w:id="72" w:name="OLE_LINK5"/>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bookmarkEnd w:id="71"/>
      <w:bookmarkEnd w:id="72"/>
      <w:r w:rsidRPr="00893A63">
        <w:rPr>
          <w:rStyle w:val="a9"/>
          <w:rFonts w:hint="eastAsia"/>
          <w:sz w:val="24"/>
        </w:rPr>
        <w:t>，陀螺仪</w:t>
      </w:r>
      <w:r w:rsidRPr="00893A63">
        <w:rPr>
          <w:rStyle w:val="a9"/>
          <w:sz w:val="24"/>
        </w:rPr>
        <w:t>（</w:t>
      </w:r>
      <w:r w:rsidRPr="00893A63">
        <w:rPr>
          <w:rStyle w:val="a9"/>
          <w:rFonts w:hint="eastAsia"/>
          <w:sz w:val="24"/>
        </w:rPr>
        <w:t>角速度计</w:t>
      </w:r>
      <w:r w:rsidRPr="00893A63">
        <w:rPr>
          <w:rStyle w:val="a9"/>
          <w:sz w:val="24"/>
        </w:rPr>
        <w:t>）</w:t>
      </w:r>
      <w:r w:rsidRPr="00893A63">
        <w:rPr>
          <w:rStyle w:val="a9"/>
          <w:rFonts w:hint="eastAsia"/>
          <w:sz w:val="24"/>
        </w:rPr>
        <w:t>采样周期</w:t>
      </w:r>
      <m:oMath>
        <m:r>
          <m:rPr>
            <m:sty m:val="p"/>
          </m:rPr>
          <w:rPr>
            <w:rStyle w:val="a9"/>
            <w:rFonts w:ascii="Cambria Math" w:hAnsi="Cambria Math"/>
            <w:sz w:val="24"/>
          </w:rPr>
          <m:t>GyroRate</m:t>
        </m:r>
      </m:oMath>
    </w:p>
    <w:p w14:paraId="72BF127C" w14:textId="188F2054" w:rsidR="009C383C" w:rsidRPr="00893A63" w:rsidRDefault="009C383C" w:rsidP="00FB3FBE">
      <w:pPr>
        <w:ind w:left="420"/>
        <w:rPr>
          <w:rStyle w:val="a9"/>
          <w:rFonts w:asciiTheme="minorEastAsia" w:hAnsiTheme="minorEastAsia"/>
          <w:sz w:val="24"/>
        </w:rPr>
      </w:pPr>
      <w:r w:rsidRPr="00893A63">
        <w:rPr>
          <w:rStyle w:val="a9"/>
          <w:rFonts w:asciiTheme="minorEastAsia" w:hAnsiTheme="minorEastAsia" w:hint="eastAsia"/>
          <w:sz w:val="24"/>
        </w:rPr>
        <w:t>参数：陀螺仪方差</w:t>
      </w:r>
      <w:r w:rsidRPr="00893A63">
        <w:t>（</w:t>
      </w:r>
      <w:bookmarkStart w:id="73" w:name="OLE_LINK6"/>
      <w:r w:rsidRPr="00893A63">
        <w:t>variance of the gyro's output per</w:t>
      </w:r>
      <w:r w:rsidRPr="00893A63">
        <w:rPr>
          <w:rFonts w:hint="eastAsia"/>
        </w:rPr>
        <w:t xml:space="preserve"> </w:t>
      </w:r>
      <w:r w:rsidRPr="00893A63">
        <w:t>Hz</w:t>
      </w:r>
      <w:bookmarkEnd w:id="73"/>
      <w:r w:rsidRPr="00893A63">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sidR="00426AE3" w:rsidRPr="00893A63">
        <w:rPr>
          <w:rStyle w:val="a9"/>
          <w:rFonts w:hint="eastAsia"/>
          <w:sz w:val="24"/>
        </w:rPr>
        <w:t>，</w:t>
      </w:r>
      <w:r w:rsidRPr="00893A63">
        <w:rPr>
          <w:rStyle w:val="a9"/>
          <w:rFonts w:asciiTheme="minorEastAsia" w:hAnsiTheme="minorEastAsia" w:hint="eastAsia"/>
          <w:sz w:val="24"/>
        </w:rPr>
        <w:t>陀螺仪</w:t>
      </w:r>
      <w:r w:rsidRPr="00893A63">
        <w:rPr>
          <w:rStyle w:val="a9"/>
          <w:rFonts w:asciiTheme="minorEastAsia" w:hAnsiTheme="minorEastAsia"/>
          <w:sz w:val="24"/>
        </w:rPr>
        <w:t>偏误</w:t>
      </w:r>
      <w:r w:rsidRPr="00893A63">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2881F643" w:rsidR="006A4818" w:rsidRPr="00893A63" w:rsidRDefault="006A4818" w:rsidP="00FB3FBE">
      <w:pPr>
        <w:ind w:left="420" w:firstLine="360"/>
        <w:rPr>
          <w:rStyle w:val="a9"/>
          <w:sz w:val="24"/>
        </w:rPr>
      </w:pPr>
      <w:r w:rsidRPr="00893A63">
        <w:rPr>
          <w:rStyle w:val="a9"/>
          <w:rFonts w:asciiTheme="minorEastAsia" w:hAnsiTheme="minorEastAsia" w:hint="eastAsia"/>
          <w:sz w:val="24"/>
        </w:rPr>
        <w:t>输出</w:t>
      </w:r>
      <w:r w:rsidR="009C383C" w:rsidRPr="00893A63">
        <w:rPr>
          <w:rStyle w:val="a9"/>
          <w:rFonts w:asciiTheme="minorEastAsia" w:hAnsiTheme="minorEastAsia" w:hint="eastAsia"/>
          <w:sz w:val="24"/>
        </w:rPr>
        <w:t>：</w:t>
      </w:r>
      <w:r w:rsidRPr="00893A63">
        <w:rPr>
          <w:rStyle w:val="a9"/>
          <w:rFonts w:asciiTheme="minorEastAsia" w:hAnsiTheme="minorEastAsia" w:hint="eastAsia"/>
          <w:sz w:val="24"/>
        </w:rPr>
        <w:t>扩展卡尔曼</w:t>
      </w:r>
      <w:r w:rsidRPr="00893A63">
        <w:rPr>
          <w:rStyle w:val="a9"/>
          <w:sz w:val="24"/>
        </w:rPr>
        <w:t>滤波器初始状态量（</w:t>
      </w:r>
      <w:r w:rsidRPr="00893A63">
        <w:rPr>
          <w:rStyle w:val="a9"/>
          <w:rFonts w:hint="eastAsia"/>
          <w:sz w:val="24"/>
        </w:rPr>
        <w:t>姿态</w:t>
      </w:r>
      <w:r w:rsidRPr="00893A63">
        <w:rPr>
          <w:rStyle w:val="a9"/>
          <w:sz w:val="24"/>
        </w:rPr>
        <w:t>四元数</w:t>
      </w:r>
      <w:r w:rsidRPr="00893A63">
        <w:rPr>
          <w:rStyle w:val="a9"/>
          <w:rFonts w:hint="eastAsia"/>
          <w:i/>
          <w:sz w:val="24"/>
        </w:rPr>
        <w:t>q</w:t>
      </w:r>
      <w:r w:rsidRPr="00893A63">
        <w:rPr>
          <w:rStyle w:val="a9"/>
          <w:sz w:val="24"/>
        </w:rPr>
        <w:t>）</w:t>
      </w:r>
      <w:r w:rsidRPr="00893A63">
        <w:rPr>
          <w:rStyle w:val="a9"/>
          <w:rFonts w:hint="eastAsia"/>
          <w:sz w:val="24"/>
        </w:rPr>
        <w:t>和噪声</w:t>
      </w:r>
      <w:r w:rsidRPr="00893A63">
        <w:rPr>
          <w:rStyle w:val="a9"/>
          <w:sz w:val="24"/>
        </w:rPr>
        <w:t>协方差矩阵</w:t>
      </w:r>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Pr="00893A63" w:rsidRDefault="009C383C" w:rsidP="00A62735">
      <w:pPr>
        <w:pStyle w:val="a3"/>
        <w:numPr>
          <w:ilvl w:val="0"/>
          <w:numId w:val="24"/>
        </w:numPr>
        <w:ind w:firstLineChars="0"/>
        <w:rPr>
          <w:rStyle w:val="a9"/>
          <w:sz w:val="24"/>
        </w:rPr>
      </w:pPr>
      <w:r w:rsidRPr="00893A63">
        <w:rPr>
          <w:rStyle w:val="a9"/>
          <w:rFonts w:hint="eastAsia"/>
          <w:sz w:val="24"/>
        </w:rPr>
        <w:t>将旋转</w:t>
      </w:r>
      <w:r w:rsidRPr="00893A63">
        <w:rPr>
          <w:rStyle w:val="a9"/>
          <w:sz w:val="24"/>
        </w:rPr>
        <w:t>矩阵</w:t>
      </w:r>
      <w:r w:rsidRPr="00893A63">
        <w:rPr>
          <w:rStyle w:val="a9"/>
          <w:rFonts w:hint="eastAsia"/>
          <w:sz w:val="24"/>
        </w:rPr>
        <w:t>表示</w:t>
      </w:r>
      <w:r w:rsidRPr="00893A63">
        <w:rPr>
          <w:rStyle w:val="a9"/>
          <w:sz w:val="24"/>
        </w:rPr>
        <w:t>转换为四元数表示</w:t>
      </w:r>
    </w:p>
    <w:p w14:paraId="43800F72" w14:textId="3450F91B" w:rsidR="009C383C" w:rsidRPr="00893A63" w:rsidRDefault="00893A63" w:rsidP="009C383C">
      <w:pPr>
        <w:ind w:left="780" w:firstLine="0"/>
        <w:rPr>
          <w:rStyle w:val="a9"/>
          <w:sz w:val="24"/>
        </w:rPr>
      </w:pPr>
      <m:oMathPara>
        <m:oMath>
          <m:r>
            <w:rPr>
              <w:rStyle w:val="a9"/>
              <w:rFonts w:ascii="Cambria Math" w:hAnsi="Cambria Math" w:hint="eastAsia"/>
              <w:sz w:val="24"/>
            </w:rPr>
            <m:t>q</m:t>
          </m:r>
          <m:r>
            <w:rPr>
              <w:rStyle w:val="a9"/>
              <w:rFonts w:ascii="Cambria Math"/>
              <w:sz w:val="24"/>
            </w:rPr>
            <m:t>=MatrixToQuat</m:t>
          </m:r>
          <m:r>
            <m:rPr>
              <m:sty m:val="p"/>
            </m:rPr>
            <w:rPr>
              <w:rStyle w:val="a9"/>
              <w:rFonts w:asci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sz w:val="24"/>
            </w:rPr>
            <m:t>）</m:t>
          </m:r>
        </m:oMath>
      </m:oMathPara>
    </w:p>
    <w:p w14:paraId="52F4B3D7" w14:textId="1ACA5FDF" w:rsidR="009C383C" w:rsidRPr="00893A63" w:rsidRDefault="009C383C"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矩阵</w:t>
      </w:r>
      <w:r w:rsidRPr="00893A63">
        <w:rPr>
          <w:rStyle w:val="a9"/>
          <w:rFonts w:hint="eastAsia"/>
          <w:sz w:val="24"/>
        </w:rPr>
        <w:t>Q</w:t>
      </w:r>
    </w:p>
    <w:bookmarkStart w:id="74" w:name="OLE_LINK8"/>
    <w:bookmarkStart w:id="75" w:name="OLE_LINK9"/>
    <w:bookmarkStart w:id="76" w:name="OLE_LINK7"/>
    <w:p w14:paraId="0CA94E98" w14:textId="144B1CC0" w:rsidR="00767B29" w:rsidRPr="00893A63" w:rsidRDefault="00DA0368"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74"/>
          <w:bookmarkEnd w:id="75"/>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76"/>
    <w:p w14:paraId="2D02D119" w14:textId="7E609353" w:rsidR="00767B29" w:rsidRPr="00893A63" w:rsidRDefault="00893A63"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398524D8" w:rsidR="00767B29" w:rsidRPr="00893A63" w:rsidRDefault="00DA0368"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26BD8670" w:rsidR="00767B29" w:rsidRPr="00893A63" w:rsidRDefault="00DA0368" w:rsidP="000D1DD1">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Pr="00893A63" w:rsidRDefault="000D1DD1"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噪声协方差矩阵</w:t>
      </w:r>
    </w:p>
    <w:p w14:paraId="29B43FF0" w14:textId="4F319E70" w:rsidR="000D1DD1" w:rsidRPr="00893A63" w:rsidRDefault="000D1DD1" w:rsidP="000D1DD1">
      <w:pPr>
        <w:pStyle w:val="a3"/>
        <w:ind w:left="780" w:firstLineChars="0" w:firstLine="0"/>
        <w:rPr>
          <w:rStyle w:val="a9"/>
          <w:sz w:val="24"/>
        </w:rPr>
      </w:pPr>
      <w:r w:rsidRPr="00893A63">
        <w:rPr>
          <w:rStyle w:val="a9"/>
          <w:rFonts w:hint="eastAsia"/>
          <w:sz w:val="24"/>
        </w:rPr>
        <w:t>令</w:t>
      </w:r>
    </w:p>
    <w:p w14:paraId="3D980F6C" w14:textId="6714D9B3" w:rsidR="000D1DD1" w:rsidRPr="00893A63" w:rsidRDefault="00893A63"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Pr="00893A63" w:rsidRDefault="000D1DD1" w:rsidP="000D1DD1">
      <w:pPr>
        <w:pStyle w:val="a3"/>
        <w:ind w:left="780" w:firstLineChars="0" w:firstLine="0"/>
        <w:rPr>
          <w:rStyle w:val="a9"/>
          <w:sz w:val="24"/>
        </w:rPr>
      </w:pPr>
      <w:r w:rsidRPr="00893A63">
        <w:rPr>
          <w:rStyle w:val="a9"/>
          <w:rFonts w:hint="eastAsia"/>
          <w:sz w:val="24"/>
        </w:rPr>
        <w:t>则</w:t>
      </w:r>
      <w:r w:rsidRPr="00893A63">
        <w:rPr>
          <w:rStyle w:val="a9"/>
          <w:sz w:val="24"/>
        </w:rPr>
        <w:t>噪声协方差矩阵为</w:t>
      </w:r>
    </w:p>
    <w:p w14:paraId="5C41C563" w14:textId="45D4C345" w:rsidR="000D1DD1" w:rsidRPr="00893A63" w:rsidRDefault="00893A63"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05EB20AC" w:rsidR="00CE596D" w:rsidRPr="00893A63" w:rsidRDefault="001914C0" w:rsidP="001914C0">
      <w:pPr>
        <w:widowControl/>
        <w:spacing w:line="240" w:lineRule="auto"/>
        <w:ind w:firstLine="0"/>
        <w:jc w:val="left"/>
        <w:rPr>
          <w:rStyle w:val="a9"/>
          <w:rFonts w:hint="eastAsia"/>
          <w:sz w:val="24"/>
        </w:rPr>
      </w:pPr>
      <w:r w:rsidRPr="00893A63">
        <w:rPr>
          <w:rStyle w:val="a9"/>
          <w:sz w:val="24"/>
        </w:rPr>
        <w:br w:type="page"/>
      </w:r>
    </w:p>
    <w:p w14:paraId="1258ADE0" w14:textId="249D90C0" w:rsidR="00CE596D" w:rsidRPr="00893A63" w:rsidRDefault="001914C0" w:rsidP="001914C0">
      <w:pPr>
        <w:pStyle w:val="af1"/>
        <w:spacing w:before="156" w:after="156"/>
        <w:rPr>
          <w:rStyle w:val="a9"/>
          <w:rFonts w:hint="eastAsia"/>
          <w:sz w:val="24"/>
        </w:rPr>
      </w:pPr>
      <w:bookmarkStart w:id="77" w:name="_Toc483935174"/>
      <w:r>
        <w:rPr>
          <w:rStyle w:val="a9"/>
          <w:rFonts w:hint="eastAsia"/>
          <w:sz w:val="24"/>
        </w:rPr>
        <w:lastRenderedPageBreak/>
        <w:t xml:space="preserve">2.5.3 </w:t>
      </w:r>
      <w:r w:rsidR="00CE596D" w:rsidRPr="00893A63">
        <w:rPr>
          <w:rStyle w:val="a9"/>
          <w:rFonts w:hint="eastAsia"/>
          <w:sz w:val="24"/>
        </w:rPr>
        <w:t>使用加速度计</w:t>
      </w:r>
      <w:r w:rsidR="00CE596D" w:rsidRPr="00893A63">
        <w:rPr>
          <w:rStyle w:val="a9"/>
          <w:sz w:val="24"/>
        </w:rPr>
        <w:t>或者地磁计</w:t>
      </w:r>
      <w:r w:rsidR="00FB3FBE" w:rsidRPr="00893A63">
        <w:rPr>
          <w:rStyle w:val="a9"/>
          <w:rFonts w:hint="eastAsia"/>
          <w:sz w:val="24"/>
        </w:rPr>
        <w:t>更新</w:t>
      </w:r>
      <w:r w:rsidR="00FB3FBE" w:rsidRPr="00893A63">
        <w:rPr>
          <w:rStyle w:val="a9"/>
          <w:sz w:val="24"/>
        </w:rPr>
        <w:t>后验姿态</w:t>
      </w:r>
      <w:r w:rsidR="00FB3FBE" w:rsidRPr="00893A63">
        <w:rPr>
          <w:rStyle w:val="a9"/>
          <w:rFonts w:hint="eastAsia"/>
          <w:sz w:val="24"/>
        </w:rPr>
        <w:t>公式</w:t>
      </w:r>
      <w:r w:rsidR="00FB3FBE" w:rsidRPr="00893A63">
        <w:rPr>
          <w:rStyle w:val="a9"/>
          <w:sz w:val="24"/>
        </w:rPr>
        <w:t>推导</w:t>
      </w:r>
      <w:bookmarkEnd w:id="77"/>
    </w:p>
    <w:p w14:paraId="61DBACD1" w14:textId="77777777" w:rsidR="001914C0" w:rsidRDefault="00FB3FBE" w:rsidP="001914C0">
      <w:pPr>
        <w:ind w:left="420"/>
        <w:rPr>
          <w:rStyle w:val="a9"/>
          <w:sz w:val="24"/>
        </w:rPr>
      </w:pPr>
      <w:r w:rsidRPr="001914C0">
        <w:rPr>
          <w:rStyle w:val="a9"/>
          <w:rFonts w:hint="eastAsia"/>
          <w:sz w:val="24"/>
        </w:rPr>
        <w:t>输入</w:t>
      </w:r>
      <w:r w:rsidRPr="001914C0">
        <w:rPr>
          <w:rStyle w:val="a9"/>
          <w:sz w:val="24"/>
        </w:rPr>
        <w:t>：</w:t>
      </w:r>
      <w:r w:rsidRPr="001914C0">
        <w:rPr>
          <w:rStyle w:val="a9"/>
          <w:rFonts w:hint="eastAsia"/>
          <w:sz w:val="24"/>
        </w:rPr>
        <w:t>某一</w:t>
      </w:r>
      <w:r w:rsidRPr="001914C0">
        <w:rPr>
          <w:rStyle w:val="a9"/>
          <w:sz w:val="24"/>
        </w:rPr>
        <w:t>时间点</w:t>
      </w:r>
      <w:r w:rsidRPr="001914C0">
        <w:rPr>
          <w:rStyle w:val="a9"/>
          <w:rFonts w:hint="eastAsia"/>
          <w:sz w:val="24"/>
        </w:rPr>
        <w:t>加速计</w:t>
      </w:r>
      <w:r w:rsidRPr="001914C0">
        <w:rPr>
          <w:rStyle w:val="a9"/>
          <w:sz w:val="24"/>
        </w:rPr>
        <w:t>读数</w:t>
      </w:r>
      <m:oMath>
        <m:sSub>
          <m:sSubPr>
            <m:ctrlPr>
              <w:rPr>
                <w:rStyle w:val="a9"/>
                <w:rFonts w:ascii="Cambria Math" w:hAnsi="Cambria Math"/>
                <w:i/>
                <w:sz w:val="24"/>
              </w:rPr>
            </m:ctrlPr>
          </m:sSubPr>
          <m:e>
            <m:r>
              <w:rPr>
                <w:rStyle w:val="a9"/>
                <w:rFonts w:ascii="Cambria Math" w:hAnsi="Cambria Math"/>
                <w:sz w:val="24"/>
              </w:rPr>
              <m:t>Acc</m:t>
            </m:r>
            <m:ctrlPr>
              <w:rPr>
                <w:rStyle w:val="a9"/>
                <w:rFonts w:ascii="Cambria Math" w:hAnsi="Cambria Math"/>
                <w:sz w:val="24"/>
              </w:rPr>
            </m:ctrlPr>
          </m:e>
          <m:sub>
            <m:r>
              <w:rPr>
                <w:rStyle w:val="a9"/>
                <w:rFonts w:ascii="Cambria Math" w:hAnsi="Cambria Math"/>
                <w:sz w:val="24"/>
              </w:rPr>
              <m:t>measure</m:t>
            </m:r>
          </m:sub>
        </m:sSub>
      </m:oMath>
      <w:r w:rsidRPr="001914C0">
        <w:rPr>
          <w:rStyle w:val="a9"/>
          <w:rFonts w:hint="eastAsia"/>
          <w:sz w:val="24"/>
        </w:rPr>
        <w:t>，</w:t>
      </w:r>
      <w:r w:rsidRPr="001914C0">
        <w:rPr>
          <w:rStyle w:val="a9"/>
          <w:sz w:val="24"/>
        </w:rPr>
        <w:t>地磁计读数</w:t>
      </w:r>
      <m:oMath>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oMath>
      <w:r w:rsidRPr="001914C0">
        <w:rPr>
          <w:rStyle w:val="a9"/>
          <w:rFonts w:hint="eastAsia"/>
          <w:sz w:val="24"/>
        </w:rPr>
        <w:t>，</w:t>
      </w:r>
      <w:r w:rsidR="007B262A" w:rsidRPr="001914C0">
        <w:rPr>
          <w:rStyle w:val="a9"/>
          <w:rFonts w:hint="eastAsia"/>
          <w:sz w:val="24"/>
        </w:rPr>
        <w:t>先验</w:t>
      </w:r>
      <w:r w:rsidR="007B262A" w:rsidRPr="001914C0">
        <w:rPr>
          <w:rStyle w:val="a9"/>
          <w:sz w:val="24"/>
        </w:rPr>
        <w:t>姿态</w:t>
      </w:r>
      <w:r w:rsidR="007B262A" w:rsidRPr="001914C0">
        <w:rPr>
          <w:rStyle w:val="a9"/>
          <w:rFonts w:hint="eastAsia"/>
          <w:sz w:val="24"/>
        </w:rPr>
        <w:t>（四元数</w:t>
      </w:r>
      <w:r w:rsidR="007B262A" w:rsidRPr="001914C0">
        <w:rPr>
          <w:rStyle w:val="a9"/>
          <w:sz w:val="24"/>
        </w:rPr>
        <w:t>表示</w:t>
      </w:r>
      <w:r w:rsidR="007B262A" w:rsidRPr="001914C0">
        <w:rPr>
          <w:rStyle w:val="a9"/>
          <w:rFonts w:hint="eastAsia"/>
          <w:sz w:val="24"/>
        </w:rPr>
        <w:t>）</w:t>
      </w:r>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oMath>
      <w:r w:rsidR="007B262A" w:rsidRPr="001914C0">
        <w:rPr>
          <w:rStyle w:val="a9"/>
          <w:rFonts w:hint="eastAsia"/>
          <w:sz w:val="24"/>
        </w:rPr>
        <w:t>和</w:t>
      </w:r>
      <w:r w:rsidR="007B262A" w:rsidRPr="001914C0">
        <w:rPr>
          <w:rStyle w:val="a9"/>
          <w:sz w:val="24"/>
        </w:rPr>
        <w:t>协方差</w:t>
      </w:r>
      <w:r w:rsidR="007B262A" w:rsidRPr="001914C0">
        <w:rPr>
          <w:rStyle w:val="a9"/>
          <w:rFonts w:hint="eastAsia"/>
          <w:sz w:val="24"/>
        </w:rPr>
        <w:t>矩阵</w:t>
      </w:r>
      <w:r w:rsidR="00846CBA" w:rsidRPr="001914C0">
        <w:rPr>
          <w:rStyle w:val="a9"/>
          <w:rFonts w:hint="eastAsia"/>
          <w:i/>
          <w:sz w:val="24"/>
        </w:rPr>
        <w:t>P</w:t>
      </w:r>
      <w:r w:rsidR="00846CBA" w:rsidRPr="001914C0">
        <w:rPr>
          <w:rStyle w:val="a9"/>
          <w:rFonts w:hint="eastAsia"/>
          <w:sz w:val="24"/>
        </w:rPr>
        <w:t>（</w:t>
      </w:r>
      <w:r w:rsidR="00846CBA" w:rsidRPr="001914C0">
        <w:rPr>
          <w:rStyle w:val="a9"/>
          <w:rFonts w:hint="eastAsia"/>
          <w:i/>
          <w:sz w:val="24"/>
        </w:rPr>
        <w:t>P</w:t>
      </w:r>
      <w:r w:rsidR="00846CBA" w:rsidRPr="001914C0">
        <w:rPr>
          <w:rStyle w:val="a9"/>
          <w:rFonts w:hint="eastAsia"/>
          <w:sz w:val="24"/>
        </w:rPr>
        <w:t>为</w:t>
      </w:r>
      <w:r w:rsidR="00846CBA" w:rsidRPr="001914C0">
        <w:rPr>
          <w:rStyle w:val="a9"/>
          <w:rFonts w:hint="eastAsia"/>
          <w:sz w:val="24"/>
        </w:rPr>
        <w:t>2x2</w:t>
      </w:r>
      <w:r w:rsidR="00846CBA" w:rsidRPr="001914C0">
        <w:rPr>
          <w:rStyle w:val="a9"/>
          <w:rFonts w:hint="eastAsia"/>
          <w:sz w:val="24"/>
        </w:rPr>
        <w:t>的</w:t>
      </w:r>
      <w:r w:rsidR="00846CBA" w:rsidRPr="001914C0">
        <w:rPr>
          <w:rStyle w:val="a9"/>
          <w:rFonts w:hint="eastAsia"/>
          <w:sz w:val="24"/>
        </w:rPr>
        <w:t>3x3</w:t>
      </w:r>
      <w:r w:rsidR="00846CBA" w:rsidRPr="001914C0">
        <w:rPr>
          <w:rStyle w:val="a9"/>
          <w:rFonts w:hint="eastAsia"/>
          <w:sz w:val="24"/>
        </w:rPr>
        <w:t>矩阵</w:t>
      </w:r>
      <w:r w:rsidR="00846CBA" w:rsidRPr="001914C0">
        <w:rPr>
          <w:rStyle w:val="a9"/>
          <w:sz w:val="24"/>
        </w:rPr>
        <w:t>）</w:t>
      </w:r>
      <w:r w:rsidR="003723BF" w:rsidRPr="001914C0">
        <w:rPr>
          <w:rStyle w:val="a9"/>
          <w:rFonts w:hint="eastAsia"/>
          <w:sz w:val="24"/>
        </w:rPr>
        <w:t>；</w:t>
      </w:r>
    </w:p>
    <w:p w14:paraId="126CD4BB" w14:textId="4381CBA8" w:rsidR="009858DB" w:rsidRPr="001914C0" w:rsidRDefault="009858DB" w:rsidP="001914C0">
      <w:pPr>
        <w:ind w:left="420"/>
        <w:rPr>
          <w:rStyle w:val="a9"/>
          <w:sz w:val="24"/>
        </w:rPr>
      </w:pPr>
      <w:r w:rsidRPr="001914C0">
        <w:rPr>
          <w:rStyle w:val="a9"/>
          <w:rFonts w:hint="eastAsia"/>
          <w:sz w:val="24"/>
        </w:rPr>
        <w:t>参数：加速计</w:t>
      </w:r>
      <w:r w:rsidRPr="001914C0">
        <w:rPr>
          <w:rStyle w:val="a9"/>
          <w:sz w:val="24"/>
        </w:rPr>
        <w:t>测量</w:t>
      </w:r>
      <w:r w:rsidRPr="001914C0">
        <w:rPr>
          <w:rStyle w:val="a9"/>
          <w:rFonts w:hint="eastAsia"/>
          <w:sz w:val="24"/>
        </w:rPr>
        <w:t>偏误</w:t>
      </w:r>
      <w:r w:rsidRPr="001914C0">
        <w:rPr>
          <w:rStyle w:val="a9"/>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Acc</m:t>
            </m:r>
          </m:sub>
        </m:sSub>
      </m:oMath>
      <w:r w:rsidRPr="001914C0">
        <w:rPr>
          <w:rStyle w:val="a9"/>
          <w:rFonts w:hint="eastAsia"/>
          <w:sz w:val="24"/>
        </w:rPr>
        <w:t>，</w:t>
      </w:r>
      <w:r w:rsidRPr="001914C0">
        <w:rPr>
          <w:rStyle w:val="a9"/>
          <w:sz w:val="24"/>
        </w:rPr>
        <w:t>地磁计测量偏误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eomag</m:t>
            </m:r>
          </m:sub>
        </m:sSub>
      </m:oMath>
      <w:r w:rsidR="003723BF" w:rsidRPr="001914C0">
        <w:rPr>
          <w:rStyle w:val="a9"/>
          <w:rFonts w:hint="eastAsia"/>
          <w:sz w:val="24"/>
        </w:rPr>
        <w:t>；</w:t>
      </w:r>
    </w:p>
    <w:p w14:paraId="2198B387" w14:textId="470D2585" w:rsidR="00496D34" w:rsidRDefault="007B262A" w:rsidP="001914C0">
      <w:pPr>
        <w:ind w:left="420"/>
        <w:rPr>
          <w:rStyle w:val="a9"/>
          <w:sz w:val="24"/>
        </w:rPr>
      </w:pPr>
      <w:r w:rsidRPr="001914C0">
        <w:rPr>
          <w:rStyle w:val="a9"/>
          <w:rFonts w:hint="eastAsia"/>
          <w:sz w:val="24"/>
        </w:rPr>
        <w:t>输出</w:t>
      </w:r>
      <w:r w:rsidRPr="001914C0">
        <w:rPr>
          <w:rStyle w:val="a9"/>
          <w:sz w:val="24"/>
        </w:rPr>
        <w:t>：更新后的后验姿态</w:t>
      </w:r>
      <w:bookmarkStart w:id="78" w:name="OLE_LINK29"/>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oMath>
      <w:bookmarkEnd w:id="78"/>
      <w:r w:rsidRPr="001914C0">
        <w:rPr>
          <w:rStyle w:val="a9"/>
          <w:rFonts w:hint="eastAsia"/>
          <w:sz w:val="24"/>
        </w:rPr>
        <w:t>和</w:t>
      </w:r>
      <w:r w:rsidRPr="001914C0">
        <w:rPr>
          <w:rStyle w:val="a9"/>
          <w:sz w:val="24"/>
        </w:rPr>
        <w:t>协方差</w:t>
      </w:r>
      <w:r w:rsidRPr="001914C0">
        <w:rPr>
          <w:rStyle w:val="a9"/>
          <w:rFonts w:hint="eastAsia"/>
          <w:sz w:val="24"/>
        </w:rPr>
        <w:t>矩阵</w:t>
      </w:r>
      <m:oMath>
        <m:sSup>
          <m:sSupPr>
            <m:ctrlPr>
              <w:rPr>
                <w:rStyle w:val="a9"/>
                <w:rFonts w:ascii="Cambria Math" w:hAnsi="Cambria Math"/>
                <w:sz w:val="24"/>
              </w:rPr>
            </m:ctrlPr>
          </m:sSupPr>
          <m:e>
            <m:r>
              <w:rPr>
                <w:rStyle w:val="a9"/>
                <w:rFonts w:ascii="Cambria Math" w:hAnsi="Cambria Math"/>
                <w:sz w:val="24"/>
              </w:rPr>
              <m:t>P</m:t>
            </m:r>
          </m:e>
          <m:sup>
            <m:r>
              <w:rPr>
                <w:rStyle w:val="a9"/>
                <w:rFonts w:ascii="Cambria Math" w:hAnsi="Cambria Math"/>
                <w:sz w:val="24"/>
              </w:rPr>
              <m:t>update</m:t>
            </m:r>
          </m:sup>
        </m:sSup>
      </m:oMath>
      <w:r w:rsidR="003723BF" w:rsidRPr="001914C0">
        <w:rPr>
          <w:rStyle w:val="a9"/>
          <w:rFonts w:hint="eastAsia"/>
          <w:sz w:val="24"/>
        </w:rPr>
        <w:t>；</w:t>
      </w:r>
    </w:p>
    <w:p w14:paraId="5E6547D7" w14:textId="77777777" w:rsidR="001914C0" w:rsidRPr="001914C0" w:rsidRDefault="001914C0" w:rsidP="001914C0">
      <w:pPr>
        <w:ind w:left="420"/>
        <w:rPr>
          <w:rStyle w:val="a9"/>
          <w:rFonts w:hint="eastAsia"/>
          <w:sz w:val="24"/>
        </w:rPr>
      </w:pPr>
    </w:p>
    <w:p w14:paraId="4B6A480C" w14:textId="5AE4B900" w:rsidR="00893E5B" w:rsidRPr="00893A63" w:rsidRDefault="00893E5B" w:rsidP="00496D34">
      <w:pPr>
        <w:pStyle w:val="a3"/>
        <w:numPr>
          <w:ilvl w:val="0"/>
          <w:numId w:val="32"/>
        </w:numPr>
        <w:ind w:firstLineChars="0"/>
        <w:rPr>
          <w:rStyle w:val="a9"/>
          <w:sz w:val="24"/>
        </w:rPr>
      </w:pPr>
      <w:r w:rsidRPr="00893A63">
        <w:rPr>
          <w:rStyle w:val="a9"/>
          <w:rFonts w:hint="eastAsia"/>
          <w:sz w:val="24"/>
        </w:rPr>
        <w:t>融合</w:t>
      </w:r>
      <w:r w:rsidRPr="00893A63">
        <w:rPr>
          <w:rStyle w:val="a9"/>
          <w:sz w:val="24"/>
        </w:rPr>
        <w:t>加速度计读数：</w:t>
      </w:r>
    </w:p>
    <w:p w14:paraId="6C088579" w14:textId="4D7552CE" w:rsidR="00DF2BC6" w:rsidRPr="00893A63" w:rsidRDefault="00DF2BC6" w:rsidP="00A62735">
      <w:pPr>
        <w:pStyle w:val="a3"/>
        <w:numPr>
          <w:ilvl w:val="0"/>
          <w:numId w:val="26"/>
        </w:numPr>
        <w:ind w:firstLineChars="0"/>
        <w:rPr>
          <w:rStyle w:val="a9"/>
          <w:sz w:val="24"/>
        </w:rPr>
      </w:pPr>
      <w:r w:rsidRPr="00893A63">
        <w:rPr>
          <w:rStyle w:val="a9"/>
          <w:rFonts w:hint="eastAsia"/>
          <w:sz w:val="24"/>
        </w:rPr>
        <w:t>验证</w:t>
      </w:r>
      <w:proofErr w:type="gramStart"/>
      <w:r w:rsidRPr="00893A63">
        <w:rPr>
          <w:rStyle w:val="a9"/>
          <w:rFonts w:hint="eastAsia"/>
          <w:sz w:val="24"/>
        </w:rPr>
        <w:t>加速度计</w:t>
      </w:r>
      <w:r w:rsidRPr="00893A63">
        <w:rPr>
          <w:rStyle w:val="a9"/>
          <w:sz w:val="24"/>
        </w:rPr>
        <w:t>模长</w:t>
      </w:r>
      <w:r w:rsidRPr="00893A63">
        <w:rPr>
          <w:rStyle w:val="a9"/>
          <w:rFonts w:hint="eastAsia"/>
          <w:sz w:val="24"/>
        </w:rPr>
        <w:t>不</w:t>
      </w:r>
      <w:proofErr w:type="gramEnd"/>
      <w:r w:rsidRPr="00893A63">
        <w:rPr>
          <w:rStyle w:val="a9"/>
          <w:rFonts w:hint="eastAsia"/>
          <w:sz w:val="24"/>
        </w:rPr>
        <w:t>超出限定</w:t>
      </w:r>
      <w:r w:rsidRPr="00893A63">
        <w:rPr>
          <w:rStyle w:val="a9"/>
          <w:sz w:val="24"/>
        </w:rPr>
        <w:t>范围（</w:t>
      </w:r>
      <w:r w:rsidRPr="00893A63">
        <w:rPr>
          <w:rStyle w:val="a9"/>
          <w:rFonts w:hint="eastAsia"/>
          <w:sz w:val="24"/>
        </w:rPr>
        <w:t>保证</w:t>
      </w:r>
      <w:r w:rsidRPr="00893A63">
        <w:rPr>
          <w:rStyle w:val="a9"/>
          <w:sz w:val="24"/>
        </w:rPr>
        <w:t>融合准确性）</w:t>
      </w:r>
    </w:p>
    <w:p w14:paraId="0BAD1315" w14:textId="448EE46A" w:rsidR="00DF2BC6" w:rsidRPr="00893A63" w:rsidRDefault="00DA0368" w:rsidP="00DF2BC6">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in</m:t>
              </m:r>
            </m:sub>
          </m:sSub>
          <m:r>
            <w:rPr>
              <w:rStyle w:val="a9"/>
              <w:rFonts w:ascii="Cambria Math" w:hAnsi="Cambria Math"/>
              <w:sz w:val="24"/>
            </w:rPr>
            <m:t>&lt;</m:t>
          </m:r>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Acc</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ax</m:t>
              </m:r>
            </m:sub>
          </m:sSub>
        </m:oMath>
      </m:oMathPara>
    </w:p>
    <w:p w14:paraId="76F5AA6D" w14:textId="77777777" w:rsidR="00263159" w:rsidRPr="00893A63" w:rsidRDefault="00263159" w:rsidP="00DF2BC6">
      <w:pPr>
        <w:pStyle w:val="a3"/>
        <w:ind w:left="1500" w:firstLineChars="0" w:firstLine="0"/>
        <w:rPr>
          <w:rStyle w:val="a9"/>
          <w:sz w:val="24"/>
        </w:rPr>
      </w:pPr>
    </w:p>
    <w:p w14:paraId="32DA8DCA" w14:textId="7F83A0B0" w:rsidR="00FB3FBE" w:rsidRPr="00893A63" w:rsidRDefault="00893E5B" w:rsidP="00A62735">
      <w:pPr>
        <w:pStyle w:val="a3"/>
        <w:numPr>
          <w:ilvl w:val="0"/>
          <w:numId w:val="26"/>
        </w:numPr>
        <w:ind w:firstLineChars="0"/>
        <w:rPr>
          <w:rStyle w:val="a9"/>
          <w:sz w:val="24"/>
        </w:rPr>
      </w:pPr>
      <w:r w:rsidRPr="00893A63">
        <w:rPr>
          <w:rStyle w:val="a9"/>
          <w:rFonts w:hint="eastAsia"/>
          <w:sz w:val="24"/>
        </w:rPr>
        <w:t>将</w:t>
      </w:r>
      <w:r w:rsidRPr="00893A63">
        <w:rPr>
          <w:rStyle w:val="a9"/>
          <w:sz w:val="24"/>
        </w:rPr>
        <w:t>三维加速计读数归一化</w:t>
      </w:r>
    </w:p>
    <w:p w14:paraId="4B6B7330" w14:textId="005B7704" w:rsidR="009858DB" w:rsidRPr="00893A63" w:rsidRDefault="00DA0368" w:rsidP="00893E5B">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935ACA2" w14:textId="752605F4" w:rsidR="00893E5B" w:rsidRPr="00893A63" w:rsidRDefault="00DA0368" w:rsidP="00893E5B">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Acc</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57629F45" w14:textId="77777777" w:rsidR="009858DB" w:rsidRPr="00893A63" w:rsidRDefault="009858DB" w:rsidP="00893E5B">
      <w:pPr>
        <w:ind w:left="1500" w:firstLine="0"/>
        <w:rPr>
          <w:rStyle w:val="a9"/>
          <w:sz w:val="24"/>
        </w:rPr>
      </w:pPr>
    </w:p>
    <w:p w14:paraId="77B889F4" w14:textId="15F1D406" w:rsidR="00893E5B" w:rsidRPr="00893A63" w:rsidRDefault="004B4969" w:rsidP="00A62735">
      <w:pPr>
        <w:pStyle w:val="a3"/>
        <w:numPr>
          <w:ilvl w:val="0"/>
          <w:numId w:val="26"/>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加速度向量</w:t>
      </w:r>
    </w:p>
    <w:p w14:paraId="2AE897E3" w14:textId="1DADBE12" w:rsidR="004B4969" w:rsidRPr="00893A63" w:rsidRDefault="00893A63" w:rsidP="004B4969">
      <w:pPr>
        <w:pStyle w:val="a3"/>
        <w:ind w:left="1500" w:firstLineChars="0" w:firstLine="0"/>
        <w:rPr>
          <w:rStyle w:val="a9"/>
          <w:sz w:val="24"/>
        </w:rPr>
      </w:pPr>
      <m:oMathPara>
        <m:oMath>
          <m:r>
            <w:rPr>
              <w:rStyle w:val="a9"/>
              <w:rFonts w:ascii="Cambria Math" w:hAnsi="Cambria Math"/>
              <w:sz w:val="24"/>
            </w:rPr>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5AEDAB08" w14:textId="4E5FDB1A" w:rsidR="009B3DCE" w:rsidRPr="00893A63" w:rsidRDefault="00DA0368" w:rsidP="009B3DCE">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1425F296" w14:textId="5D9D5127" w:rsidR="009B3DCE" w:rsidRPr="00893A63" w:rsidRDefault="00DA0368" w:rsidP="009B3DCE">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oMath>
      </m:oMathPara>
    </w:p>
    <w:p w14:paraId="18601CCF" w14:textId="77777777" w:rsidR="00263159" w:rsidRPr="00893A63" w:rsidRDefault="00263159" w:rsidP="009B3DCE">
      <w:pPr>
        <w:pStyle w:val="a3"/>
        <w:ind w:left="1500" w:firstLineChars="0" w:firstLine="0"/>
        <w:rPr>
          <w:rStyle w:val="a9"/>
          <w:sz w:val="24"/>
        </w:rPr>
      </w:pPr>
    </w:p>
    <w:p w14:paraId="795FB4E1" w14:textId="714B20A2" w:rsidR="004B4969" w:rsidRPr="00893A63" w:rsidRDefault="009B3DCE" w:rsidP="00A62735">
      <w:pPr>
        <w:pStyle w:val="a3"/>
        <w:numPr>
          <w:ilvl w:val="0"/>
          <w:numId w:val="26"/>
        </w:numPr>
        <w:ind w:firstLineChars="0"/>
        <w:rPr>
          <w:rStyle w:val="a9"/>
          <w:sz w:val="24"/>
        </w:rPr>
      </w:pPr>
      <w:r w:rsidRPr="00893A63">
        <w:rPr>
          <w:rStyle w:val="a9"/>
          <w:rFonts w:hint="eastAsia"/>
          <w:sz w:val="24"/>
        </w:rPr>
        <w:t>计算感应</w:t>
      </w:r>
      <w:r w:rsidRPr="00893A63">
        <w:rPr>
          <w:rStyle w:val="a9"/>
          <w:sz w:val="24"/>
        </w:rPr>
        <w:t>矩阵</w:t>
      </w:r>
    </w:p>
    <w:p w14:paraId="184F2995" w14:textId="55967706" w:rsidR="009858DB" w:rsidRPr="00893A63" w:rsidRDefault="00893A63" w:rsidP="009B3DCE">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0</m:t>
              </m:r>
            </m:e>
          </m:d>
        </m:oMath>
      </m:oMathPara>
    </w:p>
    <w:p w14:paraId="5719C432" w14:textId="01FD3C56" w:rsidR="009B3DCE" w:rsidRPr="00893A63" w:rsidRDefault="00893A63" w:rsidP="009B3DCE">
      <w:pPr>
        <w:pStyle w:val="a3"/>
        <w:ind w:left="1500" w:firstLineChars="0" w:firstLine="0"/>
        <w:rPr>
          <w:rStyle w:val="a9"/>
          <w:i/>
          <w:sz w:val="24"/>
        </w:rPr>
      </w:pPr>
      <m:oMathPara>
        <m:oMath>
          <m:r>
            <w:rPr>
              <w:rStyle w:val="a9"/>
              <w:rFonts w:ascii="Cambria Math" w:hAnsi="Cambria Math"/>
              <w:sz w:val="24"/>
            </w:rPr>
            <m:t xml:space="preserve">L =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3A3DFBE7" w14:textId="77777777" w:rsidR="00263159" w:rsidRPr="00893A63" w:rsidRDefault="00263159" w:rsidP="009B3DCE">
      <w:pPr>
        <w:pStyle w:val="a3"/>
        <w:ind w:left="1500" w:firstLineChars="0" w:firstLine="0"/>
        <w:rPr>
          <w:rStyle w:val="a9"/>
          <w:i/>
          <w:sz w:val="24"/>
        </w:rPr>
      </w:pPr>
    </w:p>
    <w:p w14:paraId="31851245" w14:textId="6C66A83C" w:rsidR="009858DB" w:rsidRPr="00893A63" w:rsidRDefault="009B3DCE" w:rsidP="009858DB">
      <w:pPr>
        <w:pStyle w:val="a3"/>
        <w:numPr>
          <w:ilvl w:val="0"/>
          <w:numId w:val="26"/>
        </w:numPr>
        <w:ind w:firstLineChars="0"/>
        <w:rPr>
          <w:rStyle w:val="a9"/>
          <w:sz w:val="24"/>
        </w:rPr>
      </w:pPr>
      <w:r w:rsidRPr="00893A63">
        <w:rPr>
          <w:rStyle w:val="a9"/>
          <w:rFonts w:hint="eastAsia"/>
          <w:sz w:val="24"/>
        </w:rPr>
        <w:t>计算</w:t>
      </w:r>
      <w:r w:rsidRPr="00893A63">
        <w:rPr>
          <w:rStyle w:val="a9"/>
          <w:sz w:val="24"/>
        </w:rPr>
        <w:t>卡尔曼增益</w:t>
      </w:r>
    </w:p>
    <w:p w14:paraId="3950FE48" w14:textId="7C3E428A" w:rsidR="009858DB" w:rsidRPr="00893A63" w:rsidRDefault="00893A63" w:rsidP="009858DB">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mr>
              </m:m>
            </m:e>
          </m:d>
        </m:oMath>
      </m:oMathPara>
    </w:p>
    <w:p w14:paraId="0636AD9F" w14:textId="2EC3E671" w:rsidR="001F72C6" w:rsidRPr="00893A63" w:rsidRDefault="00893A63" w:rsidP="00846CBA">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0A31B3D1" w14:textId="3776EC43" w:rsidR="00846CBA" w:rsidRPr="00893A63" w:rsidRDefault="00DA0368" w:rsidP="00846CBA">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51D6F9A9" w14:textId="39647F9E" w:rsidR="00846CBA" w:rsidRPr="00893A63" w:rsidRDefault="00DA0368" w:rsidP="00263159">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49980BD0" w14:textId="77777777" w:rsidR="00263159" w:rsidRPr="00893A63" w:rsidRDefault="00263159" w:rsidP="00263159">
      <w:pPr>
        <w:pStyle w:val="a3"/>
        <w:ind w:left="1500" w:firstLineChars="0" w:firstLine="0"/>
        <w:rPr>
          <w:rStyle w:val="a9"/>
          <w:sz w:val="24"/>
        </w:rPr>
      </w:pPr>
    </w:p>
    <w:p w14:paraId="2C5D49BB" w14:textId="0C682C02" w:rsidR="009B3DCE" w:rsidRPr="00893A63" w:rsidRDefault="009B3DCE" w:rsidP="00A62735">
      <w:pPr>
        <w:pStyle w:val="a3"/>
        <w:numPr>
          <w:ilvl w:val="0"/>
          <w:numId w:val="26"/>
        </w:numPr>
        <w:ind w:firstLineChars="0"/>
        <w:rPr>
          <w:rStyle w:val="a9"/>
          <w:sz w:val="24"/>
        </w:rPr>
      </w:pPr>
      <w:r w:rsidRPr="00893A63">
        <w:rPr>
          <w:rStyle w:val="a9"/>
          <w:rFonts w:hint="eastAsia"/>
          <w:sz w:val="24"/>
        </w:rPr>
        <w:t>更新</w:t>
      </w:r>
      <w:r w:rsidRPr="00893A63">
        <w:rPr>
          <w:rStyle w:val="a9"/>
          <w:sz w:val="24"/>
        </w:rPr>
        <w:t>姿态</w:t>
      </w:r>
      <w:r w:rsidR="00263159" w:rsidRPr="00893A63">
        <w:rPr>
          <w:rStyle w:val="a9"/>
          <w:rFonts w:hint="eastAsia"/>
          <w:sz w:val="24"/>
        </w:rPr>
        <w:t>和</w:t>
      </w:r>
      <w:r w:rsidR="00263159" w:rsidRPr="00893A63">
        <w:rPr>
          <w:rStyle w:val="a9"/>
          <w:sz w:val="24"/>
        </w:rPr>
        <w:t>协方差矩阵</w:t>
      </w:r>
    </w:p>
    <w:p w14:paraId="6909F9E9" w14:textId="4ED774C8" w:rsidR="00263159" w:rsidRPr="00893A63" w:rsidRDefault="00DA0368"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3B19F952" w14:textId="0B2240B2" w:rsidR="00263159" w:rsidRPr="00893A63" w:rsidRDefault="00DA0368"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6ED123E3" w14:textId="183BBC43" w:rsidR="00263159" w:rsidRPr="00893A63" w:rsidRDefault="00DA0368"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0A618246" w14:textId="14D01713" w:rsidR="00263159" w:rsidRPr="00893A63" w:rsidRDefault="00DA0368"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548FDE0C" w14:textId="2CAF87EA" w:rsidR="00263159" w:rsidRPr="00893A63" w:rsidRDefault="00893A63" w:rsidP="00263159">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Acc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before</m:t>
                  </m:r>
                </m:sub>
              </m:sSub>
            </m:e>
          </m:d>
        </m:oMath>
      </m:oMathPara>
    </w:p>
    <w:p w14:paraId="0541F5F2" w14:textId="314165C8" w:rsidR="003B7331" w:rsidRPr="00893A63" w:rsidRDefault="00893A63" w:rsidP="003B7331">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6E7E9D32" w14:textId="6E1EA993" w:rsidR="00263159" w:rsidRPr="00893A63" w:rsidRDefault="00DA0368" w:rsidP="006B161A">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18DE4DCE" w14:textId="77777777" w:rsidR="00E622DC" w:rsidRPr="00893A63" w:rsidRDefault="00E622DC" w:rsidP="006B161A">
      <w:pPr>
        <w:pStyle w:val="a3"/>
        <w:ind w:left="1500" w:firstLineChars="0" w:firstLine="0"/>
        <w:rPr>
          <w:rStyle w:val="a9"/>
          <w:i/>
          <w:sz w:val="24"/>
        </w:rPr>
      </w:pPr>
    </w:p>
    <w:p w14:paraId="329ED748" w14:textId="347D5509" w:rsidR="009B3DCE" w:rsidRPr="00893A63" w:rsidRDefault="009B3DCE" w:rsidP="009B3DCE">
      <w:pPr>
        <w:pStyle w:val="a3"/>
        <w:numPr>
          <w:ilvl w:val="0"/>
          <w:numId w:val="26"/>
        </w:numPr>
        <w:ind w:firstLineChars="0"/>
        <w:rPr>
          <w:rStyle w:val="a9"/>
          <w:sz w:val="24"/>
        </w:rPr>
      </w:pPr>
      <w:r w:rsidRPr="00893A63">
        <w:rPr>
          <w:rStyle w:val="a9"/>
          <w:rFonts w:hint="eastAsia"/>
          <w:sz w:val="24"/>
        </w:rPr>
        <w:t>四元数</w:t>
      </w:r>
      <w:r w:rsidRPr="00893A63">
        <w:rPr>
          <w:rStyle w:val="a9"/>
          <w:sz w:val="24"/>
        </w:rPr>
        <w:t>归一化</w:t>
      </w:r>
    </w:p>
    <w:p w14:paraId="16AC1B23" w14:textId="69FD86CF" w:rsidR="00D069C7" w:rsidRPr="00893A63" w:rsidRDefault="00DA0368" w:rsidP="00D069C7">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e>
              </m:d>
            </m:den>
          </m:f>
        </m:oMath>
      </m:oMathPara>
    </w:p>
    <w:p w14:paraId="74F9D46C" w14:textId="77777777" w:rsidR="00E622DC" w:rsidRPr="00893A63" w:rsidRDefault="00E622DC" w:rsidP="00D069C7">
      <w:pPr>
        <w:pStyle w:val="a3"/>
        <w:ind w:left="1500" w:firstLineChars="0" w:firstLine="0"/>
        <w:rPr>
          <w:rStyle w:val="a9"/>
          <w:sz w:val="24"/>
        </w:rPr>
      </w:pPr>
    </w:p>
    <w:p w14:paraId="7F79C948" w14:textId="5738E146" w:rsidR="00D069C7" w:rsidRPr="00893A63" w:rsidRDefault="00D069C7" w:rsidP="00496D34">
      <w:pPr>
        <w:pStyle w:val="a3"/>
        <w:numPr>
          <w:ilvl w:val="0"/>
          <w:numId w:val="32"/>
        </w:numPr>
        <w:ind w:firstLineChars="0"/>
        <w:rPr>
          <w:rStyle w:val="a9"/>
          <w:sz w:val="24"/>
        </w:rPr>
      </w:pPr>
      <w:r w:rsidRPr="00893A63">
        <w:rPr>
          <w:rStyle w:val="a9"/>
          <w:rFonts w:hint="eastAsia"/>
          <w:sz w:val="24"/>
        </w:rPr>
        <w:t>融合地磁计</w:t>
      </w:r>
      <w:proofErr w:type="gramStart"/>
      <w:r w:rsidRPr="00893A63">
        <w:rPr>
          <w:rStyle w:val="a9"/>
          <w:sz w:val="24"/>
        </w:rPr>
        <w:t>计</w:t>
      </w:r>
      <w:proofErr w:type="gramEnd"/>
      <w:r w:rsidRPr="00893A63">
        <w:rPr>
          <w:rStyle w:val="a9"/>
          <w:sz w:val="24"/>
        </w:rPr>
        <w:t>读数</w:t>
      </w:r>
      <w:r w:rsidRPr="00893A63">
        <w:rPr>
          <w:rStyle w:val="a9"/>
          <w:rFonts w:hint="eastAsia"/>
          <w:sz w:val="24"/>
        </w:rPr>
        <w:t>：</w:t>
      </w:r>
    </w:p>
    <w:p w14:paraId="3069CF2E" w14:textId="7C9AB5AF" w:rsidR="00E622DC" w:rsidRPr="00893A63" w:rsidRDefault="00E622DC" w:rsidP="00E622DC">
      <w:pPr>
        <w:pStyle w:val="a3"/>
        <w:numPr>
          <w:ilvl w:val="0"/>
          <w:numId w:val="30"/>
        </w:numPr>
        <w:ind w:firstLineChars="0"/>
        <w:rPr>
          <w:rStyle w:val="a9"/>
          <w:sz w:val="24"/>
        </w:rPr>
      </w:pPr>
      <w:r w:rsidRPr="00893A63">
        <w:rPr>
          <w:rStyle w:val="a9"/>
          <w:rFonts w:hint="eastAsia"/>
          <w:sz w:val="24"/>
        </w:rPr>
        <w:t>检验</w:t>
      </w:r>
      <w:r w:rsidRPr="00893A63">
        <w:rPr>
          <w:rStyle w:val="a9"/>
          <w:sz w:val="24"/>
        </w:rPr>
        <w:t>磁感应强度测量</w:t>
      </w:r>
      <w:proofErr w:type="gramStart"/>
      <w:r w:rsidRPr="00893A63">
        <w:rPr>
          <w:rStyle w:val="a9"/>
          <w:sz w:val="24"/>
        </w:rPr>
        <w:t>矢量模长</w:t>
      </w:r>
      <w:r w:rsidRPr="00893A63">
        <w:rPr>
          <w:rStyle w:val="a9"/>
          <w:rFonts w:hint="eastAsia"/>
          <w:sz w:val="24"/>
        </w:rPr>
        <w:t>不</w:t>
      </w:r>
      <w:proofErr w:type="gramEnd"/>
      <w:r w:rsidRPr="00893A63">
        <w:rPr>
          <w:rStyle w:val="a9"/>
          <w:rFonts w:hint="eastAsia"/>
          <w:sz w:val="24"/>
        </w:rPr>
        <w:t>超出限定</w:t>
      </w:r>
      <w:r w:rsidRPr="00893A63">
        <w:rPr>
          <w:rStyle w:val="a9"/>
          <w:sz w:val="24"/>
        </w:rPr>
        <w:t>范围（</w:t>
      </w:r>
      <w:r w:rsidRPr="00893A63">
        <w:rPr>
          <w:rStyle w:val="a9"/>
          <w:rFonts w:hint="eastAsia"/>
          <w:sz w:val="24"/>
        </w:rPr>
        <w:t>保证</w:t>
      </w:r>
      <w:r w:rsidRPr="00893A63">
        <w:rPr>
          <w:rStyle w:val="a9"/>
          <w:sz w:val="24"/>
        </w:rPr>
        <w:t>融合准确性）</w:t>
      </w:r>
    </w:p>
    <w:p w14:paraId="16FFE373" w14:textId="077B1DE7" w:rsidR="0030206E" w:rsidRPr="00893A63" w:rsidRDefault="00DA0368" w:rsidP="00E622DC">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in</m:t>
              </m:r>
            </m:sub>
          </m:sSub>
          <m:r>
            <w:rPr>
              <w:rStyle w:val="a9"/>
              <w:rFonts w:ascii="Cambria Math" w:hAnsi="Cambria Math"/>
              <w:sz w:val="24"/>
            </w:rPr>
            <m:t>&lt;</m:t>
          </m:r>
          <w:bookmarkStart w:id="79" w:name="OLE_LINK22"/>
          <w:bookmarkStart w:id="80" w:name="OLE_LINK23"/>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oMath>
      </m:oMathPara>
      <w:bookmarkEnd w:id="79"/>
      <w:bookmarkEnd w:id="80"/>
    </w:p>
    <w:p w14:paraId="663DE9AE" w14:textId="594BE4D5" w:rsidR="00E622DC" w:rsidRPr="00893A63" w:rsidRDefault="00DA0368" w:rsidP="00E622DC">
      <w:pPr>
        <w:pStyle w:val="a3"/>
        <w:ind w:left="1500" w:firstLineChars="0" w:firstLine="0"/>
        <w:rPr>
          <w:rStyle w:val="a9"/>
          <w:sz w:val="24"/>
        </w:rPr>
      </w:pPr>
      <m:oMathPara>
        <m:oMath>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ax</m:t>
              </m:r>
            </m:sub>
          </m:sSub>
        </m:oMath>
      </m:oMathPara>
    </w:p>
    <w:p w14:paraId="703AAD79" w14:textId="77777777" w:rsidR="00E622DC" w:rsidRPr="00893A63" w:rsidRDefault="00E622DC" w:rsidP="00E622DC">
      <w:pPr>
        <w:pStyle w:val="a3"/>
        <w:ind w:left="1500" w:firstLineChars="0" w:firstLine="0"/>
        <w:rPr>
          <w:rStyle w:val="a9"/>
          <w:sz w:val="24"/>
        </w:rPr>
      </w:pPr>
    </w:p>
    <w:p w14:paraId="161DDF10" w14:textId="7F2662B4" w:rsidR="00E622DC" w:rsidRPr="00893A63" w:rsidRDefault="00E622DC" w:rsidP="00E622DC">
      <w:pPr>
        <w:pStyle w:val="a3"/>
        <w:numPr>
          <w:ilvl w:val="0"/>
          <w:numId w:val="30"/>
        </w:numPr>
        <w:ind w:firstLineChars="0"/>
        <w:rPr>
          <w:rStyle w:val="a9"/>
          <w:sz w:val="24"/>
        </w:rPr>
      </w:pPr>
      <w:r w:rsidRPr="00893A63">
        <w:rPr>
          <w:rStyle w:val="a9"/>
          <w:rFonts w:hint="eastAsia"/>
          <w:sz w:val="24"/>
        </w:rPr>
        <w:t>将</w:t>
      </w:r>
      <w:r w:rsidRPr="00893A63">
        <w:rPr>
          <w:rStyle w:val="a9"/>
          <w:sz w:val="24"/>
        </w:rPr>
        <w:t>三维</w:t>
      </w:r>
      <w:r w:rsidRPr="00893A63">
        <w:rPr>
          <w:rStyle w:val="a9"/>
          <w:rFonts w:hint="eastAsia"/>
          <w:sz w:val="24"/>
        </w:rPr>
        <w:t>磁感应强度</w:t>
      </w:r>
      <w:r w:rsidRPr="00893A63">
        <w:rPr>
          <w:rStyle w:val="a9"/>
          <w:sz w:val="24"/>
        </w:rPr>
        <w:t>读数归一化</w:t>
      </w:r>
    </w:p>
    <w:p w14:paraId="13033611" w14:textId="63FD4BC2" w:rsidR="00E622DC" w:rsidRPr="00893A63" w:rsidRDefault="00DA0368" w:rsidP="00E622DC">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7D3DE810" w14:textId="7BCF27CC" w:rsidR="00E622DC" w:rsidRPr="00893A63" w:rsidRDefault="00DA0368" w:rsidP="00E622DC">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Geomag</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AFCAF5D" w14:textId="77777777" w:rsidR="00E622DC" w:rsidRPr="00893A63" w:rsidRDefault="00E622DC" w:rsidP="00E622DC">
      <w:pPr>
        <w:ind w:left="1500" w:firstLine="0"/>
        <w:rPr>
          <w:rStyle w:val="a9"/>
          <w:sz w:val="24"/>
        </w:rPr>
      </w:pPr>
    </w:p>
    <w:p w14:paraId="5AE05EDF" w14:textId="087B1130" w:rsidR="00E622DC" w:rsidRPr="00893A63" w:rsidRDefault="00E622DC" w:rsidP="00E622DC">
      <w:pPr>
        <w:pStyle w:val="a3"/>
        <w:numPr>
          <w:ilvl w:val="0"/>
          <w:numId w:val="30"/>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w:t>
      </w:r>
      <w:r w:rsidRPr="00893A63">
        <w:rPr>
          <w:rStyle w:val="a9"/>
          <w:rFonts w:hint="eastAsia"/>
          <w:sz w:val="24"/>
        </w:rPr>
        <w:t>磁感应强度</w:t>
      </w:r>
      <w:r w:rsidRPr="00893A63">
        <w:rPr>
          <w:rStyle w:val="a9"/>
          <w:sz w:val="24"/>
        </w:rPr>
        <w:t>向量</w:t>
      </w:r>
    </w:p>
    <w:p w14:paraId="6CA473EA" w14:textId="001B1A52" w:rsidR="00E622DC" w:rsidRPr="00893A63" w:rsidRDefault="00893A63" w:rsidP="00E622DC">
      <w:pPr>
        <w:pStyle w:val="a3"/>
        <w:ind w:left="1500" w:firstLineChars="0" w:firstLine="0"/>
        <w:rPr>
          <w:rStyle w:val="a9"/>
          <w:sz w:val="24"/>
        </w:rPr>
      </w:pPr>
      <m:oMathPara>
        <m:oMath>
          <m:r>
            <w:rPr>
              <w:rStyle w:val="a9"/>
              <w:rFonts w:ascii="Cambria Math" w:hAnsi="Cambria Math"/>
              <w:sz w:val="24"/>
            </w:rPr>
            <w:lastRenderedPageBreak/>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7BFFCF37" w14:textId="1924BCD4" w:rsidR="00E622DC" w:rsidRPr="00893A63" w:rsidRDefault="00DA0368" w:rsidP="00E622DC">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1FBD70E3" w14:textId="5CF66561" w:rsidR="00E622DC" w:rsidRPr="00893A63" w:rsidRDefault="00DA0368" w:rsidP="00E622DC">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oMath>
      </m:oMathPara>
    </w:p>
    <w:p w14:paraId="41A06A57" w14:textId="77777777" w:rsidR="00E622DC" w:rsidRPr="00893A63" w:rsidRDefault="00E622DC" w:rsidP="00E622DC">
      <w:pPr>
        <w:pStyle w:val="a3"/>
        <w:ind w:left="1500" w:firstLineChars="0" w:firstLine="0"/>
        <w:rPr>
          <w:rStyle w:val="a9"/>
          <w:sz w:val="24"/>
        </w:rPr>
      </w:pPr>
    </w:p>
    <w:p w14:paraId="421C561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感应</w:t>
      </w:r>
      <w:r w:rsidRPr="00893A63">
        <w:rPr>
          <w:rStyle w:val="a9"/>
          <w:sz w:val="24"/>
        </w:rPr>
        <w:t>矩阵</w:t>
      </w:r>
    </w:p>
    <w:p w14:paraId="541F5299" w14:textId="634AF7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0</m:t>
              </m:r>
            </m:e>
          </m:d>
        </m:oMath>
      </m:oMathPara>
    </w:p>
    <w:p w14:paraId="50B091CC" w14:textId="1F534657"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20D60D43" w14:textId="77777777" w:rsidR="00E622DC" w:rsidRPr="00893A63" w:rsidRDefault="00E622DC" w:rsidP="00E622DC">
      <w:pPr>
        <w:pStyle w:val="a3"/>
        <w:ind w:left="1500" w:firstLineChars="0" w:firstLine="0"/>
        <w:rPr>
          <w:rStyle w:val="a9"/>
          <w:i/>
          <w:sz w:val="24"/>
        </w:rPr>
      </w:pPr>
    </w:p>
    <w:p w14:paraId="4EC78820"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w:t>
      </w:r>
      <w:r w:rsidRPr="00893A63">
        <w:rPr>
          <w:rStyle w:val="a9"/>
          <w:sz w:val="24"/>
        </w:rPr>
        <w:t>卡尔曼增益</w:t>
      </w:r>
    </w:p>
    <w:p w14:paraId="57BE03B9" w14:textId="17F085A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mr>
              </m:m>
            </m:e>
          </m:d>
        </m:oMath>
      </m:oMathPara>
    </w:p>
    <w:p w14:paraId="2FA1B0B7" w14:textId="6E8BEA9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69053485" w14:textId="4FE73542" w:rsidR="00E622DC" w:rsidRPr="00893A63" w:rsidRDefault="00DA0368"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07BCBC92" w14:textId="0971968B" w:rsidR="00E622DC" w:rsidRPr="00893A63" w:rsidRDefault="00DA0368"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6E9ACFE1" w14:textId="77777777" w:rsidR="00E622DC" w:rsidRPr="00893A63" w:rsidRDefault="00E622DC" w:rsidP="00E622DC">
      <w:pPr>
        <w:pStyle w:val="a3"/>
        <w:ind w:left="1500" w:firstLineChars="0" w:firstLine="0"/>
        <w:rPr>
          <w:rStyle w:val="a9"/>
          <w:sz w:val="24"/>
        </w:rPr>
      </w:pPr>
    </w:p>
    <w:p w14:paraId="4425D65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更新</w:t>
      </w:r>
      <w:r w:rsidRPr="00893A63">
        <w:rPr>
          <w:rStyle w:val="a9"/>
          <w:sz w:val="24"/>
        </w:rPr>
        <w:t>姿态</w:t>
      </w:r>
      <w:r w:rsidRPr="00893A63">
        <w:rPr>
          <w:rStyle w:val="a9"/>
          <w:rFonts w:hint="eastAsia"/>
          <w:sz w:val="24"/>
        </w:rPr>
        <w:t>和</w:t>
      </w:r>
      <w:r w:rsidRPr="00893A63">
        <w:rPr>
          <w:rStyle w:val="a9"/>
          <w:sz w:val="24"/>
        </w:rPr>
        <w:t>协方差矩阵</w:t>
      </w:r>
    </w:p>
    <w:p w14:paraId="7A9C74C9" w14:textId="77CA2A0E" w:rsidR="00E622DC" w:rsidRPr="00893A63" w:rsidRDefault="00DA0368"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5F39312A" w14:textId="031566C5" w:rsidR="00E622DC" w:rsidRPr="00893A63" w:rsidRDefault="00DA0368"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301FF2B3" w14:textId="1DCFB69C" w:rsidR="00E622DC" w:rsidRPr="00893A63" w:rsidRDefault="00DA0368"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54AE79B8" w14:textId="0FAD5B2A" w:rsidR="00E622DC" w:rsidRPr="00893A63" w:rsidRDefault="00DA0368"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448066A1" w14:textId="25BB096F"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Geomag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before</m:t>
                  </m:r>
                </m:sub>
              </m:sSub>
            </m:e>
          </m:d>
        </m:oMath>
      </m:oMathPara>
    </w:p>
    <w:p w14:paraId="0CEDFFB7" w14:textId="55B713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2177BF10" w14:textId="68BE222B" w:rsidR="00E622DC" w:rsidRPr="00893A63" w:rsidRDefault="00DA0368" w:rsidP="00E622DC">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09E98968"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四元数</w:t>
      </w:r>
      <w:r w:rsidRPr="00893A63">
        <w:rPr>
          <w:rStyle w:val="a9"/>
          <w:sz w:val="24"/>
        </w:rPr>
        <w:t>归一化</w:t>
      </w:r>
    </w:p>
    <w:p w14:paraId="5F48FDEC" w14:textId="7F9C74FF" w:rsidR="00E622DC" w:rsidRPr="00893A63" w:rsidRDefault="00DA0368" w:rsidP="00E622DC">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e>
              </m:d>
            </m:den>
          </m:f>
        </m:oMath>
      </m:oMathPara>
    </w:p>
    <w:p w14:paraId="26CF267A" w14:textId="491375C8"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111B45B2" w14:textId="1D5180D6" w:rsidR="004A7B1D" w:rsidRDefault="001914C0" w:rsidP="001914C0">
      <w:pPr>
        <w:pStyle w:val="2"/>
        <w:rPr>
          <w:rStyle w:val="a9"/>
          <w:sz w:val="28"/>
        </w:rPr>
      </w:pPr>
      <w:bookmarkStart w:id="81" w:name="_Toc483935175"/>
      <w:r w:rsidRPr="001914C0">
        <w:rPr>
          <w:rStyle w:val="a9"/>
          <w:rFonts w:hint="eastAsia"/>
          <w:sz w:val="28"/>
        </w:rPr>
        <w:lastRenderedPageBreak/>
        <w:t>第三章</w:t>
      </w:r>
      <w:r w:rsidR="004A7B1D" w:rsidRPr="001914C0">
        <w:rPr>
          <w:rStyle w:val="a9"/>
          <w:sz w:val="28"/>
        </w:rPr>
        <w:t xml:space="preserve"> </w:t>
      </w:r>
      <w:bookmarkEnd w:id="63"/>
      <w:r w:rsidR="00EC0D70" w:rsidRPr="001914C0">
        <w:rPr>
          <w:rStyle w:val="a9"/>
          <w:rFonts w:hint="eastAsia"/>
          <w:sz w:val="28"/>
        </w:rPr>
        <w:t>惯性定位</w:t>
      </w:r>
      <w:r w:rsidR="002737BE" w:rsidRPr="001914C0">
        <w:rPr>
          <w:rStyle w:val="a9"/>
          <w:rFonts w:hint="eastAsia"/>
          <w:sz w:val="28"/>
        </w:rPr>
        <w:t>与</w:t>
      </w:r>
      <w:r w:rsidR="002737BE" w:rsidRPr="001914C0">
        <w:rPr>
          <w:rStyle w:val="a9"/>
          <w:sz w:val="28"/>
        </w:rPr>
        <w:t>视觉定位结合的位移测算</w:t>
      </w:r>
      <w:bookmarkEnd w:id="81"/>
    </w:p>
    <w:p w14:paraId="64CDD3E6" w14:textId="77777777" w:rsidR="00C911C6" w:rsidRPr="00C911C6" w:rsidRDefault="00C911C6" w:rsidP="00C911C6">
      <w:pPr>
        <w:rPr>
          <w:rFonts w:hint="eastAsia"/>
        </w:rPr>
      </w:pPr>
    </w:p>
    <w:p w14:paraId="358A14AF" w14:textId="16415E5D" w:rsidR="00C911C6" w:rsidRDefault="00C911C6" w:rsidP="00C911C6">
      <w:pPr>
        <w:rPr>
          <w:szCs w:val="24"/>
        </w:rPr>
      </w:pPr>
      <w:r w:rsidRPr="00893A63">
        <w:rPr>
          <w:rFonts w:hint="eastAsia"/>
          <w:szCs w:val="24"/>
        </w:rPr>
        <w:t>本章</w:t>
      </w:r>
      <w:r>
        <w:rPr>
          <w:rFonts w:hint="eastAsia"/>
          <w:szCs w:val="24"/>
        </w:rPr>
        <w:t>首先</w:t>
      </w:r>
      <w:r>
        <w:rPr>
          <w:szCs w:val="24"/>
        </w:rPr>
        <w:t>简要介绍了视觉定位</w:t>
      </w:r>
      <w:r>
        <w:rPr>
          <w:rFonts w:hint="eastAsia"/>
          <w:szCs w:val="24"/>
        </w:rPr>
        <w:t>系统的原理</w:t>
      </w:r>
      <w:r>
        <w:rPr>
          <w:szCs w:val="24"/>
        </w:rPr>
        <w:t>和过程，然后</w:t>
      </w:r>
      <w:r>
        <w:rPr>
          <w:rFonts w:hint="eastAsia"/>
          <w:szCs w:val="24"/>
        </w:rPr>
        <w:t>详细</w:t>
      </w:r>
      <w:r>
        <w:rPr>
          <w:szCs w:val="24"/>
        </w:rPr>
        <w:t>介绍了</w:t>
      </w:r>
      <w:r>
        <w:rPr>
          <w:rFonts w:hint="eastAsia"/>
          <w:szCs w:val="24"/>
        </w:rPr>
        <w:t>惯性</w:t>
      </w:r>
      <w:r>
        <w:rPr>
          <w:szCs w:val="24"/>
        </w:rPr>
        <w:t>定位</w:t>
      </w:r>
      <w:r>
        <w:rPr>
          <w:rFonts w:hint="eastAsia"/>
          <w:szCs w:val="24"/>
        </w:rPr>
        <w:t>与</w:t>
      </w:r>
      <w:r>
        <w:rPr>
          <w:szCs w:val="24"/>
        </w:rPr>
        <w:t>视觉定位融合</w:t>
      </w:r>
      <w:r>
        <w:rPr>
          <w:rFonts w:hint="eastAsia"/>
          <w:szCs w:val="24"/>
        </w:rPr>
        <w:t>的算法流程</w:t>
      </w:r>
      <w:r w:rsidRPr="00893A63">
        <w:rPr>
          <w:szCs w:val="24"/>
        </w:rPr>
        <w:t>以</w:t>
      </w:r>
      <w:r w:rsidRPr="00893A63">
        <w:rPr>
          <w:rFonts w:hint="eastAsia"/>
          <w:szCs w:val="24"/>
        </w:rPr>
        <w:t>在</w:t>
      </w:r>
      <w:r w:rsidRPr="00893A63">
        <w:rPr>
          <w:szCs w:val="24"/>
        </w:rPr>
        <w:t>整体上说明</w:t>
      </w:r>
      <w:r>
        <w:rPr>
          <w:rFonts w:hint="eastAsia"/>
          <w:szCs w:val="24"/>
        </w:rPr>
        <w:t>系统的</w:t>
      </w:r>
      <w:r>
        <w:rPr>
          <w:szCs w:val="24"/>
        </w:rPr>
        <w:t>运行过程，最后对其中应用的卡尔曼滤波器融合原理</w:t>
      </w:r>
      <w:r>
        <w:rPr>
          <w:rFonts w:hint="eastAsia"/>
          <w:szCs w:val="24"/>
        </w:rPr>
        <w:t>给出了</w:t>
      </w:r>
      <w:r w:rsidRPr="00893A63">
        <w:rPr>
          <w:szCs w:val="24"/>
        </w:rPr>
        <w:t>理论推导</w:t>
      </w:r>
      <w:r>
        <w:rPr>
          <w:rFonts w:hint="eastAsia"/>
          <w:szCs w:val="24"/>
        </w:rPr>
        <w:t>。</w:t>
      </w:r>
    </w:p>
    <w:p w14:paraId="33F41302" w14:textId="77777777" w:rsidR="00C911C6" w:rsidRPr="00C911C6" w:rsidRDefault="00C911C6" w:rsidP="00C911C6">
      <w:pPr>
        <w:rPr>
          <w:rFonts w:hint="eastAsia"/>
        </w:rPr>
      </w:pPr>
    </w:p>
    <w:p w14:paraId="36BDC5F6" w14:textId="12D3E877" w:rsidR="009A4FA5" w:rsidRDefault="001914C0" w:rsidP="001914C0">
      <w:pPr>
        <w:pStyle w:val="a4"/>
        <w:spacing w:before="156" w:after="156"/>
        <w:rPr>
          <w:rStyle w:val="a9"/>
          <w:rFonts w:ascii="Times New Roman" w:hAnsi="Times New Roman"/>
          <w:b w:val="0"/>
          <w:sz w:val="24"/>
        </w:rPr>
      </w:pPr>
      <w:bookmarkStart w:id="82" w:name="_Toc483935176"/>
      <w:r>
        <w:rPr>
          <w:rStyle w:val="a9"/>
          <w:rFonts w:ascii="Times New Roman" w:hAnsi="Times New Roman"/>
          <w:b w:val="0"/>
          <w:sz w:val="24"/>
        </w:rPr>
        <w:t>3.</w:t>
      </w:r>
      <w:r w:rsidR="009A4FA5" w:rsidRPr="00893A63">
        <w:rPr>
          <w:rStyle w:val="a9"/>
          <w:rFonts w:ascii="Times New Roman" w:hAnsi="Times New Roman"/>
          <w:b w:val="0"/>
          <w:sz w:val="24"/>
        </w:rPr>
        <w:t>1</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视觉</w:t>
      </w:r>
      <w:r w:rsidR="00301BBD" w:rsidRPr="00893A63">
        <w:rPr>
          <w:rStyle w:val="a9"/>
          <w:rFonts w:ascii="Times New Roman" w:hAnsi="Times New Roman"/>
          <w:b w:val="0"/>
          <w:sz w:val="24"/>
        </w:rPr>
        <w:t>定位系统简述</w:t>
      </w:r>
      <w:bookmarkEnd w:id="82"/>
    </w:p>
    <w:p w14:paraId="1C8085D6" w14:textId="01FBE5C7" w:rsidR="00301BBD" w:rsidRPr="00301BBD" w:rsidRDefault="00301BBD" w:rsidP="00301BBD">
      <w:pPr>
        <w:widowControl/>
        <w:spacing w:line="240" w:lineRule="auto"/>
        <w:ind w:firstLine="0"/>
        <w:jc w:val="left"/>
        <w:rPr>
          <w:rStyle w:val="a9"/>
          <w:sz w:val="24"/>
        </w:rPr>
      </w:pPr>
      <w:proofErr w:type="gramStart"/>
      <w:r>
        <w:rPr>
          <w:rStyle w:val="a9"/>
          <w:rFonts w:hint="eastAsia"/>
          <w:sz w:val="24"/>
        </w:rPr>
        <w:t>tbd</w:t>
      </w:r>
      <w:proofErr w:type="gramEnd"/>
      <w:r w:rsidRPr="00893A63">
        <w:rPr>
          <w:rStyle w:val="a9"/>
          <w:sz w:val="24"/>
        </w:rPr>
        <w:br w:type="page"/>
      </w:r>
    </w:p>
    <w:p w14:paraId="72F11EFB" w14:textId="052E2537" w:rsidR="00301BBD" w:rsidRPr="00893A63" w:rsidRDefault="001914C0" w:rsidP="001914C0">
      <w:pPr>
        <w:pStyle w:val="a4"/>
        <w:spacing w:before="156" w:after="156"/>
        <w:rPr>
          <w:rStyle w:val="a9"/>
          <w:rFonts w:ascii="Times New Roman" w:hAnsi="Times New Roman"/>
          <w:b w:val="0"/>
          <w:sz w:val="24"/>
        </w:rPr>
      </w:pPr>
      <w:bookmarkStart w:id="83" w:name="_Toc483935177"/>
      <w:r>
        <w:rPr>
          <w:rStyle w:val="a9"/>
          <w:rFonts w:ascii="Times New Roman" w:hAnsi="Times New Roman" w:hint="eastAsia"/>
          <w:b w:val="0"/>
          <w:sz w:val="24"/>
        </w:rPr>
        <w:lastRenderedPageBreak/>
        <w:t>3</w:t>
      </w:r>
      <w:r w:rsidR="00301BBD">
        <w:rPr>
          <w:rStyle w:val="a9"/>
          <w:rFonts w:ascii="Times New Roman" w:hAnsi="Times New Roman" w:hint="eastAsia"/>
          <w:b w:val="0"/>
          <w:sz w:val="24"/>
        </w:rPr>
        <w:t>.2</w:t>
      </w:r>
      <w:r>
        <w:rPr>
          <w:rStyle w:val="a9"/>
          <w:rFonts w:ascii="Times New Roman" w:hAnsi="Times New Roman"/>
          <w:b w:val="0"/>
          <w:sz w:val="24"/>
        </w:rPr>
        <w:t xml:space="preserve"> </w:t>
      </w:r>
      <w:r w:rsidR="00301BBD" w:rsidRPr="00893A63">
        <w:rPr>
          <w:rStyle w:val="a9"/>
          <w:rFonts w:ascii="Times New Roman" w:hAnsi="Times New Roman" w:hint="eastAsia"/>
          <w:b w:val="0"/>
          <w:sz w:val="24"/>
        </w:rPr>
        <w:t>惯性定位</w:t>
      </w:r>
      <w:r w:rsidR="00301BBD" w:rsidRPr="00893A63">
        <w:rPr>
          <w:rStyle w:val="a9"/>
          <w:rFonts w:ascii="Times New Roman" w:hAnsi="Times New Roman"/>
          <w:b w:val="0"/>
          <w:sz w:val="24"/>
        </w:rPr>
        <w:t>与视觉定位融合算法</w:t>
      </w:r>
      <w:bookmarkEnd w:id="83"/>
    </w:p>
    <w:p w14:paraId="69F93089" w14:textId="0CC2D4D4" w:rsidR="006B42EC" w:rsidRPr="00893A63" w:rsidRDefault="006B42EC" w:rsidP="006B42EC">
      <w:pPr>
        <w:pStyle w:val="af4"/>
        <w:rPr>
          <w:rStyle w:val="a9"/>
          <w:b w:val="0"/>
          <w:sz w:val="24"/>
        </w:rPr>
      </w:pPr>
      <w:r w:rsidRPr="00893A63">
        <w:rPr>
          <w:rStyle w:val="a9"/>
          <w:b w:val="0"/>
          <w:sz w:val="24"/>
        </w:rPr>
        <w:drawing>
          <wp:inline distT="0" distB="0" distL="0" distR="0" wp14:anchorId="06F5106F" wp14:editId="2262F586">
            <wp:extent cx="5443268" cy="3630121"/>
            <wp:effectExtent l="0" t="0" r="508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8867" cy="3640524"/>
                    </a:xfrm>
                    <a:prstGeom prst="rect">
                      <a:avLst/>
                    </a:prstGeom>
                    <a:noFill/>
                  </pic:spPr>
                </pic:pic>
              </a:graphicData>
            </a:graphic>
          </wp:inline>
        </w:drawing>
      </w:r>
    </w:p>
    <w:p w14:paraId="4971D7EB" w14:textId="1C08FDDF" w:rsidR="004770BD" w:rsidRPr="00893A63" w:rsidRDefault="004770BD" w:rsidP="006B42EC">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惯性定位</w:t>
      </w:r>
      <w:r w:rsidRPr="00893A63">
        <w:rPr>
          <w:rStyle w:val="a9"/>
          <w:b w:val="0"/>
          <w:sz w:val="24"/>
        </w:rPr>
        <w:t>与视觉定位融合</w:t>
      </w:r>
      <w:r w:rsidRPr="00893A63">
        <w:rPr>
          <w:rStyle w:val="a9"/>
          <w:rFonts w:hint="eastAsia"/>
          <w:b w:val="0"/>
          <w:sz w:val="24"/>
        </w:rPr>
        <w:t>部分总览</w:t>
      </w:r>
    </w:p>
    <w:p w14:paraId="775BE7C8" w14:textId="77777777" w:rsidR="004B5E81" w:rsidRPr="00893A63" w:rsidRDefault="004B5E81" w:rsidP="006B42EC">
      <w:pPr>
        <w:pStyle w:val="af4"/>
        <w:rPr>
          <w:rStyle w:val="a9"/>
          <w:b w:val="0"/>
          <w:sz w:val="24"/>
        </w:rPr>
      </w:pPr>
    </w:p>
    <w:p w14:paraId="76D9973D" w14:textId="148BECEF" w:rsidR="003723BF" w:rsidRPr="00893A63" w:rsidRDefault="00094847" w:rsidP="003723BF">
      <w:pPr>
        <w:rPr>
          <w:rStyle w:val="a9"/>
          <w:sz w:val="24"/>
        </w:rPr>
      </w:pPr>
      <w:bookmarkStart w:id="84" w:name="_Toc420181991"/>
      <w:r w:rsidRPr="00893A63">
        <w:rPr>
          <w:rStyle w:val="a9"/>
          <w:rFonts w:hint="eastAsia"/>
          <w:sz w:val="24"/>
        </w:rPr>
        <w:t>本节</w:t>
      </w:r>
      <w:r w:rsidR="004B5E81" w:rsidRPr="00893A63">
        <w:rPr>
          <w:rStyle w:val="a9"/>
          <w:rFonts w:hint="eastAsia"/>
          <w:sz w:val="24"/>
        </w:rPr>
        <w:t>结合</w:t>
      </w:r>
      <w:r w:rsidR="004B5E81" w:rsidRPr="00893A63">
        <w:rPr>
          <w:rStyle w:val="a9"/>
          <w:sz w:val="24"/>
        </w:rPr>
        <w:t>图</w:t>
      </w:r>
      <w:r w:rsidR="004B5E81" w:rsidRPr="00893A63">
        <w:rPr>
          <w:rStyle w:val="a9"/>
          <w:sz w:val="24"/>
        </w:rPr>
        <w:t xml:space="preserve">*** </w:t>
      </w:r>
      <w:r w:rsidRPr="00893A63">
        <w:rPr>
          <w:rStyle w:val="a9"/>
          <w:sz w:val="24"/>
        </w:rPr>
        <w:t>详细描述了</w:t>
      </w:r>
      <w:r w:rsidRPr="00893A63">
        <w:rPr>
          <w:rStyle w:val="a9"/>
          <w:rFonts w:hint="eastAsia"/>
          <w:sz w:val="24"/>
        </w:rPr>
        <w:t>惯性定位</w:t>
      </w:r>
      <w:r w:rsidRPr="00893A63">
        <w:rPr>
          <w:rStyle w:val="a9"/>
          <w:sz w:val="24"/>
        </w:rPr>
        <w:t>与视觉定位融合算法。</w:t>
      </w:r>
    </w:p>
    <w:p w14:paraId="570D4458" w14:textId="77777777" w:rsidR="003723BF" w:rsidRPr="00893A63" w:rsidRDefault="003723BF" w:rsidP="003723BF">
      <w:pPr>
        <w:rPr>
          <w:rStyle w:val="a9"/>
          <w:sz w:val="24"/>
        </w:rPr>
      </w:pPr>
    </w:p>
    <w:p w14:paraId="2AB00ABB" w14:textId="22A887C1" w:rsidR="00094847" w:rsidRPr="00893A63" w:rsidRDefault="004B5E81" w:rsidP="004B5E81">
      <w:pPr>
        <w:pStyle w:val="a3"/>
        <w:numPr>
          <w:ilvl w:val="0"/>
          <w:numId w:val="31"/>
        </w:numPr>
        <w:ind w:firstLineChars="0"/>
        <w:rPr>
          <w:rStyle w:val="a9"/>
          <w:sz w:val="24"/>
        </w:rPr>
      </w:pPr>
      <w:r w:rsidRPr="00893A63">
        <w:rPr>
          <w:rStyle w:val="a9"/>
          <w:rFonts w:hint="eastAsia"/>
          <w:sz w:val="24"/>
        </w:rPr>
        <w:t>首先</w:t>
      </w:r>
      <w:r w:rsidRPr="00893A63">
        <w:rPr>
          <w:rStyle w:val="a9"/>
          <w:sz w:val="24"/>
        </w:rPr>
        <w:t>，通过惯性测量单元得到的三维加速度投影到地面系，得到</w:t>
      </w:r>
      <w:r w:rsidRPr="00893A63">
        <w:rPr>
          <w:rStyle w:val="a9"/>
          <w:rFonts w:hint="eastAsia"/>
          <w:sz w:val="24"/>
        </w:rPr>
        <w:t>地面系</w:t>
      </w:r>
      <w:r w:rsidRPr="00893A63">
        <w:rPr>
          <w:rStyle w:val="a9"/>
          <w:sz w:val="24"/>
        </w:rPr>
        <w:t>三维加速度，然后进行积分，得到惯性定位速度矢量</w:t>
      </w:r>
      <w:r w:rsidR="003723BF" w:rsidRPr="00893A63">
        <w:rPr>
          <w:rStyle w:val="a9"/>
          <w:rFonts w:hint="eastAsia"/>
          <w:sz w:val="24"/>
        </w:rPr>
        <w:t>。</w:t>
      </w:r>
    </w:p>
    <w:p w14:paraId="3303D4A9" w14:textId="77777777" w:rsidR="003723BF" w:rsidRPr="00893A63" w:rsidRDefault="003723BF" w:rsidP="003723BF">
      <w:pPr>
        <w:pStyle w:val="a3"/>
        <w:ind w:left="780" w:firstLineChars="0" w:firstLine="0"/>
        <w:rPr>
          <w:rStyle w:val="a9"/>
          <w:sz w:val="24"/>
        </w:rPr>
      </w:pPr>
    </w:p>
    <w:p w14:paraId="0F8382EC" w14:textId="5827B1F6" w:rsidR="004B5E81" w:rsidRPr="00893A63" w:rsidRDefault="004B5E81" w:rsidP="004B5E81">
      <w:pPr>
        <w:pStyle w:val="a3"/>
        <w:numPr>
          <w:ilvl w:val="0"/>
          <w:numId w:val="31"/>
        </w:numPr>
        <w:ind w:firstLineChars="0"/>
        <w:rPr>
          <w:rStyle w:val="a9"/>
          <w:sz w:val="24"/>
        </w:rPr>
      </w:pPr>
      <w:r w:rsidRPr="00893A63">
        <w:rPr>
          <w:rStyle w:val="a9"/>
          <w:rFonts w:hint="eastAsia"/>
          <w:sz w:val="24"/>
        </w:rPr>
        <w:t>一方面</w:t>
      </w:r>
      <w:r w:rsidRPr="00893A63">
        <w:rPr>
          <w:rStyle w:val="a9"/>
          <w:sz w:val="24"/>
        </w:rPr>
        <w:t>由于</w:t>
      </w:r>
      <w:r w:rsidRPr="00893A63">
        <w:rPr>
          <w:rStyle w:val="a9"/>
          <w:rFonts w:hint="eastAsia"/>
          <w:sz w:val="24"/>
        </w:rPr>
        <w:t>IMU</w:t>
      </w:r>
      <w:r w:rsidRPr="00893A63">
        <w:rPr>
          <w:rStyle w:val="a9"/>
          <w:rFonts w:hint="eastAsia"/>
          <w:sz w:val="24"/>
        </w:rPr>
        <w:t>采样周期</w:t>
      </w:r>
      <w:r w:rsidRPr="00893A63">
        <w:rPr>
          <w:rStyle w:val="a9"/>
          <w:sz w:val="24"/>
        </w:rPr>
        <w:t>比</w:t>
      </w:r>
      <w:r w:rsidRPr="00893A63">
        <w:rPr>
          <w:rStyle w:val="a9"/>
          <w:rFonts w:hint="eastAsia"/>
          <w:sz w:val="24"/>
        </w:rPr>
        <w:t>视觉定位</w:t>
      </w:r>
      <w:r w:rsidRPr="00893A63">
        <w:rPr>
          <w:rStyle w:val="a9"/>
          <w:sz w:val="24"/>
        </w:rPr>
        <w:t>采样周期短得多，另一方面也可能由于视觉定位漏测</w:t>
      </w:r>
      <w:r w:rsidRPr="00893A63">
        <w:rPr>
          <w:rStyle w:val="a9"/>
          <w:rFonts w:hint="eastAsia"/>
          <w:sz w:val="24"/>
        </w:rPr>
        <w:t>，</w:t>
      </w:r>
      <w:r w:rsidRPr="00893A63">
        <w:rPr>
          <w:rStyle w:val="a9"/>
          <w:sz w:val="24"/>
        </w:rPr>
        <w:t>在完成一个</w:t>
      </w:r>
      <w:r w:rsidRPr="00893A63">
        <w:rPr>
          <w:rStyle w:val="a9"/>
          <w:rFonts w:hint="eastAsia"/>
          <w:sz w:val="24"/>
        </w:rPr>
        <w:t>周期</w:t>
      </w:r>
      <w:r w:rsidRPr="00893A63">
        <w:rPr>
          <w:rStyle w:val="a9"/>
          <w:sz w:val="24"/>
        </w:rPr>
        <w:t>的姿态测算和速度计算后，</w:t>
      </w:r>
      <w:r w:rsidRPr="00893A63">
        <w:rPr>
          <w:rStyle w:val="a9"/>
          <w:rFonts w:hint="eastAsia"/>
          <w:sz w:val="24"/>
        </w:rPr>
        <w:t>不一定会</w:t>
      </w:r>
      <w:r w:rsidRPr="00893A63">
        <w:rPr>
          <w:rStyle w:val="a9"/>
          <w:sz w:val="24"/>
        </w:rPr>
        <w:t>接收到</w:t>
      </w:r>
      <w:r w:rsidRPr="00893A63">
        <w:rPr>
          <w:rStyle w:val="a9"/>
          <w:rFonts w:hint="eastAsia"/>
          <w:sz w:val="24"/>
        </w:rPr>
        <w:t>视觉定位数据</w:t>
      </w:r>
      <w:r w:rsidRPr="00893A63">
        <w:rPr>
          <w:rStyle w:val="a9"/>
          <w:sz w:val="24"/>
        </w:rPr>
        <w:t>。</w:t>
      </w:r>
      <w:r w:rsidRPr="00893A63">
        <w:rPr>
          <w:rStyle w:val="a9"/>
          <w:rFonts w:hint="eastAsia"/>
          <w:sz w:val="24"/>
        </w:rPr>
        <w:t>这时</w:t>
      </w:r>
      <w:r w:rsidRPr="00893A63">
        <w:rPr>
          <w:rStyle w:val="a9"/>
          <w:sz w:val="24"/>
        </w:rPr>
        <w:t>，如果没有接收到</w:t>
      </w:r>
      <w:r w:rsidRPr="00893A63">
        <w:rPr>
          <w:rStyle w:val="a9"/>
          <w:rFonts w:hint="eastAsia"/>
          <w:sz w:val="24"/>
        </w:rPr>
        <w:t>视觉定位</w:t>
      </w:r>
      <w:r w:rsidRPr="00893A63">
        <w:rPr>
          <w:rStyle w:val="a9"/>
          <w:sz w:val="24"/>
        </w:rPr>
        <w:t>数据，则直接由惯性定位速度矢量积分</w:t>
      </w:r>
      <w:r w:rsidRPr="00893A63">
        <w:rPr>
          <w:rStyle w:val="a9"/>
          <w:rFonts w:hint="eastAsia"/>
          <w:sz w:val="24"/>
        </w:rPr>
        <w:t>得到更新后的</w:t>
      </w:r>
      <w:r w:rsidRPr="00893A63">
        <w:rPr>
          <w:rStyle w:val="a9"/>
          <w:sz w:val="24"/>
        </w:rPr>
        <w:t>位置信息。</w:t>
      </w:r>
      <w:r w:rsidR="00EF2E64" w:rsidRPr="00893A63">
        <w:rPr>
          <w:rStyle w:val="a9"/>
          <w:rFonts w:hint="eastAsia"/>
          <w:sz w:val="24"/>
        </w:rPr>
        <w:t>因此</w:t>
      </w:r>
      <w:r w:rsidR="00EF2E64" w:rsidRPr="00893A63">
        <w:rPr>
          <w:rStyle w:val="a9"/>
          <w:sz w:val="24"/>
        </w:rPr>
        <w:t>，即使视觉定位发生漏检，此系统也依然可以实时反馈</w:t>
      </w:r>
      <w:r w:rsidR="00EF2E64" w:rsidRPr="00893A63">
        <w:rPr>
          <w:rStyle w:val="a9"/>
          <w:rFonts w:hint="eastAsia"/>
          <w:sz w:val="24"/>
        </w:rPr>
        <w:t>可供</w:t>
      </w:r>
      <w:r w:rsidR="00EF2E64" w:rsidRPr="00893A63">
        <w:rPr>
          <w:rStyle w:val="a9"/>
          <w:sz w:val="24"/>
        </w:rPr>
        <w:t>参考的位置信息，以此进行</w:t>
      </w:r>
      <w:r w:rsidR="00EF2E64" w:rsidRPr="00893A63">
        <w:rPr>
          <w:rStyle w:val="a9"/>
          <w:rFonts w:hint="eastAsia"/>
          <w:sz w:val="24"/>
        </w:rPr>
        <w:t>机器人</w:t>
      </w:r>
      <w:r w:rsidR="00EF2E64" w:rsidRPr="00893A63">
        <w:rPr>
          <w:rStyle w:val="a9"/>
          <w:sz w:val="24"/>
        </w:rPr>
        <w:t>导航和</w:t>
      </w:r>
      <w:r w:rsidR="00EF2E64" w:rsidRPr="00893A63">
        <w:rPr>
          <w:rStyle w:val="a9"/>
          <w:rFonts w:hint="eastAsia"/>
          <w:sz w:val="24"/>
        </w:rPr>
        <w:t>视觉定位</w:t>
      </w:r>
      <w:r w:rsidR="00EF2E64" w:rsidRPr="00893A63">
        <w:rPr>
          <w:rStyle w:val="a9"/>
          <w:sz w:val="24"/>
        </w:rPr>
        <w:t>重新匹配。</w:t>
      </w:r>
    </w:p>
    <w:p w14:paraId="25883EAF" w14:textId="77777777" w:rsidR="003723BF" w:rsidRPr="00893A63" w:rsidRDefault="003723BF" w:rsidP="003723BF">
      <w:pPr>
        <w:pStyle w:val="a3"/>
        <w:ind w:left="780" w:firstLineChars="0" w:firstLine="0"/>
        <w:rPr>
          <w:rStyle w:val="a9"/>
          <w:sz w:val="24"/>
        </w:rPr>
      </w:pPr>
    </w:p>
    <w:p w14:paraId="0A08D04B" w14:textId="09AD1E99" w:rsidR="004B5E81" w:rsidRPr="00893A63" w:rsidRDefault="004B5E81"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接收到了</w:t>
      </w:r>
      <w:r w:rsidRPr="00893A63">
        <w:rPr>
          <w:rStyle w:val="a9"/>
          <w:rFonts w:hint="eastAsia"/>
          <w:sz w:val="24"/>
        </w:rPr>
        <w:t>视觉定位</w:t>
      </w:r>
      <w:r w:rsidRPr="00893A63">
        <w:rPr>
          <w:rStyle w:val="a9"/>
          <w:sz w:val="24"/>
        </w:rPr>
        <w:t>信息，</w:t>
      </w:r>
      <w:proofErr w:type="gramStart"/>
      <w:r w:rsidRPr="00893A63">
        <w:rPr>
          <w:rStyle w:val="a9"/>
          <w:sz w:val="24"/>
        </w:rPr>
        <w:t>则判断</w:t>
      </w:r>
      <w:proofErr w:type="gramEnd"/>
      <w:r w:rsidRPr="00893A63">
        <w:rPr>
          <w:rStyle w:val="a9"/>
          <w:sz w:val="24"/>
        </w:rPr>
        <w:t>是否超过</w:t>
      </w:r>
      <w:r w:rsidRPr="00893A63">
        <w:rPr>
          <w:rStyle w:val="a9"/>
          <w:rFonts w:hint="eastAsia"/>
          <w:sz w:val="24"/>
        </w:rPr>
        <w:t>设定的</w:t>
      </w:r>
      <w:r w:rsidRPr="00893A63">
        <w:rPr>
          <w:rStyle w:val="a9"/>
          <w:sz w:val="24"/>
        </w:rPr>
        <w:t>超时阈值。超时</w:t>
      </w:r>
      <w:r w:rsidRPr="00893A63">
        <w:rPr>
          <w:rStyle w:val="a9"/>
          <w:rFonts w:hint="eastAsia"/>
          <w:sz w:val="24"/>
        </w:rPr>
        <w:lastRenderedPageBreak/>
        <w:t>阈值</w:t>
      </w:r>
      <w:r w:rsidRPr="00893A63">
        <w:rPr>
          <w:rStyle w:val="a9"/>
          <w:sz w:val="24"/>
        </w:rPr>
        <w:t>用来判定视觉定位是否</w:t>
      </w:r>
      <w:r w:rsidRPr="00893A63">
        <w:rPr>
          <w:rStyle w:val="a9"/>
          <w:rFonts w:hint="eastAsia"/>
          <w:sz w:val="24"/>
        </w:rPr>
        <w:t>曾经</w:t>
      </w:r>
      <w:r w:rsidRPr="00893A63">
        <w:rPr>
          <w:rStyle w:val="a9"/>
          <w:sz w:val="24"/>
        </w:rPr>
        <w:t>发生过漏检。</w:t>
      </w:r>
      <w:r w:rsidRPr="00893A63">
        <w:rPr>
          <w:rStyle w:val="a9"/>
          <w:rFonts w:hint="eastAsia"/>
          <w:sz w:val="24"/>
        </w:rPr>
        <w:t>举例而言</w:t>
      </w:r>
      <w:r w:rsidRPr="00893A63">
        <w:rPr>
          <w:rStyle w:val="a9"/>
          <w:sz w:val="24"/>
        </w:rPr>
        <w:t>，对于每秒</w:t>
      </w:r>
      <w:r w:rsidRPr="00893A63">
        <w:rPr>
          <w:rStyle w:val="a9"/>
          <w:rFonts w:hint="eastAsia"/>
          <w:sz w:val="24"/>
        </w:rPr>
        <w:t>30</w:t>
      </w:r>
      <w:r w:rsidRPr="00893A63">
        <w:rPr>
          <w:rStyle w:val="a9"/>
          <w:rFonts w:hint="eastAsia"/>
          <w:sz w:val="24"/>
        </w:rPr>
        <w:t>帧</w:t>
      </w:r>
      <w:r w:rsidRPr="00893A63">
        <w:rPr>
          <w:rStyle w:val="a9"/>
          <w:sz w:val="24"/>
        </w:rPr>
        <w:t>的</w:t>
      </w:r>
      <w:r w:rsidRPr="00893A63">
        <w:rPr>
          <w:rStyle w:val="a9"/>
          <w:rFonts w:hint="eastAsia"/>
          <w:sz w:val="24"/>
        </w:rPr>
        <w:t>拍摄</w:t>
      </w:r>
      <w:r w:rsidRPr="00893A63">
        <w:rPr>
          <w:rStyle w:val="a9"/>
          <w:sz w:val="24"/>
        </w:rPr>
        <w:t>视频，</w:t>
      </w:r>
      <w:r w:rsidRPr="00893A63">
        <w:rPr>
          <w:rStyle w:val="a9"/>
          <w:rFonts w:hint="eastAsia"/>
          <w:sz w:val="24"/>
        </w:rPr>
        <w:t>视觉定位</w:t>
      </w:r>
      <w:r w:rsidRPr="00893A63">
        <w:rPr>
          <w:rStyle w:val="a9"/>
          <w:sz w:val="24"/>
        </w:rPr>
        <w:t>信号</w:t>
      </w:r>
      <w:r w:rsidRPr="00893A63">
        <w:rPr>
          <w:rStyle w:val="a9"/>
          <w:rFonts w:hint="eastAsia"/>
          <w:sz w:val="24"/>
        </w:rPr>
        <w:t>周期</w:t>
      </w:r>
      <w:r w:rsidRPr="00893A63">
        <w:rPr>
          <w:rStyle w:val="a9"/>
          <w:sz w:val="24"/>
        </w:rPr>
        <w:t>应为</w:t>
      </w:r>
      <w:r w:rsidRPr="00893A63">
        <w:rPr>
          <w:rStyle w:val="a9"/>
          <w:rFonts w:hint="eastAsia"/>
          <w:sz w:val="24"/>
        </w:rPr>
        <w:t>30</w:t>
      </w:r>
      <w:r w:rsidRPr="00893A63">
        <w:rPr>
          <w:rStyle w:val="a9"/>
          <w:sz w:val="24"/>
        </w:rPr>
        <w:t>ms</w:t>
      </w:r>
      <w:r w:rsidRPr="00893A63">
        <w:rPr>
          <w:rStyle w:val="a9"/>
          <w:rFonts w:hint="eastAsia"/>
          <w:sz w:val="24"/>
        </w:rPr>
        <w:t>左右；此时</w:t>
      </w:r>
      <w:r w:rsidRPr="00893A63">
        <w:rPr>
          <w:rStyle w:val="a9"/>
          <w:sz w:val="24"/>
        </w:rPr>
        <w:t>，</w:t>
      </w:r>
      <w:r w:rsidRPr="00893A63">
        <w:rPr>
          <w:rStyle w:val="a9"/>
          <w:rFonts w:hint="eastAsia"/>
          <w:sz w:val="24"/>
        </w:rPr>
        <w:t>若</w:t>
      </w:r>
      <w:r w:rsidRPr="00893A63">
        <w:rPr>
          <w:rStyle w:val="a9"/>
          <w:sz w:val="24"/>
        </w:rPr>
        <w:t>设超时阈值为</w:t>
      </w:r>
      <w:r w:rsidRPr="00893A63">
        <w:rPr>
          <w:rStyle w:val="a9"/>
          <w:rFonts w:hint="eastAsia"/>
          <w:sz w:val="24"/>
        </w:rPr>
        <w:t>100</w:t>
      </w:r>
      <w:r w:rsidRPr="00893A63">
        <w:rPr>
          <w:rStyle w:val="a9"/>
          <w:sz w:val="24"/>
        </w:rPr>
        <w:t>ms</w:t>
      </w:r>
      <w:r w:rsidRPr="00893A63">
        <w:rPr>
          <w:rStyle w:val="a9"/>
          <w:sz w:val="24"/>
        </w:rPr>
        <w:t>，则两次接收到视觉定位信息超过</w:t>
      </w:r>
      <w:r w:rsidRPr="00893A63">
        <w:rPr>
          <w:rStyle w:val="a9"/>
          <w:rFonts w:hint="eastAsia"/>
          <w:sz w:val="24"/>
        </w:rPr>
        <w:t>超时</w:t>
      </w:r>
      <w:r w:rsidRPr="00893A63">
        <w:rPr>
          <w:rStyle w:val="a9"/>
          <w:sz w:val="24"/>
        </w:rPr>
        <w:t>阈值</w:t>
      </w:r>
      <w:r w:rsidRPr="00893A63">
        <w:rPr>
          <w:rStyle w:val="a9"/>
          <w:rFonts w:hint="eastAsia"/>
          <w:sz w:val="24"/>
        </w:rPr>
        <w:t>意味着</w:t>
      </w:r>
      <w:r w:rsidRPr="00893A63">
        <w:rPr>
          <w:rStyle w:val="a9"/>
          <w:sz w:val="24"/>
        </w:rPr>
        <w:t>曾经必定</w:t>
      </w:r>
      <w:r w:rsidRPr="00893A63">
        <w:rPr>
          <w:rStyle w:val="a9"/>
          <w:rFonts w:hint="eastAsia"/>
          <w:sz w:val="24"/>
        </w:rPr>
        <w:t>发生了</w:t>
      </w:r>
      <w:r w:rsidRPr="00893A63">
        <w:rPr>
          <w:rStyle w:val="a9"/>
          <w:sz w:val="24"/>
        </w:rPr>
        <w:t>漏</w:t>
      </w:r>
      <w:r w:rsidRPr="00893A63">
        <w:rPr>
          <w:rStyle w:val="a9"/>
          <w:rFonts w:hint="eastAsia"/>
          <w:sz w:val="24"/>
        </w:rPr>
        <w:t>检而不是</w:t>
      </w:r>
      <w:r w:rsidR="00EF2E64" w:rsidRPr="00893A63">
        <w:rPr>
          <w:rStyle w:val="a9"/>
          <w:rFonts w:hint="eastAsia"/>
          <w:sz w:val="24"/>
        </w:rPr>
        <w:t>数据</w:t>
      </w:r>
      <w:r w:rsidR="00EF2E64" w:rsidRPr="00893A63">
        <w:rPr>
          <w:rStyle w:val="a9"/>
          <w:sz w:val="24"/>
        </w:rPr>
        <w:t>传输问题（</w:t>
      </w:r>
      <w:r w:rsidR="00EF2E64" w:rsidRPr="00893A63">
        <w:rPr>
          <w:rStyle w:val="a9"/>
          <w:rFonts w:hint="eastAsia"/>
          <w:sz w:val="24"/>
        </w:rPr>
        <w:t>通常</w:t>
      </w:r>
      <w:r w:rsidR="00EF2E64" w:rsidRPr="00893A63">
        <w:rPr>
          <w:rStyle w:val="a9"/>
          <w:sz w:val="24"/>
        </w:rPr>
        <w:t>而言，</w:t>
      </w:r>
      <w:r w:rsidR="00EF2E64" w:rsidRPr="00893A63">
        <w:rPr>
          <w:rStyle w:val="a9"/>
          <w:rFonts w:hint="eastAsia"/>
          <w:sz w:val="24"/>
        </w:rPr>
        <w:t>发生</w:t>
      </w:r>
      <w:r w:rsidR="00EF2E64" w:rsidRPr="00893A63">
        <w:rPr>
          <w:rStyle w:val="a9"/>
          <w:sz w:val="24"/>
        </w:rPr>
        <w:t>漏</w:t>
      </w:r>
      <w:r w:rsidR="00EF2E64" w:rsidRPr="00893A63">
        <w:rPr>
          <w:rStyle w:val="a9"/>
          <w:rFonts w:hint="eastAsia"/>
          <w:sz w:val="24"/>
        </w:rPr>
        <w:t>检</w:t>
      </w:r>
      <w:r w:rsidR="00EF2E64" w:rsidRPr="00893A63">
        <w:rPr>
          <w:rStyle w:val="a9"/>
          <w:sz w:val="24"/>
        </w:rPr>
        <w:t>的</w:t>
      </w:r>
      <w:r w:rsidR="00EF2E64" w:rsidRPr="00893A63">
        <w:rPr>
          <w:rStyle w:val="a9"/>
          <w:rFonts w:hint="eastAsia"/>
          <w:sz w:val="24"/>
        </w:rPr>
        <w:t>造成的</w:t>
      </w:r>
      <w:r w:rsidR="00EF2E64" w:rsidRPr="00893A63">
        <w:rPr>
          <w:rStyle w:val="a9"/>
          <w:sz w:val="24"/>
        </w:rPr>
        <w:t>间隔一般在</w:t>
      </w:r>
      <w:r w:rsidR="00EF2E64" w:rsidRPr="00893A63">
        <w:rPr>
          <w:rStyle w:val="a9"/>
          <w:rFonts w:hint="eastAsia"/>
          <w:sz w:val="24"/>
        </w:rPr>
        <w:t>0.5</w:t>
      </w:r>
      <w:r w:rsidR="00EF2E64" w:rsidRPr="00893A63">
        <w:rPr>
          <w:rStyle w:val="a9"/>
          <w:sz w:val="24"/>
        </w:rPr>
        <w:t>s~2s</w:t>
      </w:r>
      <w:r w:rsidR="00EF2E64" w:rsidRPr="00893A63">
        <w:rPr>
          <w:rStyle w:val="a9"/>
          <w:sz w:val="24"/>
        </w:rPr>
        <w:t>之间）</w:t>
      </w:r>
      <w:r w:rsidR="00EF2E64" w:rsidRPr="00893A63">
        <w:rPr>
          <w:rStyle w:val="a9"/>
          <w:rFonts w:hint="eastAsia"/>
          <w:sz w:val="24"/>
        </w:rPr>
        <w:t>；</w:t>
      </w:r>
      <w:r w:rsidR="00EF2E64" w:rsidRPr="00893A63">
        <w:rPr>
          <w:rStyle w:val="a9"/>
          <w:sz w:val="24"/>
        </w:rPr>
        <w:t>另一方面，即使只有一到两帧漏检，其视觉定位数据仍然可用</w:t>
      </w:r>
      <w:r w:rsidR="00EF2E64" w:rsidRPr="00893A63">
        <w:rPr>
          <w:rStyle w:val="a9"/>
          <w:rFonts w:hint="eastAsia"/>
          <w:sz w:val="24"/>
        </w:rPr>
        <w:t>，</w:t>
      </w:r>
      <w:r w:rsidR="00EF2E64" w:rsidRPr="00893A63">
        <w:rPr>
          <w:rStyle w:val="a9"/>
          <w:sz w:val="24"/>
        </w:rPr>
        <w:t>因此本文中设定的超时阈值</w:t>
      </w:r>
      <w:r w:rsidR="00EF2E64" w:rsidRPr="00893A63">
        <w:rPr>
          <w:rStyle w:val="a9"/>
          <w:rFonts w:hint="eastAsia"/>
          <w:sz w:val="24"/>
        </w:rPr>
        <w:t>约为</w:t>
      </w:r>
      <w:r w:rsidR="00EF2E64" w:rsidRPr="00893A63">
        <w:rPr>
          <w:rStyle w:val="a9"/>
          <w:sz w:val="24"/>
        </w:rPr>
        <w:t>检测周期的三倍左右。</w:t>
      </w:r>
    </w:p>
    <w:p w14:paraId="35194567" w14:textId="77777777" w:rsidR="003723BF" w:rsidRPr="00893A63" w:rsidRDefault="003723BF" w:rsidP="003723BF">
      <w:pPr>
        <w:pStyle w:val="a3"/>
        <w:ind w:left="780" w:firstLineChars="0" w:firstLine="0"/>
        <w:rPr>
          <w:rStyle w:val="a9"/>
          <w:sz w:val="24"/>
        </w:rPr>
      </w:pPr>
    </w:p>
    <w:p w14:paraId="05E31D89" w14:textId="403093F2" w:rsidR="00EF2E64" w:rsidRPr="00893A63" w:rsidRDefault="00EF2E64" w:rsidP="004B5E81">
      <w:pPr>
        <w:pStyle w:val="a3"/>
        <w:numPr>
          <w:ilvl w:val="0"/>
          <w:numId w:val="31"/>
        </w:numPr>
        <w:ind w:firstLineChars="0"/>
        <w:rPr>
          <w:rStyle w:val="a9"/>
          <w:sz w:val="24"/>
        </w:rPr>
      </w:pPr>
      <w:r w:rsidRPr="00893A63">
        <w:rPr>
          <w:rStyle w:val="a9"/>
          <w:rFonts w:hint="eastAsia"/>
          <w:sz w:val="24"/>
        </w:rPr>
        <w:t>如果两次</w:t>
      </w:r>
      <w:r w:rsidRPr="00893A63">
        <w:rPr>
          <w:rStyle w:val="a9"/>
          <w:sz w:val="24"/>
        </w:rPr>
        <w:t>同步时间超过超时阈值，认为</w:t>
      </w:r>
      <w:r w:rsidRPr="00893A63">
        <w:rPr>
          <w:rStyle w:val="a9"/>
          <w:rFonts w:hint="eastAsia"/>
          <w:sz w:val="24"/>
        </w:rPr>
        <w:t>曾经</w:t>
      </w:r>
      <w:r w:rsidRPr="00893A63">
        <w:rPr>
          <w:rStyle w:val="a9"/>
          <w:sz w:val="24"/>
        </w:rPr>
        <w:t>发生漏检，</w:t>
      </w:r>
      <w:r w:rsidRPr="00893A63">
        <w:rPr>
          <w:rStyle w:val="a9"/>
          <w:rFonts w:hint="eastAsia"/>
          <w:sz w:val="24"/>
        </w:rPr>
        <w:t>然后经过</w:t>
      </w:r>
      <w:r w:rsidRPr="00893A63">
        <w:rPr>
          <w:rStyle w:val="a9"/>
          <w:sz w:val="24"/>
        </w:rPr>
        <w:t>纯惯性导航追踪目标，视觉定位重新匹配到了目标。</w:t>
      </w:r>
      <w:r w:rsidRPr="00893A63">
        <w:rPr>
          <w:rStyle w:val="a9"/>
          <w:rFonts w:hint="eastAsia"/>
          <w:sz w:val="24"/>
        </w:rPr>
        <w:t>这时</w:t>
      </w:r>
      <w:r w:rsidR="003723BF" w:rsidRPr="00893A63">
        <w:rPr>
          <w:rStyle w:val="a9"/>
          <w:rFonts w:hint="eastAsia"/>
          <w:sz w:val="24"/>
        </w:rPr>
        <w:t>需要</w:t>
      </w:r>
      <w:r w:rsidR="003723BF" w:rsidRPr="00893A63">
        <w:rPr>
          <w:rStyle w:val="a9"/>
          <w:sz w:val="24"/>
        </w:rPr>
        <w:t>重新</w:t>
      </w:r>
      <w:r w:rsidR="003723BF" w:rsidRPr="00893A63">
        <w:rPr>
          <w:rStyle w:val="a9"/>
          <w:rFonts w:hint="eastAsia"/>
          <w:sz w:val="24"/>
        </w:rPr>
        <w:t>校正</w:t>
      </w:r>
      <w:r w:rsidR="003723BF" w:rsidRPr="00893A63">
        <w:rPr>
          <w:rStyle w:val="a9"/>
          <w:sz w:val="24"/>
        </w:rPr>
        <w:t>设定位置信息为视觉定位的位置坐标（</w:t>
      </w:r>
      <w:r w:rsidR="003723BF" w:rsidRPr="00893A63">
        <w:rPr>
          <w:rStyle w:val="a9"/>
          <w:rFonts w:hint="eastAsia"/>
          <w:sz w:val="24"/>
        </w:rPr>
        <w:t>因为</w:t>
      </w:r>
      <w:r w:rsidR="003723BF" w:rsidRPr="00893A63">
        <w:rPr>
          <w:rStyle w:val="a9"/>
          <w:sz w:val="24"/>
        </w:rPr>
        <w:t>此时一般视觉定位和纯惯性定位</w:t>
      </w:r>
      <w:r w:rsidR="003723BF" w:rsidRPr="00893A63">
        <w:rPr>
          <w:rStyle w:val="a9"/>
          <w:rFonts w:hint="eastAsia"/>
          <w:sz w:val="24"/>
        </w:rPr>
        <w:t>会</w:t>
      </w:r>
      <w:r w:rsidR="003723BF" w:rsidRPr="00893A63">
        <w:rPr>
          <w:rStyle w:val="a9"/>
          <w:sz w:val="24"/>
        </w:rPr>
        <w:t>产生一定差异）</w:t>
      </w:r>
      <w:r w:rsidR="003723BF" w:rsidRPr="00893A63">
        <w:rPr>
          <w:rStyle w:val="a9"/>
          <w:rFonts w:hint="eastAsia"/>
          <w:sz w:val="24"/>
        </w:rPr>
        <w:t>，</w:t>
      </w:r>
      <w:r w:rsidR="003723BF" w:rsidRPr="00893A63">
        <w:rPr>
          <w:rStyle w:val="a9"/>
          <w:sz w:val="24"/>
        </w:rPr>
        <w:t>这是为了保证目标在摄像机中的位置相对准确</w:t>
      </w:r>
      <w:r w:rsidR="003723BF" w:rsidRPr="00893A63">
        <w:rPr>
          <w:rStyle w:val="a9"/>
          <w:rFonts w:hint="eastAsia"/>
          <w:sz w:val="24"/>
        </w:rPr>
        <w:t>。</w:t>
      </w:r>
    </w:p>
    <w:p w14:paraId="313B900E" w14:textId="77777777" w:rsidR="003723BF" w:rsidRPr="00893A63" w:rsidRDefault="003723BF" w:rsidP="003723BF">
      <w:pPr>
        <w:pStyle w:val="a3"/>
        <w:ind w:firstLine="480"/>
        <w:rPr>
          <w:rStyle w:val="a9"/>
          <w:sz w:val="24"/>
        </w:rPr>
      </w:pPr>
    </w:p>
    <w:p w14:paraId="3502386D" w14:textId="2E42FFD6" w:rsidR="003723BF" w:rsidRPr="00893A63" w:rsidRDefault="003723BF"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没有超过超时阈值，</w:t>
      </w:r>
      <w:r w:rsidRPr="00893A63">
        <w:rPr>
          <w:rStyle w:val="a9"/>
          <w:rFonts w:hint="eastAsia"/>
          <w:sz w:val="24"/>
        </w:rPr>
        <w:t>这时</w:t>
      </w:r>
      <w:r w:rsidRPr="00893A63">
        <w:rPr>
          <w:rStyle w:val="a9"/>
          <w:sz w:val="24"/>
        </w:rPr>
        <w:t>可以正常使用视觉信号进行</w:t>
      </w:r>
      <w:r w:rsidRPr="00893A63">
        <w:rPr>
          <w:rStyle w:val="a9"/>
          <w:rFonts w:hint="eastAsia"/>
          <w:sz w:val="24"/>
        </w:rPr>
        <w:t>融合</w:t>
      </w:r>
      <w:r w:rsidRPr="00893A63">
        <w:rPr>
          <w:rStyle w:val="a9"/>
          <w:sz w:val="24"/>
        </w:rPr>
        <w:t>校正速度信息和位置信息</w:t>
      </w:r>
      <w:r w:rsidRPr="00893A63">
        <w:rPr>
          <w:rStyle w:val="a9"/>
          <w:rFonts w:hint="eastAsia"/>
          <w:sz w:val="24"/>
        </w:rPr>
        <w:t>，</w:t>
      </w:r>
      <w:r w:rsidRPr="00893A63">
        <w:rPr>
          <w:rStyle w:val="a9"/>
          <w:sz w:val="24"/>
        </w:rPr>
        <w:t>以消除惯性定位中的累计误差</w:t>
      </w:r>
      <w:r w:rsidRPr="00893A63">
        <w:rPr>
          <w:rStyle w:val="a9"/>
          <w:rFonts w:hint="eastAsia"/>
          <w:sz w:val="24"/>
        </w:rPr>
        <w:t>。如图所示</w:t>
      </w:r>
      <w:r w:rsidRPr="00893A63">
        <w:rPr>
          <w:rStyle w:val="a9"/>
          <w:sz w:val="24"/>
        </w:rPr>
        <w:t>，在获取了</w:t>
      </w:r>
      <w:r w:rsidRPr="00893A63">
        <w:rPr>
          <w:rStyle w:val="a9"/>
          <w:rFonts w:hint="eastAsia"/>
          <w:sz w:val="24"/>
        </w:rPr>
        <w:t>三维</w:t>
      </w:r>
      <w:r w:rsidRPr="00893A63">
        <w:rPr>
          <w:rStyle w:val="a9"/>
          <w:sz w:val="24"/>
        </w:rPr>
        <w:t>惯性定位速度矢量和三维视觉定位速度矢量（</w:t>
      </w:r>
      <w:r w:rsidRPr="00893A63">
        <w:rPr>
          <w:rStyle w:val="a9"/>
          <w:rFonts w:hint="eastAsia"/>
          <w:sz w:val="24"/>
        </w:rPr>
        <w:t>若</w:t>
      </w:r>
      <w:r w:rsidRPr="00893A63">
        <w:rPr>
          <w:rStyle w:val="a9"/>
          <w:sz w:val="24"/>
        </w:rPr>
        <w:t>在平面上运动，则垂直于地面的</w:t>
      </w:r>
      <w:r w:rsidRPr="00893A63">
        <w:rPr>
          <w:rStyle w:val="a9"/>
          <w:rFonts w:hint="eastAsia"/>
          <w:sz w:val="24"/>
        </w:rPr>
        <w:t>坐标</w:t>
      </w:r>
      <w:r w:rsidRPr="00893A63">
        <w:rPr>
          <w:rStyle w:val="a9"/>
          <w:sz w:val="24"/>
        </w:rPr>
        <w:t>轴设置为零）</w:t>
      </w:r>
      <w:r w:rsidRPr="00893A63">
        <w:rPr>
          <w:rStyle w:val="a9"/>
          <w:rFonts w:hint="eastAsia"/>
          <w:sz w:val="24"/>
        </w:rPr>
        <w:t>，</w:t>
      </w:r>
      <w:r w:rsidRPr="00893A63">
        <w:rPr>
          <w:rStyle w:val="a9"/>
          <w:sz w:val="24"/>
        </w:rPr>
        <w:t>使用一个卡尔曼滤波器融合后得到一个</w:t>
      </w:r>
      <w:r w:rsidRPr="00893A63">
        <w:rPr>
          <w:rStyle w:val="a9"/>
          <w:rFonts w:hint="eastAsia"/>
          <w:sz w:val="24"/>
        </w:rPr>
        <w:t>校正</w:t>
      </w:r>
      <w:r w:rsidRPr="00893A63">
        <w:rPr>
          <w:rStyle w:val="a9"/>
          <w:sz w:val="24"/>
        </w:rPr>
        <w:t>的速度矢量，然后</w:t>
      </w:r>
      <w:r w:rsidRPr="00893A63">
        <w:rPr>
          <w:rStyle w:val="a9"/>
          <w:rFonts w:hint="eastAsia"/>
          <w:sz w:val="24"/>
        </w:rPr>
        <w:t>进行</w:t>
      </w:r>
      <w:r w:rsidRPr="00893A63">
        <w:rPr>
          <w:rStyle w:val="a9"/>
          <w:sz w:val="24"/>
        </w:rPr>
        <w:t>积分得到</w:t>
      </w:r>
      <w:r w:rsidRPr="00893A63">
        <w:rPr>
          <w:rStyle w:val="a9"/>
          <w:rFonts w:hint="eastAsia"/>
          <w:sz w:val="24"/>
        </w:rPr>
        <w:t>位置信息</w:t>
      </w:r>
      <w:r w:rsidRPr="00893A63">
        <w:rPr>
          <w:rStyle w:val="a9"/>
          <w:sz w:val="24"/>
        </w:rPr>
        <w:t>。同时</w:t>
      </w:r>
      <w:r w:rsidRPr="00893A63">
        <w:rPr>
          <w:rStyle w:val="a9"/>
          <w:rFonts w:hint="eastAsia"/>
          <w:sz w:val="24"/>
        </w:rPr>
        <w:t>反馈</w:t>
      </w:r>
      <w:r w:rsidRPr="00893A63">
        <w:rPr>
          <w:rStyle w:val="a9"/>
          <w:sz w:val="24"/>
        </w:rPr>
        <w:t>校正速度矢量到下一轮的</w:t>
      </w:r>
      <w:r w:rsidRPr="00893A63">
        <w:rPr>
          <w:rStyle w:val="a9"/>
          <w:rFonts w:hint="eastAsia"/>
          <w:sz w:val="24"/>
        </w:rPr>
        <w:t>速度</w:t>
      </w:r>
      <w:r w:rsidRPr="00893A63">
        <w:rPr>
          <w:rStyle w:val="a9"/>
          <w:sz w:val="24"/>
        </w:rPr>
        <w:t>积分计算中，以修正惯性定位的累计误差。</w:t>
      </w:r>
    </w:p>
    <w:p w14:paraId="2B066BE9" w14:textId="77777777" w:rsidR="003723BF" w:rsidRPr="00893A63" w:rsidRDefault="003723BF" w:rsidP="003723BF">
      <w:pPr>
        <w:pStyle w:val="a3"/>
        <w:ind w:firstLine="480"/>
        <w:rPr>
          <w:rStyle w:val="a9"/>
          <w:sz w:val="24"/>
        </w:rPr>
      </w:pPr>
    </w:p>
    <w:p w14:paraId="5B5D72B5" w14:textId="5F5C02AB" w:rsidR="003723BF" w:rsidRPr="00893A63" w:rsidRDefault="003723BF" w:rsidP="004B5E81">
      <w:pPr>
        <w:pStyle w:val="a3"/>
        <w:numPr>
          <w:ilvl w:val="0"/>
          <w:numId w:val="31"/>
        </w:numPr>
        <w:ind w:firstLineChars="0"/>
        <w:rPr>
          <w:rStyle w:val="a9"/>
          <w:sz w:val="24"/>
        </w:rPr>
      </w:pPr>
      <w:r w:rsidRPr="00893A63">
        <w:rPr>
          <w:rStyle w:val="a9"/>
          <w:rFonts w:hint="eastAsia"/>
          <w:sz w:val="24"/>
        </w:rPr>
        <w:t>最后</w:t>
      </w:r>
      <w:r w:rsidRPr="00893A63">
        <w:rPr>
          <w:rStyle w:val="a9"/>
          <w:sz w:val="24"/>
        </w:rPr>
        <w:t>，根据反馈的</w:t>
      </w:r>
      <w:r w:rsidRPr="00893A63">
        <w:rPr>
          <w:rStyle w:val="a9"/>
          <w:rFonts w:hint="eastAsia"/>
          <w:sz w:val="24"/>
        </w:rPr>
        <w:t>位置信息</w:t>
      </w:r>
      <w:r w:rsidRPr="00893A63">
        <w:rPr>
          <w:rStyle w:val="a9"/>
          <w:sz w:val="24"/>
        </w:rPr>
        <w:t>，采用导航算法控制机器人</w:t>
      </w:r>
      <w:r w:rsidRPr="00893A63">
        <w:rPr>
          <w:rStyle w:val="a9"/>
          <w:rFonts w:hint="eastAsia"/>
          <w:sz w:val="24"/>
        </w:rPr>
        <w:t>向</w:t>
      </w:r>
      <w:r w:rsidRPr="00893A63">
        <w:rPr>
          <w:rStyle w:val="a9"/>
          <w:sz w:val="24"/>
        </w:rPr>
        <w:t>目标方向运动</w:t>
      </w:r>
      <w:r w:rsidR="0080402A" w:rsidRPr="00893A63">
        <w:rPr>
          <w:rStyle w:val="a9"/>
          <w:rFonts w:hint="eastAsia"/>
          <w:sz w:val="24"/>
        </w:rPr>
        <w:t>。</w:t>
      </w:r>
    </w:p>
    <w:p w14:paraId="7324CA65" w14:textId="2DAEB3F2" w:rsidR="004015FB" w:rsidRPr="00893A63" w:rsidRDefault="00D6070C">
      <w:pPr>
        <w:widowControl/>
        <w:spacing w:line="240" w:lineRule="auto"/>
        <w:ind w:firstLine="0"/>
        <w:jc w:val="left"/>
        <w:rPr>
          <w:rStyle w:val="a9"/>
          <w:sz w:val="24"/>
        </w:rPr>
      </w:pPr>
      <w:r w:rsidRPr="00893A63">
        <w:rPr>
          <w:rStyle w:val="a9"/>
          <w:sz w:val="24"/>
        </w:rPr>
        <w:br w:type="page"/>
      </w:r>
    </w:p>
    <w:p w14:paraId="5FC0184B" w14:textId="03A4F49B" w:rsidR="004A7B1D" w:rsidRPr="00893A63" w:rsidRDefault="001914C0" w:rsidP="001914C0">
      <w:pPr>
        <w:pStyle w:val="a4"/>
        <w:spacing w:before="156" w:after="156"/>
        <w:rPr>
          <w:rStyle w:val="a9"/>
          <w:rFonts w:ascii="Times New Roman" w:hAnsi="Times New Roman"/>
          <w:b w:val="0"/>
          <w:sz w:val="24"/>
        </w:rPr>
      </w:pPr>
      <w:bookmarkStart w:id="85" w:name="_Toc420181992"/>
      <w:bookmarkStart w:id="86" w:name="_Toc483935178"/>
      <w:bookmarkEnd w:id="84"/>
      <w:r>
        <w:rPr>
          <w:rStyle w:val="a9"/>
          <w:rFonts w:ascii="Times New Roman" w:hAnsi="Times New Roman"/>
          <w:b w:val="0"/>
          <w:sz w:val="24"/>
        </w:rPr>
        <w:lastRenderedPageBreak/>
        <w:t>3.</w:t>
      </w:r>
      <w:r w:rsidR="00D6070C" w:rsidRPr="00893A63">
        <w:rPr>
          <w:rStyle w:val="a9"/>
          <w:rFonts w:ascii="Times New Roman" w:hAnsi="Times New Roman"/>
          <w:b w:val="0"/>
          <w:sz w:val="24"/>
        </w:rPr>
        <w:t>3</w:t>
      </w:r>
      <w:r w:rsidR="004A7B1D" w:rsidRPr="00893A63">
        <w:rPr>
          <w:rStyle w:val="a9"/>
          <w:rFonts w:ascii="Times New Roman" w:hAnsi="Times New Roman"/>
          <w:b w:val="0"/>
          <w:sz w:val="24"/>
        </w:rPr>
        <w:t xml:space="preserve"> </w:t>
      </w:r>
      <w:bookmarkEnd w:id="85"/>
      <w:r w:rsidR="00B647DB" w:rsidRPr="00893A63">
        <w:rPr>
          <w:rStyle w:val="a9"/>
          <w:rFonts w:ascii="Times New Roman" w:hAnsi="Times New Roman" w:hint="eastAsia"/>
          <w:b w:val="0"/>
          <w:sz w:val="24"/>
        </w:rPr>
        <w:t>惯性定位</w:t>
      </w:r>
      <w:r w:rsidR="00B647DB" w:rsidRPr="00893A63">
        <w:rPr>
          <w:rStyle w:val="a9"/>
          <w:rFonts w:ascii="Times New Roman" w:hAnsi="Times New Roman"/>
          <w:b w:val="0"/>
          <w:sz w:val="24"/>
        </w:rPr>
        <w:t>与视觉定位融合</w:t>
      </w:r>
      <w:r w:rsidR="006F5845" w:rsidRPr="00893A63">
        <w:rPr>
          <w:rStyle w:val="a9"/>
          <w:rFonts w:ascii="Times New Roman" w:hAnsi="Times New Roman" w:hint="eastAsia"/>
          <w:b w:val="0"/>
          <w:sz w:val="24"/>
        </w:rPr>
        <w:t>滤波</w:t>
      </w:r>
      <w:r w:rsidR="00EC0D70" w:rsidRPr="00893A63">
        <w:rPr>
          <w:rStyle w:val="a9"/>
          <w:rFonts w:ascii="Times New Roman" w:hAnsi="Times New Roman"/>
          <w:b w:val="0"/>
          <w:sz w:val="24"/>
        </w:rPr>
        <w:t>原理</w:t>
      </w:r>
      <w:bookmarkEnd w:id="86"/>
    </w:p>
    <w:p w14:paraId="1C951A23" w14:textId="162D42A5" w:rsidR="00F1081E" w:rsidRDefault="00F1081E" w:rsidP="00F1081E">
      <w:pPr>
        <w:rPr>
          <w:rStyle w:val="a9"/>
          <w:sz w:val="24"/>
        </w:rPr>
      </w:pPr>
      <w:r w:rsidRPr="00893A63">
        <w:rPr>
          <w:rStyle w:val="a9"/>
          <w:rFonts w:hint="eastAsia"/>
          <w:sz w:val="24"/>
        </w:rPr>
        <w:t>本小节</w:t>
      </w:r>
      <w:r w:rsidRPr="00893A63">
        <w:rPr>
          <w:rStyle w:val="a9"/>
          <w:sz w:val="24"/>
        </w:rPr>
        <w:t>对</w:t>
      </w:r>
      <w:r w:rsidRPr="00893A63">
        <w:rPr>
          <w:rStyle w:val="a9"/>
          <w:rFonts w:hint="eastAsia"/>
          <w:sz w:val="24"/>
        </w:rPr>
        <w:t>使用</w:t>
      </w:r>
      <w:r w:rsidRPr="00893A63">
        <w:rPr>
          <w:rStyle w:val="a9"/>
          <w:sz w:val="24"/>
        </w:rPr>
        <w:t>卡尔曼滤波器</w:t>
      </w:r>
      <w:r w:rsidRPr="00893A63">
        <w:rPr>
          <w:rStyle w:val="a9"/>
          <w:rFonts w:hint="eastAsia"/>
          <w:sz w:val="24"/>
        </w:rPr>
        <w:t>将惯性定位和</w:t>
      </w:r>
      <w:r w:rsidRPr="00893A63">
        <w:rPr>
          <w:rStyle w:val="a9"/>
          <w:sz w:val="24"/>
        </w:rPr>
        <w:t>视觉定位进行融合的</w:t>
      </w:r>
      <w:r w:rsidRPr="00893A63">
        <w:rPr>
          <w:rStyle w:val="a9"/>
          <w:rFonts w:hint="eastAsia"/>
          <w:sz w:val="24"/>
        </w:rPr>
        <w:t>过程</w:t>
      </w:r>
      <w:r w:rsidRPr="00893A63">
        <w:rPr>
          <w:rStyle w:val="a9"/>
          <w:sz w:val="24"/>
        </w:rPr>
        <w:t>进行理论推导</w:t>
      </w:r>
    </w:p>
    <w:p w14:paraId="19B2F3C7" w14:textId="77777777" w:rsidR="00AE63CA" w:rsidRPr="00893A63" w:rsidRDefault="00AE63CA" w:rsidP="00F1081E">
      <w:pPr>
        <w:rPr>
          <w:rStyle w:val="a9"/>
          <w:sz w:val="24"/>
        </w:rPr>
      </w:pPr>
    </w:p>
    <w:p w14:paraId="1B8C70E8" w14:textId="11BF47F6" w:rsidR="00C77FF0" w:rsidRPr="00C77FF0" w:rsidRDefault="00F1081E" w:rsidP="00C77FF0">
      <w:pPr>
        <w:pStyle w:val="a3"/>
        <w:numPr>
          <w:ilvl w:val="0"/>
          <w:numId w:val="33"/>
        </w:numPr>
        <w:ind w:firstLineChars="0"/>
        <w:rPr>
          <w:rStyle w:val="a9"/>
          <w:sz w:val="24"/>
        </w:rPr>
      </w:pPr>
      <w:r w:rsidRPr="00893A63">
        <w:rPr>
          <w:rStyle w:val="a9"/>
          <w:rFonts w:hint="eastAsia"/>
          <w:sz w:val="24"/>
        </w:rPr>
        <w:t>对于</w:t>
      </w:r>
      <w:r w:rsidR="00AE63CA">
        <w:rPr>
          <w:rStyle w:val="a9"/>
          <w:rFonts w:hint="eastAsia"/>
          <w:sz w:val="24"/>
        </w:rPr>
        <w:t>惯性</w:t>
      </w:r>
      <w:r w:rsidR="00AE63CA">
        <w:rPr>
          <w:rStyle w:val="a9"/>
          <w:sz w:val="24"/>
        </w:rPr>
        <w:t>定位</w:t>
      </w:r>
      <w:r w:rsidRPr="00893A63">
        <w:rPr>
          <w:rStyle w:val="a9"/>
          <w:sz w:val="24"/>
        </w:rPr>
        <w:t>过程建模，有</w:t>
      </w:r>
    </w:p>
    <w:p w14:paraId="67BFFCC3" w14:textId="605FFB3F" w:rsidR="00F1081E" w:rsidRPr="00893A63" w:rsidRDefault="00893A63" w:rsidP="00F1081E">
      <w:pPr>
        <w:pStyle w:val="a3"/>
        <w:ind w:left="840" w:firstLineChars="0" w:firstLine="0"/>
        <w:rPr>
          <w:rStyle w:val="a9"/>
          <w:sz w:val="24"/>
        </w:rPr>
      </w:pPr>
      <m:oMathPara>
        <m:oMath>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T+</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num>
            <m:den>
              <m:r>
                <w:rPr>
                  <w:rStyle w:val="a9"/>
                  <w:rFonts w:ascii="Cambria Math" w:hAnsi="Cambria Math"/>
                  <w:sz w:val="24"/>
                </w:rPr>
                <m:t>2</m:t>
              </m:r>
            </m:den>
          </m:f>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oMath>
      </m:oMathPara>
    </w:p>
    <w:p w14:paraId="01C5C7BE" w14:textId="6AAF67DD" w:rsidR="00C77FF0" w:rsidRPr="00C77FF0" w:rsidRDefault="00893A63" w:rsidP="00C77FF0">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T</m:t>
          </m:r>
        </m:oMath>
      </m:oMathPara>
    </w:p>
    <w:p w14:paraId="0A78331F" w14:textId="5F58E0F4" w:rsidR="00893A63" w:rsidRDefault="00893A63" w:rsidP="00C77FF0">
      <w:pPr>
        <w:ind w:left="1260" w:firstLine="0"/>
        <w:rPr>
          <w:rStyle w:val="a9"/>
          <w:sz w:val="24"/>
        </w:rPr>
      </w:pPr>
      <w:r w:rsidRPr="00893A63">
        <w:rPr>
          <w:rStyle w:val="a9"/>
          <w:rFonts w:hint="eastAsia"/>
          <w:sz w:val="24"/>
        </w:rPr>
        <w:t>这里</w:t>
      </w:r>
      <w:r w:rsidRPr="00893A63">
        <w:rPr>
          <w:rStyle w:val="a9"/>
          <w:i/>
          <w:sz w:val="24"/>
        </w:rPr>
        <w:t>s</w:t>
      </w:r>
      <w:r w:rsidR="00AE63CA" w:rsidRPr="00893A63">
        <w:rPr>
          <w:rStyle w:val="a9"/>
          <w:rFonts w:hint="eastAsia"/>
          <w:sz w:val="24"/>
        </w:rPr>
        <w:t>为</w:t>
      </w:r>
      <w:r w:rsidR="00AE63CA">
        <w:rPr>
          <w:rStyle w:val="a9"/>
          <w:sz w:val="24"/>
        </w:rPr>
        <w:t>地面系中的三维</w:t>
      </w:r>
      <w:r w:rsidR="00AE63CA">
        <w:rPr>
          <w:rStyle w:val="a9"/>
          <w:rFonts w:hint="eastAsia"/>
          <w:sz w:val="24"/>
        </w:rPr>
        <w:t>位移</w:t>
      </w:r>
      <w:r w:rsidR="00AE63CA">
        <w:rPr>
          <w:rStyle w:val="a9"/>
          <w:sz w:val="24"/>
        </w:rPr>
        <w:t>矢量，</w:t>
      </w:r>
      <w:r w:rsidR="00AE63CA">
        <w:rPr>
          <w:rStyle w:val="a9"/>
          <w:sz w:val="24"/>
        </w:rPr>
        <w:t>v</w:t>
      </w:r>
      <w:r w:rsidR="00AE63CA">
        <w:rPr>
          <w:rStyle w:val="a9"/>
          <w:sz w:val="24"/>
        </w:rPr>
        <w:t>为地面系中的三维速度矢量，</w:t>
      </w:r>
      <w:r w:rsidR="00AE63CA" w:rsidRPr="00893A63">
        <w:rPr>
          <w:rStyle w:val="a9"/>
          <w:i/>
          <w:sz w:val="24"/>
        </w:rPr>
        <w:t>t</w:t>
      </w:r>
      <w:r w:rsidR="00AE63CA">
        <w:rPr>
          <w:rStyle w:val="a9"/>
          <w:rFonts w:hint="eastAsia"/>
          <w:sz w:val="24"/>
        </w:rPr>
        <w:t>为时间</w:t>
      </w:r>
      <w:r w:rsidR="00AE63CA">
        <w:rPr>
          <w:rStyle w:val="a9"/>
          <w:sz w:val="24"/>
        </w:rPr>
        <w:t>，</w:t>
      </w:r>
      <m:oMath>
        <m:r>
          <w:rPr>
            <w:rStyle w:val="a9"/>
            <w:rFonts w:ascii="Cambria Math" w:hAnsi="Cambria Math"/>
            <w:sz w:val="24"/>
          </w:rPr>
          <m:t>∆T</m:t>
        </m:r>
      </m:oMath>
      <w:r w:rsidR="00AE63CA" w:rsidRPr="00AE63CA">
        <w:rPr>
          <w:rStyle w:val="a9"/>
          <w:rFonts w:hint="eastAsia"/>
          <w:sz w:val="24"/>
        </w:rPr>
        <w:t>为两次采样时间间隔，</w:t>
      </w:r>
      <m:oMath>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w:r w:rsidR="00AE63CA" w:rsidRPr="00AE63CA">
        <w:rPr>
          <w:rStyle w:val="a9"/>
          <w:rFonts w:hint="eastAsia"/>
          <w:sz w:val="24"/>
        </w:rPr>
        <w:t>为</w:t>
      </w:r>
      <w:r w:rsidR="00AE63CA" w:rsidRPr="00AE63CA">
        <w:rPr>
          <w:rStyle w:val="a9"/>
          <w:rFonts w:hint="eastAsia"/>
          <w:sz w:val="24"/>
        </w:rPr>
        <w:t>IMU</w:t>
      </w:r>
      <w:r w:rsidR="00AE63CA" w:rsidRPr="00AE63CA">
        <w:rPr>
          <w:rStyle w:val="a9"/>
          <w:rFonts w:hint="eastAsia"/>
          <w:sz w:val="24"/>
        </w:rPr>
        <w:t>采样的三维加速度投影到地面系后减去地球重力影响得到的地面系三维加速度</w:t>
      </w:r>
    </w:p>
    <w:p w14:paraId="2453ED80" w14:textId="77777777" w:rsidR="00AE63CA" w:rsidRPr="00AE63CA" w:rsidRDefault="00AE63CA" w:rsidP="00426459">
      <w:pPr>
        <w:pStyle w:val="a3"/>
        <w:ind w:left="840" w:firstLineChars="0" w:firstLine="0"/>
        <w:rPr>
          <w:rStyle w:val="a9"/>
          <w:sz w:val="24"/>
        </w:rPr>
      </w:pPr>
    </w:p>
    <w:p w14:paraId="2404E157" w14:textId="1599161B" w:rsidR="00F1081E"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矩阵形式，有</w:t>
      </w:r>
    </w:p>
    <w:p w14:paraId="0370367B" w14:textId="028340E0" w:rsidR="00426459" w:rsidRPr="00AE63CA" w:rsidRDefault="00DA0368" w:rsidP="00426459">
      <w:pPr>
        <w:pStyle w:val="a3"/>
        <w:ind w:left="840" w:firstLineChars="0" w:firstLine="0"/>
        <w:rPr>
          <w:rStyle w:val="a9"/>
          <w:sz w:val="24"/>
        </w:rPr>
      </w:pPr>
      <m:oMathPara>
        <m:oMath>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e>
                </m:mr>
              </m:m>
            </m:e>
          </m:d>
          <m:r>
            <w:rPr>
              <w:rStyle w:val="a9"/>
              <w:rFonts w:ascii="Cambria Math" w:hAnsi="Cambria Math"/>
              <w:sz w:val="24"/>
            </w:rPr>
            <m:t>=</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e>
                </m:mr>
              </m:m>
            </m:e>
          </m:d>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54F01719" w14:textId="77777777" w:rsidR="00AE63CA" w:rsidRPr="00893A63" w:rsidRDefault="00AE63CA" w:rsidP="00426459">
      <w:pPr>
        <w:pStyle w:val="a3"/>
        <w:ind w:left="840" w:firstLineChars="0" w:firstLine="0"/>
        <w:rPr>
          <w:rStyle w:val="a9"/>
          <w:sz w:val="24"/>
        </w:rPr>
      </w:pPr>
    </w:p>
    <w:p w14:paraId="2CF1B7E4" w14:textId="562363E3" w:rsidR="00426459" w:rsidRPr="00893A63" w:rsidRDefault="00426459" w:rsidP="00F1081E">
      <w:pPr>
        <w:pStyle w:val="a3"/>
        <w:numPr>
          <w:ilvl w:val="0"/>
          <w:numId w:val="33"/>
        </w:numPr>
        <w:ind w:firstLineChars="0"/>
        <w:rPr>
          <w:rStyle w:val="a9"/>
          <w:sz w:val="24"/>
        </w:rPr>
      </w:pPr>
      <w:r w:rsidRPr="00893A63">
        <w:rPr>
          <w:rStyle w:val="a9"/>
          <w:rFonts w:hint="eastAsia"/>
          <w:sz w:val="24"/>
        </w:rPr>
        <w:t>使用</w:t>
      </w:r>
      <w:r w:rsidR="002C3B36" w:rsidRPr="00893A63">
        <w:rPr>
          <w:rStyle w:val="a9"/>
          <w:rFonts w:hint="eastAsia"/>
          <w:sz w:val="24"/>
        </w:rPr>
        <w:t>x</w:t>
      </w:r>
      <w:r w:rsidRPr="00893A63">
        <w:rPr>
          <w:rStyle w:val="a9"/>
          <w:rFonts w:hint="eastAsia"/>
          <w:sz w:val="24"/>
        </w:rPr>
        <w:t>表示</w:t>
      </w:r>
      <w:r w:rsidRPr="00893A63">
        <w:rPr>
          <w:rStyle w:val="a9"/>
          <w:sz w:val="24"/>
        </w:rPr>
        <w:t>状态向量，</w:t>
      </w:r>
      <w:r w:rsidRPr="00893A63">
        <w:rPr>
          <w:rStyle w:val="a9"/>
          <w:rFonts w:hint="eastAsia"/>
          <w:sz w:val="24"/>
        </w:rPr>
        <w:t>A</w:t>
      </w:r>
      <w:r w:rsidRPr="00893A63">
        <w:rPr>
          <w:rStyle w:val="a9"/>
          <w:rFonts w:hint="eastAsia"/>
          <w:sz w:val="24"/>
        </w:rPr>
        <w:t>表示</w:t>
      </w:r>
      <w:r w:rsidRPr="00893A63">
        <w:rPr>
          <w:rStyle w:val="a9"/>
          <w:sz w:val="24"/>
        </w:rPr>
        <w:t>状态转移矩阵，</w:t>
      </w:r>
      <w:r w:rsidRPr="00893A63">
        <w:rPr>
          <w:rStyle w:val="a9"/>
          <w:rFonts w:hint="eastAsia"/>
          <w:sz w:val="24"/>
        </w:rPr>
        <w:t>B</w:t>
      </w:r>
      <w:r w:rsidRPr="00893A63">
        <w:rPr>
          <w:rStyle w:val="a9"/>
          <w:rFonts w:hint="eastAsia"/>
          <w:sz w:val="24"/>
        </w:rPr>
        <w:t>表示</w:t>
      </w:r>
      <w:r w:rsidRPr="00893A63">
        <w:rPr>
          <w:rStyle w:val="a9"/>
          <w:sz w:val="24"/>
        </w:rPr>
        <w:t>控制输入矩阵，</w:t>
      </w:r>
      <w:r w:rsidRPr="00893A63">
        <w:rPr>
          <w:rStyle w:val="a9"/>
          <w:sz w:val="24"/>
        </w:rPr>
        <w:t>w</w:t>
      </w:r>
      <w:r w:rsidR="00C77FF0">
        <w:rPr>
          <w:rStyle w:val="a9"/>
          <w:sz w:val="24"/>
        </w:rPr>
        <w:t>表示</w:t>
      </w:r>
      <w:r w:rsidR="00C77FF0">
        <w:rPr>
          <w:rStyle w:val="a9"/>
          <w:rFonts w:hint="eastAsia"/>
          <w:sz w:val="24"/>
        </w:rPr>
        <w:t>惯性传感器</w:t>
      </w:r>
      <w:r w:rsidR="00C77FF0">
        <w:rPr>
          <w:rStyle w:val="a9"/>
          <w:sz w:val="24"/>
        </w:rPr>
        <w:t>噪声</w:t>
      </w:r>
      <w:r w:rsidR="002C3B36" w:rsidRPr="00893A63">
        <w:rPr>
          <w:rStyle w:val="a9"/>
          <w:rFonts w:hint="eastAsia"/>
          <w:sz w:val="24"/>
        </w:rPr>
        <w:t>（根据</w:t>
      </w:r>
      <w:r w:rsidR="002C3B36" w:rsidRPr="00893A63">
        <w:rPr>
          <w:rStyle w:val="a9"/>
          <w:sz w:val="24"/>
        </w:rPr>
        <w:t>卡尔曼滤波器要求，假定为高斯噪声</w:t>
      </w:r>
      <w:r w:rsidR="002C3B36" w:rsidRPr="00893A63">
        <w:rPr>
          <w:rStyle w:val="a9"/>
          <w:rFonts w:hint="eastAsia"/>
          <w:sz w:val="24"/>
        </w:rPr>
        <w:t>）</w:t>
      </w:r>
      <w:r w:rsidRPr="00893A63">
        <w:rPr>
          <w:rStyle w:val="a9"/>
          <w:sz w:val="24"/>
        </w:rPr>
        <w:t>，有</w:t>
      </w:r>
    </w:p>
    <w:p w14:paraId="6850DE24" w14:textId="55370017"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t</m:t>
              </m:r>
            </m:e>
          </m:d>
        </m:oMath>
      </m:oMathPara>
    </w:p>
    <w:p w14:paraId="269BD87F" w14:textId="01CC9E71"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01D74091" w14:textId="77777777" w:rsidR="00C77FF0" w:rsidRPr="00893A63" w:rsidRDefault="00C77FF0" w:rsidP="00426459">
      <w:pPr>
        <w:pStyle w:val="a3"/>
        <w:ind w:left="840" w:firstLineChars="0" w:firstLine="0"/>
        <w:rPr>
          <w:rStyle w:val="a9"/>
          <w:sz w:val="24"/>
        </w:rPr>
      </w:pPr>
    </w:p>
    <w:p w14:paraId="443217C7" w14:textId="07264FDD" w:rsidR="00426459"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离散形式，有</w:t>
      </w:r>
    </w:p>
    <w:p w14:paraId="5A347389" w14:textId="5E65AC9C"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n)</m:t>
          </m:r>
        </m:oMath>
      </m:oMathPara>
    </w:p>
    <w:p w14:paraId="415AF9F8" w14:textId="7FEA2C86"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39D4BDE3" w14:textId="77777777" w:rsidR="00C77FF0" w:rsidRPr="00893A63" w:rsidRDefault="00C77FF0" w:rsidP="00426459">
      <w:pPr>
        <w:pStyle w:val="a3"/>
        <w:ind w:left="840" w:firstLineChars="0" w:firstLine="0"/>
        <w:rPr>
          <w:rStyle w:val="a9"/>
          <w:sz w:val="24"/>
        </w:rPr>
      </w:pPr>
    </w:p>
    <w:p w14:paraId="1F920F20" w14:textId="05A364E7" w:rsidR="00426459" w:rsidRPr="00893A63" w:rsidRDefault="002C3B36" w:rsidP="00426459">
      <w:pPr>
        <w:pStyle w:val="a3"/>
        <w:numPr>
          <w:ilvl w:val="0"/>
          <w:numId w:val="33"/>
        </w:numPr>
        <w:ind w:firstLineChars="0"/>
        <w:rPr>
          <w:rStyle w:val="a9"/>
          <w:sz w:val="24"/>
        </w:rPr>
      </w:pPr>
      <w:r w:rsidRPr="00893A63">
        <w:rPr>
          <w:rStyle w:val="a9"/>
          <w:rFonts w:hint="eastAsia"/>
          <w:sz w:val="24"/>
        </w:rPr>
        <w:t>建立</w:t>
      </w:r>
      <w:r w:rsidR="00C77FF0">
        <w:rPr>
          <w:rStyle w:val="a9"/>
          <w:rFonts w:hint="eastAsia"/>
          <w:sz w:val="24"/>
        </w:rPr>
        <w:t>视觉</w:t>
      </w:r>
      <w:r w:rsidR="00C77FF0">
        <w:rPr>
          <w:rStyle w:val="a9"/>
          <w:sz w:val="24"/>
        </w:rPr>
        <w:t>定位</w:t>
      </w:r>
      <w:r w:rsidRPr="00893A63">
        <w:rPr>
          <w:rStyle w:val="a9"/>
          <w:sz w:val="24"/>
        </w:rPr>
        <w:t>测量模型</w:t>
      </w:r>
      <w:r w:rsidRPr="00893A63">
        <w:rPr>
          <w:rStyle w:val="a9"/>
          <w:rFonts w:hint="eastAsia"/>
          <w:sz w:val="24"/>
        </w:rPr>
        <w:t>，</w:t>
      </w:r>
      <w:r w:rsidRPr="00893A63">
        <w:rPr>
          <w:rStyle w:val="a9"/>
          <w:sz w:val="24"/>
        </w:rPr>
        <w:t>其中</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Pr="00893A63">
        <w:rPr>
          <w:rStyle w:val="a9"/>
          <w:sz w:val="24"/>
        </w:rPr>
        <w:t>为</w:t>
      </w:r>
      <w:r w:rsidRPr="00893A63">
        <w:rPr>
          <w:rStyle w:val="a9"/>
          <w:rFonts w:hint="eastAsia"/>
          <w:sz w:val="24"/>
        </w:rPr>
        <w:t>测量结果</w:t>
      </w:r>
      <w:r w:rsidRPr="00893A63">
        <w:rPr>
          <w:rStyle w:val="a9"/>
          <w:sz w:val="24"/>
        </w:rPr>
        <w:t>，</w:t>
      </w:r>
      <m:oMath>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oMath>
      <w:r w:rsidRPr="00893A63">
        <w:rPr>
          <w:rStyle w:val="a9"/>
          <w:rFonts w:hint="eastAsia"/>
          <w:sz w:val="24"/>
        </w:rPr>
        <w:t>为</w:t>
      </w:r>
      <w:r w:rsidRPr="00893A63">
        <w:rPr>
          <w:rStyle w:val="a9"/>
          <w:sz w:val="24"/>
        </w:rPr>
        <w:t>观测</w:t>
      </w:r>
      <w:r w:rsidRPr="00893A63">
        <w:rPr>
          <w:rStyle w:val="a9"/>
          <w:rFonts w:hint="eastAsia"/>
          <w:sz w:val="24"/>
        </w:rPr>
        <w:t>矩阵</w:t>
      </w:r>
      <w:r w:rsidRPr="00893A63">
        <w:rPr>
          <w:rStyle w:val="a9"/>
          <w:sz w:val="24"/>
        </w:rPr>
        <w:t>（</w:t>
      </w:r>
      <w:r w:rsidRPr="00893A63">
        <w:rPr>
          <w:rStyle w:val="a9"/>
          <w:rFonts w:hint="eastAsia"/>
          <w:sz w:val="24"/>
        </w:rPr>
        <w:t>这里</w:t>
      </w:r>
      <w:r w:rsidRPr="00893A63">
        <w:rPr>
          <w:rStyle w:val="a9"/>
          <w:sz w:val="24"/>
        </w:rPr>
        <w:t>根据</w:t>
      </w:r>
      <w:r w:rsidRPr="00893A63">
        <w:rPr>
          <w:rStyle w:val="a9"/>
          <w:rFonts w:hint="eastAsia"/>
          <w:sz w:val="24"/>
        </w:rPr>
        <w:t>摄像机</w:t>
      </w:r>
      <w:r w:rsidRPr="00893A63">
        <w:rPr>
          <w:rStyle w:val="a9"/>
          <w:sz w:val="24"/>
        </w:rPr>
        <w:t>相对于</w:t>
      </w:r>
      <w:r w:rsidRPr="00893A63">
        <w:rPr>
          <w:rStyle w:val="a9"/>
          <w:rFonts w:hint="eastAsia"/>
          <w:sz w:val="24"/>
        </w:rPr>
        <w:t>原始地面系</w:t>
      </w:r>
      <w:r w:rsidR="00C77FF0">
        <w:rPr>
          <w:rStyle w:val="a9"/>
          <w:rFonts w:hint="eastAsia"/>
          <w:sz w:val="24"/>
        </w:rPr>
        <w:t>转过</w:t>
      </w:r>
      <w:r w:rsidR="00C77FF0">
        <w:rPr>
          <w:rStyle w:val="a9"/>
          <w:sz w:val="24"/>
        </w:rPr>
        <w:t>的</w:t>
      </w:r>
      <w:r w:rsidRPr="00893A63">
        <w:rPr>
          <w:rStyle w:val="a9"/>
          <w:sz w:val="24"/>
        </w:rPr>
        <w:t>角度</w:t>
      </w:r>
      <w:r w:rsidRPr="00893A63">
        <w:rPr>
          <w:rStyle w:val="a9"/>
          <w:rFonts w:hint="eastAsia"/>
          <w:sz w:val="24"/>
        </w:rPr>
        <w:t>给出</w:t>
      </w:r>
      <w:r w:rsidRPr="00893A63">
        <w:rPr>
          <w:rStyle w:val="a9"/>
          <w:sz w:val="24"/>
        </w:rPr>
        <w:t>坐标系旋转矩阵）</w:t>
      </w:r>
      <w:r w:rsidRPr="00893A63">
        <w:rPr>
          <w:rStyle w:val="a9"/>
          <w:rFonts w:hint="eastAsia"/>
          <w:sz w:val="24"/>
        </w:rPr>
        <w:t>，</w:t>
      </w:r>
      <w:r w:rsidRPr="00893A63">
        <w:rPr>
          <w:rStyle w:val="a9"/>
          <w:sz w:val="24"/>
        </w:rPr>
        <w:t>x</w:t>
      </w:r>
      <w:r w:rsidRPr="00893A63">
        <w:rPr>
          <w:rStyle w:val="a9"/>
          <w:sz w:val="24"/>
        </w:rPr>
        <w:t>为</w:t>
      </w:r>
      <w:r w:rsidR="00C77FF0">
        <w:rPr>
          <w:rStyle w:val="a9"/>
          <w:rFonts w:hint="eastAsia"/>
          <w:sz w:val="24"/>
        </w:rPr>
        <w:t>真实</w:t>
      </w:r>
      <w:r w:rsidR="00C77FF0">
        <w:rPr>
          <w:rStyle w:val="a9"/>
          <w:sz w:val="24"/>
        </w:rPr>
        <w:t>状态量</w:t>
      </w:r>
      <w:r w:rsidR="00C77FF0">
        <w:rPr>
          <w:rStyle w:val="a9"/>
          <w:rFonts w:hint="eastAsia"/>
          <w:sz w:val="24"/>
        </w:rPr>
        <w:t>（即</w:t>
      </w:r>
      <w:r w:rsidR="00C77FF0">
        <w:rPr>
          <w:rStyle w:val="a9"/>
          <w:sz w:val="24"/>
        </w:rPr>
        <w:t>三维</w:t>
      </w:r>
      <w:r w:rsidR="00C77FF0">
        <w:rPr>
          <w:rStyle w:val="a9"/>
          <w:rFonts w:hint="eastAsia"/>
          <w:sz w:val="24"/>
        </w:rPr>
        <w:t>位移</w:t>
      </w:r>
      <w:r w:rsidR="00C77FF0">
        <w:rPr>
          <w:rStyle w:val="a9"/>
          <w:sz w:val="24"/>
        </w:rPr>
        <w:t>和三维加速度</w:t>
      </w:r>
      <w:r w:rsidR="00C77FF0">
        <w:rPr>
          <w:rStyle w:val="a9"/>
          <w:rFonts w:hint="eastAsia"/>
          <w:sz w:val="24"/>
        </w:rPr>
        <w:t>）</w:t>
      </w:r>
      <w:r w:rsidRPr="00893A63">
        <w:rPr>
          <w:rStyle w:val="a9"/>
          <w:sz w:val="24"/>
        </w:rPr>
        <w:t>，</w:t>
      </w:r>
      <w:r w:rsidRPr="00893A63">
        <w:rPr>
          <w:rStyle w:val="a9"/>
          <w:sz w:val="24"/>
        </w:rPr>
        <w:t>v</w:t>
      </w:r>
      <w:r w:rsidRPr="00893A63">
        <w:rPr>
          <w:rStyle w:val="a9"/>
          <w:sz w:val="24"/>
        </w:rPr>
        <w:t>为噪声（</w:t>
      </w:r>
      <w:r w:rsidRPr="00893A63">
        <w:rPr>
          <w:rStyle w:val="a9"/>
          <w:rFonts w:hint="eastAsia"/>
          <w:sz w:val="24"/>
        </w:rPr>
        <w:t>根据</w:t>
      </w:r>
      <w:r w:rsidRPr="00893A63">
        <w:rPr>
          <w:rStyle w:val="a9"/>
          <w:sz w:val="24"/>
        </w:rPr>
        <w:t>卡尔曼滤</w:t>
      </w:r>
      <w:r w:rsidRPr="00893A63">
        <w:rPr>
          <w:rStyle w:val="a9"/>
          <w:sz w:val="24"/>
        </w:rPr>
        <w:lastRenderedPageBreak/>
        <w:t>波器要求，假定为高斯噪声）</w:t>
      </w:r>
      <w:r w:rsidR="00C77FF0">
        <w:rPr>
          <w:rStyle w:val="a9"/>
          <w:rFonts w:hint="eastAsia"/>
          <w:sz w:val="24"/>
        </w:rPr>
        <w:t>。</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00C77FF0">
        <w:rPr>
          <w:rStyle w:val="a9"/>
          <w:rFonts w:hint="eastAsia"/>
          <w:sz w:val="24"/>
        </w:rPr>
        <w:t>中</w:t>
      </w:r>
      <w:r w:rsidR="00C77FF0">
        <w:rPr>
          <w:rStyle w:val="a9"/>
          <w:sz w:val="24"/>
        </w:rPr>
        <w:t>的速度</w:t>
      </w:r>
      <w:r w:rsidR="00C77FF0">
        <w:rPr>
          <w:rStyle w:val="a9"/>
          <w:rFonts w:hint="eastAsia"/>
          <w:sz w:val="24"/>
        </w:rPr>
        <w:t>矢量</w:t>
      </w:r>
      <w:r w:rsidR="00C77FF0">
        <w:rPr>
          <w:rStyle w:val="a9"/>
          <w:sz w:val="24"/>
        </w:rPr>
        <w:t>由位移</w:t>
      </w:r>
      <w:r w:rsidR="00C77FF0">
        <w:rPr>
          <w:rStyle w:val="a9"/>
          <w:rFonts w:hint="eastAsia"/>
          <w:sz w:val="24"/>
        </w:rPr>
        <w:t>矢量</w:t>
      </w:r>
      <w:r w:rsidR="00C77FF0">
        <w:rPr>
          <w:rStyle w:val="a9"/>
          <w:sz w:val="24"/>
        </w:rPr>
        <w:t>除以时间得出</w:t>
      </w:r>
      <w:r w:rsidR="00C77FF0">
        <w:rPr>
          <w:rStyle w:val="a9"/>
          <w:rFonts w:hint="eastAsia"/>
          <w:sz w:val="24"/>
        </w:rPr>
        <w:t>。</w:t>
      </w:r>
    </w:p>
    <w:p w14:paraId="07F8D166" w14:textId="7DAD08BC" w:rsidR="002C3B36" w:rsidRPr="00C77FF0" w:rsidRDefault="00DA0368" w:rsidP="002C3B36">
      <w:pPr>
        <w:pStyle w:val="a3"/>
        <w:ind w:left="84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w:bookmarkStart w:id="87" w:name="OLE_LINK3"/>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7"/>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v(n)</m:t>
          </m:r>
        </m:oMath>
      </m:oMathPara>
    </w:p>
    <w:p w14:paraId="20BDDFC5" w14:textId="77777777" w:rsidR="00C77FF0" w:rsidRPr="00893A63" w:rsidRDefault="00C77FF0" w:rsidP="002C3B36">
      <w:pPr>
        <w:pStyle w:val="a3"/>
        <w:ind w:left="840" w:firstLineChars="0" w:firstLine="0"/>
        <w:rPr>
          <w:rStyle w:val="a9"/>
          <w:sz w:val="24"/>
        </w:rPr>
      </w:pPr>
    </w:p>
    <w:p w14:paraId="46501D09" w14:textId="7E1D1CBD" w:rsidR="002C3B36" w:rsidRPr="00893A63" w:rsidRDefault="002C3B36" w:rsidP="00426459">
      <w:pPr>
        <w:pStyle w:val="a3"/>
        <w:numPr>
          <w:ilvl w:val="0"/>
          <w:numId w:val="33"/>
        </w:numPr>
        <w:ind w:firstLineChars="0"/>
        <w:rPr>
          <w:rStyle w:val="a9"/>
          <w:sz w:val="24"/>
        </w:rPr>
      </w:pPr>
      <w:r w:rsidRPr="00893A63">
        <w:rPr>
          <w:rStyle w:val="a9"/>
          <w:rFonts w:hint="eastAsia"/>
          <w:sz w:val="24"/>
        </w:rPr>
        <w:t>设定</w:t>
      </w:r>
      <w:r w:rsidRPr="00893A63">
        <w:rPr>
          <w:rStyle w:val="a9"/>
          <w:sz w:val="24"/>
        </w:rPr>
        <w:t>噪声参数</w:t>
      </w:r>
    </w:p>
    <w:p w14:paraId="6926B567" w14:textId="72E11BFC" w:rsidR="002C3B36" w:rsidRPr="00893A63" w:rsidRDefault="00893A63" w:rsidP="002C3B36">
      <w:pPr>
        <w:pStyle w:val="a3"/>
        <w:ind w:left="840" w:firstLineChars="0" w:firstLine="0"/>
        <w:rPr>
          <w:rStyle w:val="a9"/>
          <w:sz w:val="24"/>
        </w:rPr>
      </w:pPr>
      <m:oMathPara>
        <m:oMath>
          <m:r>
            <m:rPr>
              <m:sty m:val="p"/>
            </m:rPr>
            <w:rPr>
              <w:rStyle w:val="a9"/>
              <w:rFonts w:ascii="Cambria Math" w:hAnsi="Cambria Math"/>
              <w:sz w:val="24"/>
            </w:rPr>
            <m:t xml:space="preserve"> </m:t>
          </m:r>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Q</m:t>
              </m:r>
            </m:e>
          </m:d>
        </m:oMath>
      </m:oMathPara>
    </w:p>
    <w:p w14:paraId="1EA55E54" w14:textId="3F72CCBD" w:rsidR="002C3B36" w:rsidRPr="00893A63" w:rsidRDefault="00893A63" w:rsidP="002C3B36">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R</m:t>
              </m:r>
            </m:e>
          </m:d>
        </m:oMath>
      </m:oMathPara>
    </w:p>
    <w:p w14:paraId="7C327E41" w14:textId="77777777" w:rsidR="002C3B36" w:rsidRPr="00893A63" w:rsidRDefault="002C3B36" w:rsidP="002C3B36">
      <w:pPr>
        <w:pStyle w:val="a3"/>
        <w:ind w:left="840" w:firstLineChars="0" w:firstLine="0"/>
        <w:rPr>
          <w:rStyle w:val="a9"/>
          <w:sz w:val="24"/>
        </w:rPr>
      </w:pPr>
    </w:p>
    <w:p w14:paraId="3DE4817C" w14:textId="1B8C3803"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w:t>
      </w:r>
      <w:r w:rsidRPr="00893A63">
        <w:rPr>
          <w:rStyle w:val="a9"/>
          <w:rFonts w:hint="eastAsia"/>
          <w:sz w:val="24"/>
        </w:rPr>
        <w:t>，</w:t>
      </w:r>
      <w:r w:rsidRPr="00893A63">
        <w:rPr>
          <w:rStyle w:val="a9"/>
          <w:sz w:val="24"/>
        </w:rPr>
        <w:t>计算</w:t>
      </w:r>
      <w:r w:rsidR="00893A63">
        <w:rPr>
          <w:rStyle w:val="a9"/>
          <w:rFonts w:hint="eastAsia"/>
          <w:sz w:val="24"/>
        </w:rPr>
        <w:t>观测前</w:t>
      </w:r>
      <w:r w:rsidR="00893A63">
        <w:rPr>
          <w:rStyle w:val="a9"/>
          <w:sz w:val="24"/>
        </w:rPr>
        <w:t>的</w:t>
      </w:r>
      <w:r w:rsidR="00893A63">
        <w:rPr>
          <w:rStyle w:val="a9"/>
          <w:rFonts w:hint="eastAsia"/>
          <w:sz w:val="24"/>
        </w:rPr>
        <w:t>先验</w:t>
      </w:r>
      <w:r w:rsidR="00893A63">
        <w:rPr>
          <w:rStyle w:val="a9"/>
          <w:sz w:val="24"/>
        </w:rPr>
        <w:t>值</w:t>
      </w:r>
    </w:p>
    <w:p w14:paraId="1C6F0939" w14:textId="159F70FA" w:rsidR="00893A63" w:rsidRPr="00C77FF0" w:rsidRDefault="00893A63" w:rsidP="00893A63">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2F3E3DD7" w14:textId="77777777" w:rsidR="00C77FF0" w:rsidRPr="00893A63" w:rsidRDefault="00C77FF0" w:rsidP="00893A63">
      <w:pPr>
        <w:pStyle w:val="a3"/>
        <w:ind w:left="840" w:firstLineChars="0" w:firstLine="0"/>
        <w:rPr>
          <w:rStyle w:val="a9"/>
          <w:i/>
          <w:sz w:val="24"/>
        </w:rPr>
      </w:pPr>
    </w:p>
    <w:p w14:paraId="2730E08F" w14:textId="5D98F070"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计算</w:t>
      </w:r>
      <w:r w:rsidRPr="00893A63">
        <w:rPr>
          <w:rStyle w:val="a9"/>
          <w:rFonts w:hint="eastAsia"/>
          <w:sz w:val="24"/>
        </w:rPr>
        <w:t>最小均方误差</w:t>
      </w:r>
      <w:r w:rsidRPr="00893A63">
        <w:rPr>
          <w:rStyle w:val="a9"/>
          <w:sz w:val="24"/>
        </w:rPr>
        <w:t>矩阵</w:t>
      </w:r>
    </w:p>
    <w:p w14:paraId="46125903" w14:textId="22F5668B" w:rsidR="00893A63" w:rsidRPr="00893A63" w:rsidRDefault="00893A63" w:rsidP="00893A63">
      <w:pPr>
        <w:pStyle w:val="a3"/>
        <w:ind w:left="840" w:firstLineChars="0" w:firstLine="0"/>
        <w:rPr>
          <w:rStyle w:val="a9"/>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P</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sSup>
            <m:sSupPr>
              <m:ctrlPr>
                <w:rPr>
                  <w:rStyle w:val="a9"/>
                  <w:rFonts w:ascii="Cambria Math" w:hAnsi="Cambria Math"/>
                  <w:i/>
                  <w:sz w:val="24"/>
                </w:rPr>
              </m:ctrlPr>
            </m:sSupPr>
            <m:e>
              <m:r>
                <w:rPr>
                  <w:rStyle w:val="a9"/>
                  <w:rFonts w:ascii="Cambria Math" w:hAnsi="Cambria Math"/>
                  <w:sz w:val="24"/>
                </w:rPr>
                <m:t>A</m:t>
              </m:r>
            </m:e>
            <m:sup>
              <m:r>
                <w:rPr>
                  <w:rStyle w:val="a9"/>
                  <w:rFonts w:ascii="Cambria Math" w:hAnsi="Cambria Math"/>
                  <w:sz w:val="24"/>
                </w:rPr>
                <m:t>T</m:t>
              </m:r>
            </m:sup>
          </m:sSup>
          <m:r>
            <w:rPr>
              <w:rStyle w:val="a9"/>
              <w:rFonts w:ascii="Cambria Math" w:hAnsi="Cambria Math"/>
              <w:sz w:val="24"/>
            </w:rPr>
            <m:t>+Q</m:t>
          </m:r>
        </m:oMath>
      </m:oMathPara>
    </w:p>
    <w:p w14:paraId="72C04E7A" w14:textId="77777777" w:rsidR="00893A63" w:rsidRDefault="00893A63" w:rsidP="00893A63">
      <w:pPr>
        <w:pStyle w:val="a3"/>
        <w:ind w:left="840" w:firstLineChars="0" w:firstLine="0"/>
        <w:rPr>
          <w:rStyle w:val="a9"/>
          <w:sz w:val="24"/>
        </w:rPr>
      </w:pPr>
    </w:p>
    <w:p w14:paraId="2670D810" w14:textId="2AD97092" w:rsidR="00893A63" w:rsidRDefault="00893A63" w:rsidP="00426459">
      <w:pPr>
        <w:pStyle w:val="a3"/>
        <w:numPr>
          <w:ilvl w:val="0"/>
          <w:numId w:val="33"/>
        </w:numPr>
        <w:ind w:firstLineChars="0"/>
        <w:rPr>
          <w:rStyle w:val="a9"/>
          <w:sz w:val="24"/>
        </w:rPr>
      </w:pPr>
      <w:r>
        <w:rPr>
          <w:rStyle w:val="a9"/>
          <w:rFonts w:hint="eastAsia"/>
          <w:sz w:val="24"/>
        </w:rPr>
        <w:t>卡尔曼</w:t>
      </w:r>
      <w:r>
        <w:rPr>
          <w:rStyle w:val="a9"/>
          <w:sz w:val="24"/>
        </w:rPr>
        <w:t>滤波器更新阶段，计算卡尔曼增益</w:t>
      </w:r>
    </w:p>
    <w:p w14:paraId="5B6DA7F9" w14:textId="62DA525D" w:rsidR="00FA43AC" w:rsidRPr="00834A36" w:rsidRDefault="00FA43AC" w:rsidP="00FA43AC">
      <w:pPr>
        <w:pStyle w:val="a3"/>
        <w:ind w:left="840" w:firstLineChars="0" w:firstLine="0"/>
        <w:rPr>
          <w:rStyle w:val="a9"/>
          <w:sz w:val="24"/>
        </w:rPr>
      </w:pPr>
      <m:oMathPara>
        <m:oMath>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m:f>
            <m:fPr>
              <m:ctrlPr>
                <w:rPr>
                  <w:rStyle w:val="a9"/>
                  <w:rFonts w:ascii="Cambria Math" w:hAnsi="Cambria Math"/>
                  <w:i/>
                  <w:sz w:val="24"/>
                </w:rPr>
              </m:ctrlPr>
            </m:fPr>
            <m:num>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num>
            <m:den>
              <m:r>
                <w:rPr>
                  <w:rStyle w:val="a9"/>
                  <w:rFonts w:ascii="Cambria Math" w:hAnsi="Cambria Math"/>
                  <w:sz w:val="24"/>
                </w:rPr>
                <m:t>R</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 xml:space="preserve">+ </m:t>
              </m:r>
              <w:bookmarkStart w:id="88" w:name="OLE_LINK24"/>
              <w:bookmarkStart w:id="89" w:name="OLE_LINK25"/>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w:bookmarkEnd w:id="88"/>
              <w:bookmarkEnd w:id="89"/>
              <m:r>
                <w:rPr>
                  <w:rStyle w:val="a9"/>
                  <w:rFonts w:ascii="Cambria Math" w:hAnsi="Cambria Math"/>
                  <w:sz w:val="24"/>
                </w:rPr>
                <m:t>P(n|n-1)</m:t>
              </m:r>
              <m:sSubSup>
                <m:sSubSupPr>
                  <m:ctrlPr>
                    <w:rPr>
                      <w:rStyle w:val="a9"/>
                      <w:rFonts w:ascii="Cambria Math" w:hAnsi="Cambria Math"/>
                      <w:i/>
                      <w:sz w:val="24"/>
                    </w:rPr>
                  </m:ctrlPr>
                </m:sSubSupPr>
                <m:e>
                  <m:r>
                    <w:rPr>
                      <w:rStyle w:val="a9"/>
                      <w:rFonts w:ascii="Cambria Math" w:hAnsi="Cambria Math"/>
                      <w:sz w:val="24"/>
                    </w:rPr>
                    <m:t>H</m:t>
                  </m:r>
                </m:e>
                <m:sub>
                  <m:r>
                    <w:rPr>
                      <w:rStyle w:val="a9"/>
                      <w:rFonts w:ascii="Cambria Math" w:hAnsi="Cambria Math"/>
                      <w:sz w:val="24"/>
                    </w:rPr>
                    <m:t>vision</m:t>
                  </m:r>
                </m:sub>
                <m:sup>
                  <m:r>
                    <w:rPr>
                      <w:rStyle w:val="a9"/>
                      <w:rFonts w:ascii="Cambria Math" w:hAnsi="Cambria Math"/>
                      <w:sz w:val="24"/>
                    </w:rPr>
                    <m:t>T</m:t>
                  </m:r>
                </m:sup>
              </m:sSubSup>
              <m:r>
                <w:rPr>
                  <w:rStyle w:val="a9"/>
                  <w:rFonts w:ascii="Cambria Math" w:hAnsi="Cambria Math"/>
                  <w:sz w:val="24"/>
                </w:rPr>
                <m:t>(n)</m:t>
              </m:r>
            </m:den>
          </m:f>
        </m:oMath>
      </m:oMathPara>
    </w:p>
    <w:p w14:paraId="413C22C6" w14:textId="77777777" w:rsidR="00834A36" w:rsidRDefault="00834A36" w:rsidP="00FA43AC">
      <w:pPr>
        <w:pStyle w:val="a3"/>
        <w:ind w:left="840" w:firstLineChars="0" w:firstLine="0"/>
        <w:rPr>
          <w:rStyle w:val="a9"/>
          <w:sz w:val="24"/>
        </w:rPr>
      </w:pPr>
    </w:p>
    <w:p w14:paraId="5E8474D3" w14:textId="1CD7E14B" w:rsid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w:t>
      </w:r>
      <w:r>
        <w:rPr>
          <w:rStyle w:val="a9"/>
          <w:sz w:val="24"/>
        </w:rPr>
        <w:t>修正后的状态量</w:t>
      </w:r>
    </w:p>
    <w:p w14:paraId="6C96B3B1" w14:textId="0D7E4C27" w:rsidR="00FA43AC" w:rsidRPr="00834A36" w:rsidRDefault="00FA43AC" w:rsidP="00FA43AC">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K</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n)-</m:t>
          </m:r>
          <m:sSub>
            <m:sSubPr>
              <m:ctrlPr>
                <w:rPr>
                  <w:rStyle w:val="a9"/>
                  <w:rFonts w:ascii="Cambria Math" w:hAnsi="Cambria Math"/>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m:t>
          </m:r>
        </m:oMath>
      </m:oMathPara>
    </w:p>
    <w:p w14:paraId="3B0EDF05" w14:textId="77777777" w:rsidR="00834A36" w:rsidRPr="00FA43AC" w:rsidRDefault="00834A36" w:rsidP="00FA43AC">
      <w:pPr>
        <w:pStyle w:val="a3"/>
        <w:ind w:left="840" w:firstLineChars="0" w:firstLine="0"/>
        <w:rPr>
          <w:rStyle w:val="a9"/>
          <w:i/>
          <w:sz w:val="24"/>
        </w:rPr>
      </w:pPr>
    </w:p>
    <w:p w14:paraId="5163929F" w14:textId="176A0582" w:rsidR="00E67243" w:rsidRP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后</w:t>
      </w:r>
      <w:r>
        <w:rPr>
          <w:rStyle w:val="a9"/>
          <w:sz w:val="24"/>
        </w:rPr>
        <w:t>更新的最小均方误差矩阵</w:t>
      </w:r>
    </w:p>
    <w:p w14:paraId="63D28DAD" w14:textId="79658418" w:rsidR="00426459" w:rsidRPr="00834A36" w:rsidRDefault="00834A36" w:rsidP="00426459">
      <w:pPr>
        <w:pStyle w:val="a3"/>
        <w:ind w:left="840" w:firstLineChars="0" w:firstLine="0"/>
        <w:rPr>
          <w:rStyle w:val="a9"/>
          <w:i/>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m:t>
              </m:r>
            </m:e>
          </m:d>
          <m:r>
            <w:rPr>
              <w:rStyle w:val="a9"/>
              <w:rFonts w:ascii="Cambria Math" w:hAnsi="Cambria Math"/>
              <w:sz w:val="24"/>
            </w:rPr>
            <m:t>=</m:t>
          </m:r>
          <m:d>
            <m:dPr>
              <m:begChr m:val="["/>
              <m:endChr m:val="]"/>
              <m:ctrlPr>
                <w:rPr>
                  <w:rStyle w:val="a9"/>
                  <w:rFonts w:ascii="Cambria Math" w:hAnsi="Cambria Math"/>
                  <w:i/>
                  <w:sz w:val="24"/>
                </w:rPr>
              </m:ctrlPr>
            </m:dPr>
            <m:e>
              <m:r>
                <w:rPr>
                  <w:rStyle w:val="a9"/>
                  <w:rFonts w:ascii="Cambria Math" w:hAnsi="Cambria Math"/>
                  <w:sz w:val="24"/>
                </w:rPr>
                <m:t>I-K</m:t>
              </m:r>
              <m:d>
                <m:dPr>
                  <m:ctrlPr>
                    <w:rPr>
                      <w:rStyle w:val="a9"/>
                      <w:rFonts w:ascii="Cambria Math" w:hAnsi="Cambria Math"/>
                      <w:i/>
                      <w:sz w:val="24"/>
                    </w:rPr>
                  </m:ctrlPr>
                </m:dPr>
                <m:e>
                  <m:r>
                    <w:rPr>
                      <w:rStyle w:val="a9"/>
                      <w:rFonts w:ascii="Cambria Math" w:hAnsi="Cambria Math"/>
                      <w:sz w:val="24"/>
                    </w:rPr>
                    <m:t>n</m:t>
                  </m:r>
                </m:e>
              </m:d>
              <m:sSub>
                <m:sSubPr>
                  <m:ctrlPr>
                    <w:rPr>
                      <w:rStyle w:val="a9"/>
                      <w:rFonts w:ascii="Cambria Math" w:hAnsi="Cambria Math"/>
                      <w:i/>
                      <w:sz w:val="24"/>
                    </w:rPr>
                  </m:ctrlPr>
                </m:sSubPr>
                <m:e>
                  <m:r>
                    <w:rPr>
                      <w:rStyle w:val="a9"/>
                      <w:rFonts w:ascii="Cambria Math" w:hAnsi="Cambria Math"/>
                      <w:sz w:val="24"/>
                    </w:rPr>
                    <m:t>H</m:t>
                  </m:r>
                </m:e>
                <m:sub>
                  <m:r>
                    <w:rPr>
                      <w:rStyle w:val="a9"/>
                      <w:rFonts w:ascii="Cambria Math" w:hAnsi="Cambria Math"/>
                      <w:sz w:val="24"/>
                    </w:rPr>
                    <m:t>vision</m:t>
                  </m:r>
                </m:sub>
              </m:sSub>
              <m:d>
                <m:dPr>
                  <m:ctrlPr>
                    <w:rPr>
                      <w:rStyle w:val="a9"/>
                      <w:rFonts w:ascii="Cambria Math" w:hAnsi="Cambria Math"/>
                      <w:i/>
                      <w:sz w:val="24"/>
                    </w:rPr>
                  </m:ctrlPr>
                </m:dPr>
                <m:e>
                  <m:r>
                    <w:rPr>
                      <w:rStyle w:val="a9"/>
                      <w:rFonts w:ascii="Cambria Math" w:hAnsi="Cambria Math"/>
                      <w:sz w:val="24"/>
                    </w:rPr>
                    <m:t>n</m:t>
                  </m:r>
                </m:e>
              </m:d>
            </m:e>
          </m:d>
          <m:r>
            <w:rPr>
              <w:rStyle w:val="a9"/>
              <w:rFonts w:ascii="Cambria Math" w:hAnsi="Cambria Math"/>
              <w:sz w:val="24"/>
            </w:rPr>
            <m:t>P(n|n-1)</m:t>
          </m:r>
        </m:oMath>
      </m:oMathPara>
    </w:p>
    <w:p w14:paraId="0BF0644C" w14:textId="77777777" w:rsidR="00834A36" w:rsidRPr="00834A36" w:rsidRDefault="00834A36" w:rsidP="00426459">
      <w:pPr>
        <w:pStyle w:val="a3"/>
        <w:ind w:left="840" w:firstLineChars="0" w:firstLine="0"/>
        <w:rPr>
          <w:rStyle w:val="a9"/>
          <w:i/>
          <w:sz w:val="24"/>
        </w:rPr>
      </w:pPr>
    </w:p>
    <w:p w14:paraId="46899610" w14:textId="19EE5D90" w:rsidR="00834A36" w:rsidRPr="00834A36" w:rsidRDefault="00834A36" w:rsidP="00834A36">
      <w:pPr>
        <w:pStyle w:val="a3"/>
        <w:numPr>
          <w:ilvl w:val="0"/>
          <w:numId w:val="33"/>
        </w:numPr>
        <w:ind w:firstLineChars="0"/>
        <w:rPr>
          <w:rStyle w:val="a9"/>
          <w:sz w:val="24"/>
        </w:rPr>
      </w:pPr>
      <w:r>
        <w:rPr>
          <w:rStyle w:val="a9"/>
          <w:rFonts w:hint="eastAsia"/>
          <w:sz w:val="24"/>
        </w:rPr>
        <w:t>反复</w:t>
      </w:r>
      <w:r>
        <w:rPr>
          <w:rStyle w:val="a9"/>
          <w:sz w:val="24"/>
        </w:rPr>
        <w:t>执行</w:t>
      </w:r>
      <w:r>
        <w:rPr>
          <w:rStyle w:val="a9"/>
          <w:rFonts w:hint="eastAsia"/>
          <w:sz w:val="24"/>
        </w:rPr>
        <w:t>步骤</w:t>
      </w:r>
      <w:r>
        <w:rPr>
          <w:rStyle w:val="a9"/>
          <w:sz w:val="24"/>
        </w:rPr>
        <w:t>（</w:t>
      </w:r>
      <w:r>
        <w:rPr>
          <w:rStyle w:val="a9"/>
          <w:rFonts w:hint="eastAsia"/>
          <w:sz w:val="24"/>
        </w:rPr>
        <w:t>7</w:t>
      </w:r>
      <w:r>
        <w:rPr>
          <w:rStyle w:val="a9"/>
          <w:sz w:val="24"/>
        </w:rPr>
        <w:t>）</w:t>
      </w:r>
      <w:r>
        <w:rPr>
          <w:rStyle w:val="a9"/>
          <w:rFonts w:hint="eastAsia"/>
          <w:sz w:val="24"/>
        </w:rPr>
        <w:t>至</w:t>
      </w:r>
      <w:r>
        <w:rPr>
          <w:rStyle w:val="a9"/>
          <w:sz w:val="24"/>
        </w:rPr>
        <w:t>（</w:t>
      </w:r>
      <w:r>
        <w:rPr>
          <w:rStyle w:val="a9"/>
          <w:rFonts w:hint="eastAsia"/>
          <w:sz w:val="24"/>
        </w:rPr>
        <w:t>11</w:t>
      </w:r>
      <w:r>
        <w:rPr>
          <w:rStyle w:val="a9"/>
          <w:sz w:val="24"/>
        </w:rPr>
        <w:t>）</w:t>
      </w:r>
      <w:r>
        <w:rPr>
          <w:rStyle w:val="a9"/>
          <w:rFonts w:hint="eastAsia"/>
          <w:sz w:val="24"/>
        </w:rPr>
        <w:t>，</w:t>
      </w:r>
      <w:r>
        <w:rPr>
          <w:rStyle w:val="a9"/>
          <w:sz w:val="24"/>
        </w:rPr>
        <w:t>每次更新状态</w:t>
      </w:r>
      <w:r w:rsidR="00301BBD">
        <w:rPr>
          <w:rStyle w:val="a9"/>
          <w:rFonts w:hint="eastAsia"/>
          <w:sz w:val="24"/>
        </w:rPr>
        <w:t>向量</w:t>
      </w:r>
      <w:r>
        <w:rPr>
          <w:rStyle w:val="a9"/>
          <w:rFonts w:hint="eastAsia"/>
          <w:sz w:val="24"/>
        </w:rPr>
        <w:t>和</w:t>
      </w:r>
      <w:r>
        <w:rPr>
          <w:rStyle w:val="a9"/>
          <w:sz w:val="24"/>
        </w:rPr>
        <w:t>对应的最小均方</w:t>
      </w:r>
      <w:r>
        <w:rPr>
          <w:rStyle w:val="a9"/>
          <w:rFonts w:hint="eastAsia"/>
          <w:sz w:val="24"/>
        </w:rPr>
        <w:t>误差</w:t>
      </w:r>
      <w:r>
        <w:rPr>
          <w:rStyle w:val="a9"/>
          <w:sz w:val="24"/>
        </w:rPr>
        <w:t>矩阵</w:t>
      </w:r>
    </w:p>
    <w:p w14:paraId="1711BB4D" w14:textId="1E4B2542" w:rsidR="00A04743" w:rsidRPr="00893A63" w:rsidRDefault="00A04743">
      <w:pPr>
        <w:widowControl/>
        <w:spacing w:line="240" w:lineRule="auto"/>
        <w:ind w:firstLine="0"/>
        <w:jc w:val="left"/>
        <w:rPr>
          <w:rStyle w:val="a9"/>
          <w:sz w:val="24"/>
        </w:rPr>
      </w:pPr>
      <w:r w:rsidRPr="00893A63">
        <w:rPr>
          <w:rStyle w:val="a9"/>
          <w:sz w:val="24"/>
        </w:rPr>
        <w:br w:type="page"/>
      </w:r>
    </w:p>
    <w:p w14:paraId="57C95683" w14:textId="0A4E6C05" w:rsidR="009A7944" w:rsidRPr="00893A63" w:rsidRDefault="00306575" w:rsidP="00A54A35">
      <w:pPr>
        <w:pStyle w:val="2"/>
        <w:rPr>
          <w:rFonts w:ascii="黑体" w:hAnsi="黑体"/>
          <w:sz w:val="32"/>
          <w:szCs w:val="32"/>
        </w:rPr>
      </w:pPr>
      <w:bookmarkStart w:id="90" w:name="_Toc420181995"/>
      <w:bookmarkStart w:id="91" w:name="_Toc483935179"/>
      <w:r w:rsidRPr="00893A63">
        <w:rPr>
          <w:rFonts w:ascii="黑体" w:hAnsi="黑体" w:hint="eastAsia"/>
          <w:sz w:val="32"/>
          <w:szCs w:val="32"/>
        </w:rPr>
        <w:lastRenderedPageBreak/>
        <w:t>第三</w:t>
      </w:r>
      <w:r w:rsidR="009A7944" w:rsidRPr="00893A63">
        <w:rPr>
          <w:rFonts w:ascii="黑体" w:hAnsi="黑体" w:hint="eastAsia"/>
          <w:sz w:val="32"/>
          <w:szCs w:val="32"/>
        </w:rPr>
        <w:t xml:space="preserve">章 </w:t>
      </w:r>
      <w:r w:rsidR="007445EC" w:rsidRPr="00893A63">
        <w:rPr>
          <w:rFonts w:ascii="黑体" w:hAnsi="黑体" w:hint="eastAsia"/>
          <w:sz w:val="32"/>
          <w:szCs w:val="32"/>
        </w:rPr>
        <w:t>算法</w:t>
      </w:r>
      <w:r w:rsidR="007445EC" w:rsidRPr="00893A63">
        <w:rPr>
          <w:rFonts w:ascii="黑体" w:hAnsi="黑体"/>
          <w:sz w:val="32"/>
          <w:szCs w:val="32"/>
        </w:rPr>
        <w:t>的具体</w:t>
      </w:r>
      <w:r w:rsidR="009A7944" w:rsidRPr="00893A63">
        <w:rPr>
          <w:rFonts w:ascii="黑体" w:hAnsi="黑体" w:hint="eastAsia"/>
          <w:sz w:val="32"/>
          <w:szCs w:val="32"/>
        </w:rPr>
        <w:t>实现</w:t>
      </w:r>
      <w:bookmarkEnd w:id="90"/>
      <w:bookmarkEnd w:id="91"/>
    </w:p>
    <w:p w14:paraId="5A34D01C" w14:textId="3D13E64E" w:rsidR="00AE044B" w:rsidRPr="00893A63" w:rsidRDefault="00AE044B" w:rsidP="00AE044B">
      <w:pPr>
        <w:spacing w:before="163"/>
      </w:pPr>
      <w:bookmarkStart w:id="92" w:name="_Toc420181996"/>
      <w:r w:rsidRPr="00893A63">
        <w:rPr>
          <w:rFonts w:hint="eastAsia"/>
        </w:rPr>
        <w:t>本章的主要</w:t>
      </w:r>
      <w:r w:rsidRPr="00893A63">
        <w:t>内容</w:t>
      </w:r>
      <w:r w:rsidRPr="00893A63">
        <w:rPr>
          <w:rFonts w:hint="eastAsia"/>
        </w:rPr>
        <w:t>是缓存优化</w:t>
      </w:r>
      <w:r w:rsidRPr="00893A63">
        <w:t>系统的实现部分</w:t>
      </w:r>
      <w:r w:rsidRPr="00893A63">
        <w:rPr>
          <w:rFonts w:hint="eastAsia"/>
        </w:rPr>
        <w:t>，</w:t>
      </w:r>
      <w:r w:rsidRPr="00893A63">
        <w:t>首先介绍实现过程</w:t>
      </w:r>
      <w:r w:rsidRPr="00893A63">
        <w:rPr>
          <w:rFonts w:hint="eastAsia"/>
        </w:rPr>
        <w:t>中</w:t>
      </w:r>
      <w:r w:rsidRPr="00893A63">
        <w:t>涉及的相关工具</w:t>
      </w:r>
      <w:r w:rsidRPr="00893A63">
        <w:rPr>
          <w:rFonts w:hint="eastAsia"/>
        </w:rPr>
        <w:t>与</w:t>
      </w:r>
      <w:r w:rsidRPr="00893A63">
        <w:t>协议</w:t>
      </w:r>
      <w:r w:rsidRPr="00893A63">
        <w:rPr>
          <w:rFonts w:hint="eastAsia"/>
        </w:rPr>
        <w:t>，</w:t>
      </w:r>
      <w:r w:rsidR="007E55F3" w:rsidRPr="00893A63">
        <w:rPr>
          <w:rFonts w:hint="eastAsia"/>
        </w:rPr>
        <w:t>此后介绍</w:t>
      </w:r>
      <w:r w:rsidRPr="00893A63">
        <w:rPr>
          <w:rFonts w:hint="eastAsia"/>
        </w:rPr>
        <w:t>系统</w:t>
      </w:r>
      <w:r w:rsidR="007E55F3" w:rsidRPr="00893A63">
        <w:rPr>
          <w:rFonts w:hint="eastAsia"/>
        </w:rPr>
        <w:t>的各个子系统</w:t>
      </w:r>
      <w:r w:rsidR="007E55F3" w:rsidRPr="00893A63">
        <w:t>与</w:t>
      </w:r>
      <w:r w:rsidRPr="00893A63">
        <w:t>各个模块的具体实现与伪代码。</w:t>
      </w:r>
    </w:p>
    <w:p w14:paraId="5A7641C1" w14:textId="4795DEC0" w:rsidR="009A7944" w:rsidRPr="00893A63" w:rsidRDefault="009A7944" w:rsidP="007445EC">
      <w:pPr>
        <w:pStyle w:val="a4"/>
        <w:spacing w:before="156" w:after="156"/>
        <w:rPr>
          <w:rStyle w:val="a9"/>
          <w:rFonts w:ascii="Times New Roman" w:hAnsi="Times New Roman"/>
          <w:b w:val="0"/>
          <w:sz w:val="24"/>
        </w:rPr>
      </w:pPr>
      <w:bookmarkStart w:id="93" w:name="_Toc483935180"/>
      <w:r w:rsidRPr="00893A63">
        <w:rPr>
          <w:rStyle w:val="a9"/>
          <w:rFonts w:ascii="Times New Roman" w:hAnsi="Times New Roman"/>
          <w:b w:val="0"/>
          <w:sz w:val="24"/>
        </w:rPr>
        <w:t xml:space="preserve">4.1 </w:t>
      </w:r>
      <w:bookmarkEnd w:id="92"/>
      <w:r w:rsidR="007445EC" w:rsidRPr="00893A63">
        <w:rPr>
          <w:rStyle w:val="a9"/>
          <w:rFonts w:ascii="Times New Roman" w:hAnsi="Times New Roman" w:hint="eastAsia"/>
          <w:b w:val="0"/>
          <w:sz w:val="24"/>
        </w:rPr>
        <w:t>获取</w:t>
      </w:r>
      <w:r w:rsidR="007445EC" w:rsidRPr="00893A63">
        <w:rPr>
          <w:rStyle w:val="a9"/>
          <w:rFonts w:ascii="Times New Roman" w:hAnsi="Times New Roman"/>
          <w:b w:val="0"/>
          <w:sz w:val="24"/>
        </w:rPr>
        <w:t>手机传感器数据</w:t>
      </w:r>
      <w:bookmarkEnd w:id="93"/>
    </w:p>
    <w:p w14:paraId="115C50E6" w14:textId="71B44F30" w:rsidR="009A7944" w:rsidRPr="00893A63" w:rsidRDefault="009A7944" w:rsidP="009A7944">
      <w:pPr>
        <w:spacing w:before="163"/>
      </w:pPr>
      <w:r w:rsidRPr="00893A63">
        <w:t>SPDY</w:t>
      </w:r>
      <w:r w:rsidRPr="00893A63">
        <w:t>是由</w:t>
      </w:r>
      <w:r w:rsidRPr="00893A63">
        <w:t>Google</w:t>
      </w:r>
      <w:r w:rsidRPr="00893A63">
        <w:t>创造的</w:t>
      </w:r>
      <w:r w:rsidRPr="00893A63">
        <w:t>Web</w:t>
      </w:r>
      <w:r w:rsidRPr="00893A63">
        <w:t>内容传输协议，</w:t>
      </w:r>
      <w:r w:rsidRPr="00893A63">
        <w:t>SPDY</w:t>
      </w:r>
      <w:r w:rsidR="00D70C31" w:rsidRPr="00893A63">
        <w:t>协议是基于</w:t>
      </w:r>
      <w:r w:rsidR="00D70C31" w:rsidRPr="00893A63">
        <w:t>TCP</w:t>
      </w:r>
      <w:r w:rsidR="00D70C31" w:rsidRPr="00893A63">
        <w:t>协议的，在应用层上</w:t>
      </w:r>
      <w:r w:rsidR="002B3B6A" w:rsidRPr="00893A63">
        <w:t>对原</w:t>
      </w:r>
      <w:r w:rsidR="002B3B6A" w:rsidRPr="00893A63">
        <w:t>HTTP</w:t>
      </w:r>
      <w:r w:rsidR="002B3B6A" w:rsidRPr="00893A63">
        <w:t>协议</w:t>
      </w:r>
      <w:r w:rsidR="00D70C31" w:rsidRPr="00893A63">
        <w:t>进行的优化，</w:t>
      </w:r>
      <w:r w:rsidRPr="00893A63">
        <w:t>目标是降低网络延迟，提高安全性。下一代通信协议</w:t>
      </w:r>
      <w:r w:rsidRPr="00893A63">
        <w:t>HTTP/2</w:t>
      </w:r>
      <w:r w:rsidRPr="00893A63">
        <w:t>正是在</w:t>
      </w:r>
      <w:r w:rsidRPr="00893A63">
        <w:t>SPDY</w:t>
      </w:r>
      <w:r w:rsidRPr="00893A63">
        <w:t>的基础之上修改的。在本文的应用中，由于</w:t>
      </w:r>
      <w:r w:rsidRPr="00893A63">
        <w:t>HTTP/2</w:t>
      </w:r>
      <w:r w:rsidRPr="00893A63">
        <w:t>协议相对较新，目前支持</w:t>
      </w:r>
      <w:r w:rsidRPr="00893A63">
        <w:t>HTTP/2</w:t>
      </w:r>
      <w:r w:rsidRPr="00893A63">
        <w:t>协议的开源项目非常少，而且还远不成熟，而</w:t>
      </w:r>
      <w:r w:rsidRPr="00893A63">
        <w:t>SPDY</w:t>
      </w:r>
      <w:r w:rsidRPr="00893A63">
        <w:t>已经具有</w:t>
      </w:r>
      <w:r w:rsidRPr="00893A63">
        <w:t>3</w:t>
      </w:r>
      <w:r w:rsidRPr="00893A63">
        <w:t>年的历史，相关</w:t>
      </w:r>
      <w:r w:rsidRPr="00893A63">
        <w:t>Web</w:t>
      </w:r>
      <w:r w:rsidRPr="00893A63">
        <w:t>应用与开发资料比较丰富。因此本文使用</w:t>
      </w:r>
      <w:r w:rsidRPr="00893A63">
        <w:t>SPDY</w:t>
      </w:r>
      <w:r w:rsidRPr="00893A63">
        <w:t>作为手机端与服务器端的通信协议。</w:t>
      </w:r>
    </w:p>
    <w:p w14:paraId="28BE48A7" w14:textId="2A665E30" w:rsidR="00D70C31" w:rsidRPr="00893A63" w:rsidRDefault="00D70C31" w:rsidP="00AE3D29">
      <w:pPr>
        <w:spacing w:before="163"/>
      </w:pPr>
      <w:r w:rsidRPr="00893A63">
        <w:rPr>
          <w:rFonts w:hint="eastAsia"/>
        </w:rPr>
        <w:t>SPDY</w:t>
      </w:r>
      <w:r w:rsidRPr="00893A63">
        <w:rPr>
          <w:rFonts w:hint="eastAsia"/>
        </w:rPr>
        <w:t>在</w:t>
      </w:r>
      <w:r w:rsidRPr="00893A63">
        <w:t>安全套接层（</w:t>
      </w:r>
      <w:r w:rsidRPr="00893A63">
        <w:rPr>
          <w:rFonts w:hint="eastAsia"/>
        </w:rPr>
        <w:t>SSL</w:t>
      </w:r>
      <w:r w:rsidRPr="00893A63">
        <w:t>）之上</w:t>
      </w:r>
      <w:r w:rsidR="00AE3D29" w:rsidRPr="00893A63">
        <w:t>创建了</w:t>
      </w:r>
      <w:r w:rsidRPr="00893A63">
        <w:t>会话层</w:t>
      </w:r>
      <w:r w:rsidR="00AA7B4A" w:rsidRPr="00893A63">
        <w:rPr>
          <w:rFonts w:hint="eastAsia"/>
        </w:rPr>
        <w:t>（</w:t>
      </w:r>
      <w:r w:rsidR="00AA7B4A" w:rsidRPr="00893A63">
        <w:rPr>
          <w:rFonts w:hint="eastAsia"/>
        </w:rPr>
        <w:t>Session</w:t>
      </w:r>
      <w:r w:rsidR="00AA7B4A" w:rsidRPr="00893A63">
        <w:t xml:space="preserve"> Layer</w:t>
      </w:r>
      <w:r w:rsidR="00AA7B4A" w:rsidRPr="00893A63">
        <w:t>）</w:t>
      </w:r>
      <w:r w:rsidRPr="00893A63">
        <w:t>，</w:t>
      </w:r>
      <w:r w:rsidR="00B12BF3" w:rsidRPr="00893A63">
        <w:t>本文主要利用</w:t>
      </w:r>
      <w:r w:rsidR="00B12BF3" w:rsidRPr="00893A63">
        <w:t>SPDY</w:t>
      </w:r>
      <w:r w:rsidR="00B12BF3" w:rsidRPr="00893A63">
        <w:t>会话层的功能来实现客户端对资源的请求与服务器端对资源的推送。</w:t>
      </w:r>
      <w:r w:rsidR="00AE3D29" w:rsidRPr="00893A63">
        <w:t>这个会话层是允许连接的多路并发的，可以在单个</w:t>
      </w:r>
      <w:r w:rsidR="00AE3D29" w:rsidRPr="00893A63">
        <w:t>TCP</w:t>
      </w:r>
      <w:r w:rsidR="00AE3D29" w:rsidRPr="00893A63">
        <w:t>连接上通过流</w:t>
      </w:r>
      <w:r w:rsidR="00AA7B4A" w:rsidRPr="00893A63">
        <w:rPr>
          <w:rFonts w:hint="eastAsia"/>
        </w:rPr>
        <w:t>（</w:t>
      </w:r>
      <w:r w:rsidR="00AA7B4A" w:rsidRPr="00893A63">
        <w:rPr>
          <w:rFonts w:hint="eastAsia"/>
        </w:rPr>
        <w:t>Stream</w:t>
      </w:r>
      <w:r w:rsidR="00AA7B4A" w:rsidRPr="00893A63">
        <w:t>）</w:t>
      </w:r>
      <w:r w:rsidR="00AE3D29" w:rsidRPr="00893A63">
        <w:t>的方式进</w:t>
      </w:r>
      <w:r w:rsidR="00AA7B4A" w:rsidRPr="00893A63">
        <w:t>行同时双向同时传输，而且客户端与</w:t>
      </w:r>
      <w:proofErr w:type="gramStart"/>
      <w:r w:rsidR="00AA7B4A" w:rsidRPr="00893A63">
        <w:t>服务器端均可以</w:t>
      </w:r>
      <w:proofErr w:type="gramEnd"/>
      <w:r w:rsidR="00AA7B4A" w:rsidRPr="00893A63">
        <w:t>在会话层上创建</w:t>
      </w:r>
      <w:r w:rsidR="00B2166A" w:rsidRPr="00893A63">
        <w:rPr>
          <w:rFonts w:hint="eastAsia"/>
        </w:rPr>
        <w:t>多个</w:t>
      </w:r>
      <w:r w:rsidR="00AA7B4A" w:rsidRPr="00893A63">
        <w:t>流</w:t>
      </w:r>
      <w:r w:rsidR="00AA7B4A" w:rsidRPr="00893A63">
        <w:rPr>
          <w:rFonts w:hint="eastAsia"/>
        </w:rPr>
        <w:t>。</w:t>
      </w:r>
      <w:r w:rsidR="00B2166A" w:rsidRPr="00893A63">
        <w:rPr>
          <w:rFonts w:hint="eastAsia"/>
        </w:rPr>
        <w:t>当</w:t>
      </w:r>
      <w:r w:rsidR="00B2166A" w:rsidRPr="00893A63">
        <w:t>会话创建</w:t>
      </w:r>
      <w:r w:rsidR="00B2166A" w:rsidRPr="00893A63">
        <w:rPr>
          <w:rFonts w:hint="eastAsia"/>
        </w:rPr>
        <w:t>后</w:t>
      </w:r>
      <w:r w:rsidR="00B2166A" w:rsidRPr="00893A63">
        <w:t>，</w:t>
      </w:r>
      <w:r w:rsidR="00AA7B4A" w:rsidRPr="00893A63">
        <w:t>可以用</w:t>
      </w:r>
      <w:r w:rsidR="008B22B0" w:rsidRPr="00893A63">
        <w:rPr>
          <w:rFonts w:hint="eastAsia"/>
        </w:rPr>
        <w:t>每一个</w:t>
      </w:r>
      <w:r w:rsidR="008B22B0" w:rsidRPr="00893A63">
        <w:t>流</w:t>
      </w:r>
      <w:r w:rsidR="00AA7B4A" w:rsidRPr="00893A63">
        <w:t>来模拟</w:t>
      </w:r>
      <w:r w:rsidR="00AA7B4A" w:rsidRPr="00893A63">
        <w:rPr>
          <w:rFonts w:hint="eastAsia"/>
        </w:rPr>
        <w:t>HTTP</w:t>
      </w:r>
      <w:r w:rsidR="00AA7B4A" w:rsidRPr="00893A63">
        <w:rPr>
          <w:rFonts w:hint="eastAsia"/>
        </w:rPr>
        <w:t>短连接</w:t>
      </w:r>
      <w:r w:rsidR="00AA7B4A" w:rsidRPr="00893A63">
        <w:t>，从而</w:t>
      </w:r>
      <w:r w:rsidR="00B2166A" w:rsidRPr="00893A63">
        <w:rPr>
          <w:rFonts w:hint="eastAsia"/>
        </w:rPr>
        <w:t>解决</w:t>
      </w:r>
      <w:r w:rsidR="00AA7B4A" w:rsidRPr="00893A63">
        <w:t>TCP</w:t>
      </w:r>
      <w:r w:rsidR="00AA7B4A" w:rsidRPr="00893A63">
        <w:t>连接</w:t>
      </w:r>
      <w:r w:rsidR="00B2166A" w:rsidRPr="00893A63">
        <w:rPr>
          <w:rFonts w:hint="eastAsia"/>
        </w:rPr>
        <w:t>建立</w:t>
      </w:r>
      <w:r w:rsidR="00B2166A" w:rsidRPr="00893A63">
        <w:t>慢的问题</w:t>
      </w:r>
      <w:r w:rsidR="00AA7B4A" w:rsidRPr="00893A63">
        <w:t>。</w:t>
      </w:r>
      <w:r w:rsidR="00B12BF3" w:rsidRPr="00893A63">
        <w:rPr>
          <w:rFonts w:hint="eastAsia"/>
        </w:rPr>
        <w:t>此外</w:t>
      </w:r>
      <w:r w:rsidR="00B12BF3" w:rsidRPr="00893A63">
        <w:t>，</w:t>
      </w:r>
      <w:r w:rsidR="00AE3D29" w:rsidRPr="00893A63">
        <w:t>在同一会话中，不同的流可以设置不同的优先级</w:t>
      </w:r>
      <w:r w:rsidR="00B12BF3" w:rsidRPr="00893A63">
        <w:rPr>
          <w:rFonts w:hint="eastAsia"/>
        </w:rPr>
        <w:t>，这样可以</w:t>
      </w:r>
      <w:r w:rsidR="00B12BF3" w:rsidRPr="00893A63">
        <w:t>将不同的资源以不同的优先级进行</w:t>
      </w:r>
      <w:r w:rsidR="00B12BF3" w:rsidRPr="00893A63">
        <w:rPr>
          <w:rFonts w:hint="eastAsia"/>
        </w:rPr>
        <w:t>传输</w:t>
      </w:r>
      <w:r w:rsidR="00AE3D29" w:rsidRPr="00893A63">
        <w:t>。</w:t>
      </w:r>
    </w:p>
    <w:p w14:paraId="0766AB5C" w14:textId="2A07A245" w:rsidR="00B12BF3" w:rsidRPr="00893A63" w:rsidRDefault="00AA7B4A" w:rsidP="00AE3D29">
      <w:pPr>
        <w:spacing w:before="163"/>
      </w:pPr>
      <w:r w:rsidRPr="00893A63">
        <w:rPr>
          <w:rFonts w:hint="eastAsia"/>
        </w:rPr>
        <w:t>在流上</w:t>
      </w:r>
      <w:r w:rsidRPr="00893A63">
        <w:t>，数据以帧</w:t>
      </w:r>
      <w:r w:rsidRPr="00893A63">
        <w:rPr>
          <w:rFonts w:hint="eastAsia"/>
        </w:rPr>
        <w:t>（</w:t>
      </w:r>
      <w:r w:rsidRPr="00893A63">
        <w:rPr>
          <w:rFonts w:hint="eastAsia"/>
        </w:rPr>
        <w:t>Frame</w:t>
      </w:r>
      <w:r w:rsidRPr="00893A63">
        <w:t>）的方式进行传输</w:t>
      </w:r>
      <w:r w:rsidR="00B12BF3" w:rsidRPr="00893A63">
        <w:rPr>
          <w:rFonts w:hint="eastAsia"/>
        </w:rPr>
        <w:t>，</w:t>
      </w:r>
      <w:r w:rsidR="00B12BF3" w:rsidRPr="00893A63">
        <w:t>服务器与客户端均可以发送帧</w:t>
      </w:r>
      <w:r w:rsidR="00036C46" w:rsidRPr="00893A63">
        <w:rPr>
          <w:rFonts w:hint="eastAsia"/>
        </w:rPr>
        <w:t>，</w:t>
      </w:r>
      <w:proofErr w:type="gramStart"/>
      <w:r w:rsidR="00036C46" w:rsidRPr="00893A63">
        <w:rPr>
          <w:rFonts w:hint="eastAsia"/>
        </w:rPr>
        <w:t>帧可以</w:t>
      </w:r>
      <w:proofErr w:type="gramEnd"/>
      <w:r w:rsidR="00036C46" w:rsidRPr="00893A63">
        <w:t>用来</w:t>
      </w:r>
      <w:r w:rsidR="00036C46" w:rsidRPr="00893A63">
        <w:rPr>
          <w:rFonts w:hint="eastAsia"/>
        </w:rPr>
        <w:t>传送</w:t>
      </w:r>
      <w:r w:rsidR="00036C46" w:rsidRPr="00893A63">
        <w:t>控制信息</w:t>
      </w:r>
      <w:r w:rsidR="00036C46" w:rsidRPr="00893A63">
        <w:rPr>
          <w:rFonts w:hint="eastAsia"/>
        </w:rPr>
        <w:t>并</w:t>
      </w:r>
      <w:r w:rsidR="00036C46" w:rsidRPr="00893A63">
        <w:t>可</w:t>
      </w:r>
      <w:r w:rsidR="00036C46" w:rsidRPr="00893A63">
        <w:rPr>
          <w:rFonts w:hint="eastAsia"/>
        </w:rPr>
        <w:t>以</w:t>
      </w:r>
      <w:r w:rsidR="00036C46" w:rsidRPr="00893A63">
        <w:t>附带数据</w:t>
      </w:r>
      <w:r w:rsidR="00036C46" w:rsidRPr="00893A63">
        <w:rPr>
          <w:rFonts w:hint="eastAsia"/>
        </w:rPr>
        <w:t>。</w:t>
      </w:r>
      <w:proofErr w:type="gramStart"/>
      <w:r w:rsidR="00B12BF3" w:rsidRPr="00893A63">
        <w:rPr>
          <w:rFonts w:hint="eastAsia"/>
        </w:rPr>
        <w:t>帧</w:t>
      </w:r>
      <w:proofErr w:type="gramEnd"/>
      <w:r w:rsidR="00B12BF3" w:rsidRPr="00893A63">
        <w:t>分为控制帧</w:t>
      </w:r>
      <w:r w:rsidR="00B12BF3" w:rsidRPr="00893A63">
        <w:rPr>
          <w:rFonts w:hint="eastAsia"/>
        </w:rPr>
        <w:t>（</w:t>
      </w:r>
      <w:r w:rsidR="00B12BF3" w:rsidRPr="00893A63">
        <w:rPr>
          <w:rFonts w:hint="eastAsia"/>
        </w:rPr>
        <w:t>Control Frame</w:t>
      </w:r>
      <w:r w:rsidR="00B12BF3" w:rsidRPr="00893A63">
        <w:t>）和数据帧</w:t>
      </w:r>
      <w:r w:rsidR="00B12BF3" w:rsidRPr="00893A63">
        <w:rPr>
          <w:rFonts w:hint="eastAsia"/>
        </w:rPr>
        <w:t>（</w:t>
      </w:r>
      <w:r w:rsidR="00B12BF3" w:rsidRPr="00893A63">
        <w:rPr>
          <w:rFonts w:hint="eastAsia"/>
        </w:rPr>
        <w:t>Data Frame</w:t>
      </w:r>
      <w:r w:rsidR="00B12BF3" w:rsidRPr="00893A63">
        <w:t>）</w:t>
      </w:r>
      <w:r w:rsidR="00B12BF3" w:rsidRPr="00893A63">
        <w:rPr>
          <w:rFonts w:hint="eastAsia"/>
        </w:rPr>
        <w:t>两种，</w:t>
      </w:r>
      <w:r w:rsidR="00B12BF3" w:rsidRPr="00893A63">
        <w:t>常用的控制帧有以下两种：</w:t>
      </w:r>
    </w:p>
    <w:p w14:paraId="3BA0815B" w14:textId="7AE0D566" w:rsidR="00B12BF3" w:rsidRPr="00893A63" w:rsidRDefault="00B12BF3" w:rsidP="00A62735">
      <w:pPr>
        <w:pStyle w:val="a3"/>
        <w:numPr>
          <w:ilvl w:val="0"/>
          <w:numId w:val="4"/>
        </w:numPr>
        <w:spacing w:before="163"/>
        <w:ind w:firstLineChars="0"/>
      </w:pPr>
      <w:r w:rsidRPr="00893A63">
        <w:rPr>
          <w:rFonts w:hint="eastAsia"/>
        </w:rPr>
        <w:t>SYN</w:t>
      </w:r>
      <w:r w:rsidRPr="00893A63">
        <w:t>_STREAM</w:t>
      </w:r>
      <w:r w:rsidRPr="00893A63">
        <w:rPr>
          <w:rFonts w:hint="eastAsia"/>
        </w:rPr>
        <w:t>帧：用来主动创建</w:t>
      </w:r>
      <w:r w:rsidRPr="00893A63">
        <w:t>流</w:t>
      </w:r>
      <w:r w:rsidR="00833E66" w:rsidRPr="00893A63">
        <w:rPr>
          <w:rFonts w:hint="eastAsia"/>
        </w:rPr>
        <w:t>，</w:t>
      </w:r>
      <w:r w:rsidR="00833E66" w:rsidRPr="00893A63">
        <w:t>后文简称</w:t>
      </w:r>
      <w:r w:rsidR="00833E66" w:rsidRPr="00893A63">
        <w:t>SYN</w:t>
      </w:r>
      <w:r w:rsidR="00833E66" w:rsidRPr="00893A63">
        <w:t>帧</w:t>
      </w:r>
      <w:r w:rsidR="00036C46" w:rsidRPr="00893A63">
        <w:rPr>
          <w:rFonts w:hint="eastAsia"/>
        </w:rPr>
        <w:t>。本文的系统中，</w:t>
      </w:r>
      <w:r w:rsidR="00184C94" w:rsidRPr="00893A63">
        <w:rPr>
          <w:rFonts w:hint="eastAsia"/>
        </w:rPr>
        <w:t>手机端</w:t>
      </w:r>
      <w:proofErr w:type="gramStart"/>
      <w:r w:rsidR="00184C94" w:rsidRPr="00893A63">
        <w:rPr>
          <w:rFonts w:hint="eastAsia"/>
        </w:rPr>
        <w:t>发送此帧</w:t>
      </w:r>
      <w:proofErr w:type="gramEnd"/>
      <w:r w:rsidR="00184C94" w:rsidRPr="00893A63">
        <w:rPr>
          <w:rFonts w:hint="eastAsia"/>
        </w:rPr>
        <w:t>，</w:t>
      </w:r>
      <w:r w:rsidR="00184C94" w:rsidRPr="00893A63">
        <w:t>表示</w:t>
      </w:r>
      <w:r w:rsidR="00184C94" w:rsidRPr="00893A63">
        <w:rPr>
          <w:rFonts w:hint="eastAsia"/>
        </w:rPr>
        <w:t>手机向服务器</w:t>
      </w:r>
      <w:r w:rsidR="00184C94" w:rsidRPr="00893A63">
        <w:t>请求资源</w:t>
      </w:r>
      <w:r w:rsidR="00184C94" w:rsidRPr="00893A63">
        <w:rPr>
          <w:rFonts w:hint="eastAsia"/>
        </w:rPr>
        <w:t>；服务器端</w:t>
      </w:r>
      <w:proofErr w:type="gramStart"/>
      <w:r w:rsidR="00184C94" w:rsidRPr="00893A63">
        <w:t>发送此帧</w:t>
      </w:r>
      <w:proofErr w:type="gramEnd"/>
      <w:r w:rsidR="00184C94" w:rsidRPr="00893A63">
        <w:t>，表示</w:t>
      </w:r>
      <w:r w:rsidR="00184C94" w:rsidRPr="00893A63">
        <w:rPr>
          <w:rFonts w:hint="eastAsia"/>
        </w:rPr>
        <w:t>进行一个资源</w:t>
      </w:r>
      <w:r w:rsidR="00184C94" w:rsidRPr="00893A63">
        <w:t>的</w:t>
      </w:r>
      <w:r w:rsidR="00184C94" w:rsidRPr="00893A63">
        <w:t>Server push</w:t>
      </w:r>
      <w:r w:rsidR="00184C94" w:rsidRPr="00893A63">
        <w:t>。</w:t>
      </w:r>
    </w:p>
    <w:p w14:paraId="17D88B8D" w14:textId="4844D183" w:rsidR="00B12BF3" w:rsidRPr="00893A63" w:rsidRDefault="00B12BF3" w:rsidP="00A62735">
      <w:pPr>
        <w:pStyle w:val="a3"/>
        <w:numPr>
          <w:ilvl w:val="0"/>
          <w:numId w:val="4"/>
        </w:numPr>
        <w:spacing w:before="163"/>
        <w:ind w:firstLineChars="0"/>
      </w:pPr>
      <w:r w:rsidRPr="00893A63">
        <w:t xml:space="preserve">SYN_REPLY </w:t>
      </w:r>
      <w:r w:rsidRPr="00893A63">
        <w:rPr>
          <w:rFonts w:hint="eastAsia"/>
        </w:rPr>
        <w:t>帧：在接收</w:t>
      </w:r>
      <w:r w:rsidRPr="00893A63">
        <w:t>到</w:t>
      </w:r>
      <w:r w:rsidRPr="00893A63">
        <w:rPr>
          <w:rFonts w:hint="eastAsia"/>
        </w:rPr>
        <w:t>SYN_STREAM</w:t>
      </w:r>
      <w:r w:rsidRPr="00893A63">
        <w:rPr>
          <w:rFonts w:hint="eastAsia"/>
        </w:rPr>
        <w:t>帧</w:t>
      </w:r>
      <w:r w:rsidR="00036C46" w:rsidRPr="00893A63">
        <w:rPr>
          <w:rFonts w:hint="eastAsia"/>
        </w:rPr>
        <w:t>后</w:t>
      </w:r>
      <w:r w:rsidRPr="00893A63">
        <w:rPr>
          <w:rFonts w:hint="eastAsia"/>
        </w:rPr>
        <w:t>，</w:t>
      </w:r>
      <w:r w:rsidR="00036C46" w:rsidRPr="00893A63">
        <w:rPr>
          <w:rFonts w:hint="eastAsia"/>
        </w:rPr>
        <w:t>发回</w:t>
      </w:r>
      <w:r w:rsidR="00036C46" w:rsidRPr="00893A63">
        <w:t>此</w:t>
      </w:r>
      <w:proofErr w:type="gramStart"/>
      <w:r w:rsidR="00036C46" w:rsidRPr="00893A63">
        <w:t>帧表示</w:t>
      </w:r>
      <w:proofErr w:type="gramEnd"/>
      <w:r w:rsidR="00036C46" w:rsidRPr="00893A63">
        <w:t>连接</w:t>
      </w:r>
      <w:r w:rsidR="00036C46" w:rsidRPr="00893A63">
        <w:rPr>
          <w:rFonts w:hint="eastAsia"/>
        </w:rPr>
        <w:t>成功</w:t>
      </w:r>
      <w:r w:rsidR="00036C46" w:rsidRPr="00893A63">
        <w:t>建立</w:t>
      </w:r>
      <w:r w:rsidR="00833E66" w:rsidRPr="00893A63">
        <w:rPr>
          <w:rFonts w:hint="eastAsia"/>
        </w:rPr>
        <w:t>，</w:t>
      </w:r>
      <w:r w:rsidR="00833E66" w:rsidRPr="00893A63">
        <w:t>后文简称</w:t>
      </w:r>
      <w:r w:rsidR="00833E66" w:rsidRPr="00893A63">
        <w:t>REPLY</w:t>
      </w:r>
      <w:r w:rsidR="00833E66" w:rsidRPr="00893A63">
        <w:t>帧</w:t>
      </w:r>
      <w:r w:rsidR="00833E66" w:rsidRPr="00893A63">
        <w:rPr>
          <w:rFonts w:hint="eastAsia"/>
        </w:rPr>
        <w:t>。</w:t>
      </w:r>
      <w:r w:rsidR="00184C94" w:rsidRPr="00893A63">
        <w:rPr>
          <w:rFonts w:hint="eastAsia"/>
        </w:rPr>
        <w:t>本文的系统中</w:t>
      </w:r>
      <w:r w:rsidR="00184C94" w:rsidRPr="00893A63">
        <w:t>，手机端</w:t>
      </w:r>
      <w:proofErr w:type="gramStart"/>
      <w:r w:rsidR="00184C94" w:rsidRPr="00893A63">
        <w:t>发送此帧</w:t>
      </w:r>
      <w:proofErr w:type="gramEnd"/>
      <w:r w:rsidR="00184C94" w:rsidRPr="00893A63">
        <w:rPr>
          <w:rFonts w:hint="eastAsia"/>
        </w:rPr>
        <w:t>，</w:t>
      </w:r>
      <w:r w:rsidR="00184C94" w:rsidRPr="00893A63">
        <w:t>表示</w:t>
      </w:r>
      <w:r w:rsidR="00184C94" w:rsidRPr="00893A63">
        <w:rPr>
          <w:rFonts w:hint="eastAsia"/>
        </w:rPr>
        <w:t>手机端</w:t>
      </w:r>
      <w:r w:rsidR="00184C94" w:rsidRPr="00893A63">
        <w:t>已准备好接收</w:t>
      </w:r>
      <w:r w:rsidR="007057E3" w:rsidRPr="00893A63">
        <w:t>s</w:t>
      </w:r>
      <w:r w:rsidR="00184C94" w:rsidRPr="00893A63">
        <w:t>erver push</w:t>
      </w:r>
      <w:r w:rsidR="00184C94" w:rsidRPr="00893A63">
        <w:rPr>
          <w:rFonts w:hint="eastAsia"/>
        </w:rPr>
        <w:t>；</w:t>
      </w:r>
      <w:r w:rsidR="00184C94" w:rsidRPr="00893A63">
        <w:t>服务器端</w:t>
      </w:r>
      <w:proofErr w:type="gramStart"/>
      <w:r w:rsidR="00184C94" w:rsidRPr="00893A63">
        <w:t>发送此帧</w:t>
      </w:r>
      <w:proofErr w:type="gramEnd"/>
      <w:r w:rsidR="00184C94" w:rsidRPr="00893A63">
        <w:t>，会附带资源信息，表</w:t>
      </w:r>
      <w:r w:rsidR="00184C94" w:rsidRPr="00893A63">
        <w:rPr>
          <w:rFonts w:hint="eastAsia"/>
        </w:rPr>
        <w:t>明</w:t>
      </w:r>
      <w:r w:rsidR="00184C94" w:rsidRPr="00893A63">
        <w:t>这个资源手机是否已有缓存。</w:t>
      </w:r>
    </w:p>
    <w:p w14:paraId="5AD79034" w14:textId="59E8016D" w:rsidR="00B12BF3" w:rsidRPr="00893A63" w:rsidRDefault="00B12BF3" w:rsidP="00833E66">
      <w:pPr>
        <w:spacing w:before="163"/>
      </w:pPr>
      <w:r w:rsidRPr="00893A63">
        <w:rPr>
          <w:rFonts w:hint="eastAsia"/>
        </w:rPr>
        <w:lastRenderedPageBreak/>
        <w:t>数据帧</w:t>
      </w:r>
      <w:r w:rsidR="00036C46" w:rsidRPr="00893A63">
        <w:rPr>
          <w:rFonts w:hint="eastAsia"/>
        </w:rPr>
        <w:t>没有</w:t>
      </w:r>
      <w:r w:rsidR="00036C46" w:rsidRPr="00893A63">
        <w:t>控制流的作用，</w:t>
      </w:r>
      <w:r w:rsidR="00036C46" w:rsidRPr="00893A63">
        <w:rPr>
          <w:rFonts w:hint="eastAsia"/>
        </w:rPr>
        <w:t>其功能</w:t>
      </w:r>
      <w:r w:rsidRPr="00893A63">
        <w:t>是在流建立完成后，在</w:t>
      </w:r>
      <w:r w:rsidRPr="00893A63">
        <w:rPr>
          <w:rFonts w:hint="eastAsia"/>
        </w:rPr>
        <w:t>流</w:t>
      </w:r>
      <w:r w:rsidRPr="00893A63">
        <w:t>上</w:t>
      </w:r>
      <w:r w:rsidRPr="00893A63">
        <w:rPr>
          <w:rFonts w:hint="eastAsia"/>
        </w:rPr>
        <w:t>互相</w:t>
      </w:r>
      <w:r w:rsidRPr="00893A63">
        <w:t>发送数据</w:t>
      </w:r>
      <w:r w:rsidR="00833E66" w:rsidRPr="00893A63">
        <w:rPr>
          <w:rFonts w:hint="eastAsia"/>
        </w:rPr>
        <w:t>，</w:t>
      </w:r>
      <w:r w:rsidR="00833E66" w:rsidRPr="00893A63">
        <w:t>后文称</w:t>
      </w:r>
      <w:r w:rsidR="00833E66" w:rsidRPr="00893A63">
        <w:t>DATA</w:t>
      </w:r>
      <w:r w:rsidR="00833E66" w:rsidRPr="00893A63">
        <w:t>帧</w:t>
      </w:r>
      <w:r w:rsidRPr="00893A63">
        <w:t>。</w:t>
      </w:r>
      <w:r w:rsidR="00184C94" w:rsidRPr="00893A63">
        <w:rPr>
          <w:rFonts w:hint="eastAsia"/>
        </w:rPr>
        <w:t>本文的</w:t>
      </w:r>
      <w:r w:rsidR="00184C94" w:rsidRPr="00893A63">
        <w:t>系统中，只有服务器端可以</w:t>
      </w:r>
      <w:proofErr w:type="gramStart"/>
      <w:r w:rsidR="00184C94" w:rsidRPr="00893A63">
        <w:t>发送此帧</w:t>
      </w:r>
      <w:proofErr w:type="gramEnd"/>
      <w:r w:rsidR="00184C94" w:rsidRPr="00893A63">
        <w:t>，用来传输</w:t>
      </w:r>
      <w:r w:rsidR="00184C94" w:rsidRPr="00893A63">
        <w:t>Server push</w:t>
      </w:r>
      <w:r w:rsidR="00184C94" w:rsidRPr="00893A63">
        <w:t>的资源内容。</w:t>
      </w:r>
    </w:p>
    <w:p w14:paraId="348B88EB" w14:textId="66113353" w:rsidR="00184C94" w:rsidRPr="00893A63" w:rsidRDefault="00184C94" w:rsidP="00833E66">
      <w:pPr>
        <w:spacing w:before="163"/>
      </w:pPr>
      <w:r w:rsidRPr="00893A63">
        <w:rPr>
          <w:rFonts w:hint="eastAsia"/>
        </w:rPr>
        <w:t>以上</w:t>
      </w:r>
      <w:r w:rsidRPr="00893A63">
        <w:t>SPDY</w:t>
      </w:r>
      <w:r w:rsidRPr="00893A63">
        <w:t>协议在本</w:t>
      </w:r>
      <w:r w:rsidRPr="00893A63">
        <w:rPr>
          <w:rFonts w:hint="eastAsia"/>
        </w:rPr>
        <w:t>系统</w:t>
      </w:r>
      <w:r w:rsidRPr="00893A63">
        <w:t>中的</w:t>
      </w:r>
      <w:r w:rsidRPr="00893A63">
        <w:rPr>
          <w:rFonts w:hint="eastAsia"/>
        </w:rPr>
        <w:t>具体应用方式</w:t>
      </w:r>
      <w:r w:rsidRPr="00893A63">
        <w:t>详见后文伪代码。</w:t>
      </w:r>
    </w:p>
    <w:p w14:paraId="45AAD0D2" w14:textId="77777777" w:rsidR="009A7944" w:rsidRPr="00893A63" w:rsidRDefault="009A7944" w:rsidP="009A7944">
      <w:pPr>
        <w:spacing w:before="163"/>
      </w:pPr>
      <w:r w:rsidRPr="00893A63">
        <w:t>Jetty</w:t>
      </w:r>
      <w:r w:rsidRPr="00893A63">
        <w:t>项目为开发者提供了一个易用的</w:t>
      </w:r>
      <w:r w:rsidRPr="00893A63">
        <w:t>Web</w:t>
      </w:r>
      <w:r w:rsidRPr="00893A63">
        <w:t>服务器与</w:t>
      </w:r>
      <w:r w:rsidRPr="00893A63">
        <w:t>Servlet</w:t>
      </w:r>
      <w:r w:rsidRPr="00893A63">
        <w:t>容器，同时还有大量的网络功能，如</w:t>
      </w:r>
      <w:r w:rsidRPr="00893A63">
        <w:t>SPDY</w:t>
      </w:r>
      <w:r w:rsidRPr="00893A63">
        <w:t>、</w:t>
      </w:r>
      <w:r w:rsidRPr="00893A63">
        <w:t>WebSocket</w:t>
      </w:r>
      <w:r w:rsidRPr="00893A63">
        <w:t>等。</w:t>
      </w:r>
      <w:r w:rsidRPr="00893A63">
        <w:t>Jetty</w:t>
      </w:r>
      <w:r w:rsidRPr="00893A63">
        <w:t>的所有构件都是开源的并可以用作商业用途。</w:t>
      </w:r>
      <w:r w:rsidRPr="00893A63">
        <w:t>Jetty</w:t>
      </w:r>
      <w:r w:rsidRPr="00893A63">
        <w:t>是由</w:t>
      </w:r>
      <w:r w:rsidRPr="00893A63">
        <w:t>Java</w:t>
      </w:r>
      <w:r w:rsidRPr="00893A63">
        <w:t>语言编写的，其</w:t>
      </w:r>
      <w:r w:rsidRPr="00893A63">
        <w:t>API</w:t>
      </w:r>
      <w:r w:rsidRPr="00893A63">
        <w:t>以多个</w:t>
      </w:r>
      <w:r w:rsidRPr="00893A63">
        <w:t>Jar</w:t>
      </w:r>
      <w:r w:rsidRPr="00893A63">
        <w:t>包的形式进行发布。</w:t>
      </w:r>
      <w:r w:rsidRPr="00893A63">
        <w:t>Jetty</w:t>
      </w:r>
      <w:r w:rsidRPr="00893A63">
        <w:t>的特点是可以把</w:t>
      </w:r>
      <w:r w:rsidRPr="00893A63">
        <w:t>Web</w:t>
      </w:r>
      <w:r w:rsidRPr="00893A63">
        <w:t>服务器实例化成一个对象，从而可以很容易地嵌入</w:t>
      </w:r>
      <w:r w:rsidRPr="00893A63">
        <w:t>Java</w:t>
      </w:r>
      <w:r w:rsidRPr="00893A63">
        <w:t>应用，来提供</w:t>
      </w:r>
      <w:r w:rsidRPr="00893A63">
        <w:t>Web</w:t>
      </w:r>
      <w:r w:rsidRPr="00893A63">
        <w:t>服务器的功能。</w:t>
      </w:r>
    </w:p>
    <w:p w14:paraId="4C2BC17E" w14:textId="4ED0980F" w:rsidR="009A7944" w:rsidRPr="00893A63" w:rsidRDefault="009A7944" w:rsidP="009A7944">
      <w:pPr>
        <w:spacing w:before="163"/>
        <w:rPr>
          <w:rStyle w:val="a9"/>
          <w:rFonts w:asciiTheme="minorEastAsia" w:hAnsiTheme="minorEastAsia"/>
          <w:sz w:val="21"/>
          <w:szCs w:val="21"/>
        </w:rPr>
      </w:pPr>
      <w:r w:rsidRPr="00893A63">
        <w:t>本文在服务器端使用</w:t>
      </w:r>
      <w:r w:rsidRPr="00893A63">
        <w:t>Jetty</w:t>
      </w:r>
      <w:r w:rsidRPr="00893A63">
        <w:t>搭建了基于</w:t>
      </w:r>
      <w:r w:rsidRPr="00893A63">
        <w:t>SPDY</w:t>
      </w:r>
      <w:r w:rsidRPr="00893A63">
        <w:t>协议的服务器，在手机端使用</w:t>
      </w:r>
      <w:r w:rsidRPr="00893A63">
        <w:t>Jetty</w:t>
      </w:r>
      <w:r w:rsidRPr="00893A63">
        <w:t>的</w:t>
      </w:r>
      <w:r w:rsidRPr="00893A63">
        <w:t>SPDYClient</w:t>
      </w:r>
      <w:r w:rsidRPr="00893A63">
        <w:t>库与服务器端进行</w:t>
      </w:r>
      <w:r w:rsidRPr="00893A63">
        <w:t>SPDY</w:t>
      </w:r>
      <w:r w:rsidRPr="00893A63">
        <w:t>协议的通信。使用</w:t>
      </w:r>
      <w:r w:rsidRPr="00893A63">
        <w:t>Jetty</w:t>
      </w:r>
      <w:r w:rsidRPr="00893A63">
        <w:t>开发对</w:t>
      </w:r>
      <w:r w:rsidRPr="00893A63">
        <w:t>JDK</w:t>
      </w:r>
      <w:r w:rsidRPr="00893A63">
        <w:t>的最低版本要求是</w:t>
      </w:r>
      <w:r w:rsidRPr="00893A63">
        <w:t>1.7</w:t>
      </w:r>
      <w:r w:rsidRPr="00893A63">
        <w:t>，嵌入</w:t>
      </w:r>
      <w:r w:rsidRPr="00893A63">
        <w:t>Android</w:t>
      </w:r>
      <w:r w:rsidRPr="00893A63">
        <w:t>时，对</w:t>
      </w:r>
      <w:r w:rsidRPr="00893A63">
        <w:t>Android</w:t>
      </w:r>
      <w:r w:rsidRPr="00893A63">
        <w:t>系统的最低版本要求是</w:t>
      </w:r>
      <w:r w:rsidRPr="00893A63">
        <w:t>4.4 (API Level 19)</w:t>
      </w:r>
      <w:r w:rsidRPr="00893A63">
        <w:t>。这也是本文系统运行的最低</w:t>
      </w:r>
      <w:r w:rsidRPr="00893A63">
        <w:t>Java</w:t>
      </w:r>
      <w:r w:rsidRPr="00893A63">
        <w:t>版本与</w:t>
      </w:r>
      <w:r w:rsidRPr="00893A63">
        <w:t>Android</w:t>
      </w:r>
      <w:r w:rsidRPr="00893A63">
        <w:t>版本。</w:t>
      </w:r>
    </w:p>
    <w:p w14:paraId="6EA4AF83" w14:textId="10EB08B5" w:rsidR="009A7944" w:rsidRPr="00893A63" w:rsidRDefault="009A7944" w:rsidP="009A7944">
      <w:pPr>
        <w:spacing w:before="163"/>
      </w:pPr>
      <w:r w:rsidRPr="00893A63">
        <w:t>实验证明，静态分析</w:t>
      </w:r>
      <w:r w:rsidRPr="00893A63">
        <w:t>HTML</w:t>
      </w:r>
      <w:r w:rsidRPr="00893A63">
        <w:t>的方式不能分析出加载一个网站所需要的全部资源，如果想要得到加载一个网站对应的资源列表，最好的方式是使用浏览器引擎将其加载一遍。</w:t>
      </w:r>
      <w:r w:rsidRPr="00893A63">
        <w:t>CEF</w:t>
      </w:r>
      <w:r w:rsidRPr="00893A63">
        <w:t>是基于</w:t>
      </w:r>
      <w:r w:rsidRPr="00893A63">
        <w:t>Google Chromium</w:t>
      </w:r>
      <w:r w:rsidRPr="00893A63">
        <w:t>项目的开源浏览器项目，但</w:t>
      </w:r>
      <w:r w:rsidRPr="00893A63">
        <w:t>CEF</w:t>
      </w:r>
      <w:r w:rsidRPr="00893A63">
        <w:t>与</w:t>
      </w:r>
      <w:r w:rsidRPr="00893A63">
        <w:t>Chromium</w:t>
      </w:r>
      <w:r w:rsidRPr="00893A63">
        <w:t>并不相同，</w:t>
      </w:r>
      <w:r w:rsidRPr="00893A63">
        <w:t>Chromium</w:t>
      </w:r>
      <w:r w:rsidRPr="00893A63">
        <w:t>关注的是开发</w:t>
      </w:r>
      <w:r w:rsidRPr="00893A63">
        <w:t>Google Chrome</w:t>
      </w:r>
      <w:r w:rsidRPr="00893A63">
        <w:t>应用，着眼于优化渲染网页的方式；</w:t>
      </w:r>
      <w:r w:rsidRPr="00893A63">
        <w:t>CEF</w:t>
      </w:r>
      <w:r w:rsidRPr="00893A63">
        <w:t>关注浏览器在第三</w:t>
      </w:r>
      <w:proofErr w:type="gramStart"/>
      <w:r w:rsidRPr="00893A63">
        <w:t>方应用</w:t>
      </w:r>
      <w:proofErr w:type="gramEnd"/>
      <w:r w:rsidRPr="00893A63">
        <w:t>上的嵌入式应用，使开发者可以在不了解浏览器内核的情况下，通过</w:t>
      </w:r>
      <w:r w:rsidRPr="00893A63">
        <w:t>CEF</w:t>
      </w:r>
      <w:r w:rsidRPr="00893A63">
        <w:t>提供的</w:t>
      </w:r>
      <w:r w:rsidRPr="00893A63">
        <w:t>API</w:t>
      </w:r>
      <w:r w:rsidRPr="00893A63">
        <w:t>来开发浏览器应用。</w:t>
      </w:r>
      <w:r w:rsidR="00E1103E" w:rsidRPr="00893A63">
        <w:rPr>
          <w:rFonts w:hint="eastAsia"/>
        </w:rPr>
        <w:t>大量的软件</w:t>
      </w:r>
      <w:r w:rsidR="00E1103E" w:rsidRPr="00893A63">
        <w:t>使用</w:t>
      </w:r>
      <w:r w:rsidR="00E1103E" w:rsidRPr="00893A63">
        <w:t>CEF</w:t>
      </w:r>
      <w:r w:rsidR="00E1103E" w:rsidRPr="00893A63">
        <w:rPr>
          <w:rFonts w:hint="eastAsia"/>
        </w:rPr>
        <w:t>为</w:t>
      </w:r>
      <w:r w:rsidR="00E1103E" w:rsidRPr="00893A63">
        <w:t>应用</w:t>
      </w:r>
      <w:r w:rsidR="00E1103E" w:rsidRPr="00893A63">
        <w:rPr>
          <w:rFonts w:hint="eastAsia"/>
        </w:rPr>
        <w:t>提供</w:t>
      </w:r>
      <w:r w:rsidR="00E1103E" w:rsidRPr="00893A63">
        <w:t>内嵌浏览器，如</w:t>
      </w:r>
      <w:r w:rsidR="00E1103E" w:rsidRPr="00893A63">
        <w:t>Evernote</w:t>
      </w:r>
      <w:r w:rsidR="00E1103E" w:rsidRPr="00893A63">
        <w:t>，</w:t>
      </w:r>
      <w:r w:rsidR="00E1103E" w:rsidRPr="00893A63">
        <w:t>QQ</w:t>
      </w:r>
      <w:r w:rsidR="00E1103E" w:rsidRPr="00893A63">
        <w:t>等</w:t>
      </w:r>
    </w:p>
    <w:p w14:paraId="5A279E36" w14:textId="7ABB8ED7" w:rsidR="005C05FD" w:rsidRPr="00893A63" w:rsidRDefault="005C05FD" w:rsidP="009A7944">
      <w:pPr>
        <w:spacing w:before="163"/>
      </w:pPr>
      <w:r w:rsidRPr="00893A63">
        <w:rPr>
          <w:rFonts w:hint="eastAsia"/>
        </w:rPr>
        <w:t>CEF</w:t>
      </w:r>
      <w:r w:rsidRPr="00893A63">
        <w:rPr>
          <w:rFonts w:hint="eastAsia"/>
        </w:rPr>
        <w:t>是</w:t>
      </w:r>
      <w:r w:rsidRPr="00893A63">
        <w:t>C++</w:t>
      </w:r>
      <w:r w:rsidRPr="00893A63">
        <w:rPr>
          <w:rFonts w:hint="eastAsia"/>
        </w:rPr>
        <w:t>语言</w:t>
      </w:r>
      <w:r w:rsidRPr="00893A63">
        <w:t>的项目，基于</w:t>
      </w:r>
      <w:r w:rsidRPr="00893A63">
        <w:t>CEF</w:t>
      </w:r>
      <w:r w:rsidRPr="00893A63">
        <w:t>项目，</w:t>
      </w:r>
      <w:r w:rsidR="000148E6" w:rsidRPr="00893A63">
        <w:rPr>
          <w:rFonts w:hint="eastAsia"/>
        </w:rPr>
        <w:t>开发</w:t>
      </w:r>
      <w:r w:rsidR="000148E6" w:rsidRPr="00893A63">
        <w:t>小组</w:t>
      </w:r>
      <w:r w:rsidR="000148E6" w:rsidRPr="00893A63">
        <w:rPr>
          <w:rFonts w:hint="eastAsia"/>
        </w:rPr>
        <w:t>启动了</w:t>
      </w:r>
      <w:r w:rsidRPr="00893A63">
        <w:rPr>
          <w:rFonts w:hint="eastAsia"/>
        </w:rPr>
        <w:t>JCEF</w:t>
      </w:r>
      <w:r w:rsidR="000148E6" w:rsidRPr="00893A63">
        <w:rPr>
          <w:rFonts w:hint="eastAsia"/>
        </w:rPr>
        <w:t>项目</w:t>
      </w:r>
      <w:r w:rsidRPr="00893A63">
        <w:t>，</w:t>
      </w:r>
      <w:r w:rsidRPr="00893A63">
        <w:rPr>
          <w:rFonts w:hint="eastAsia"/>
        </w:rPr>
        <w:t>即</w:t>
      </w:r>
      <w:r w:rsidRPr="00893A63">
        <w:t>CEF</w:t>
      </w:r>
      <w:r w:rsidRPr="00893A63">
        <w:t>的</w:t>
      </w:r>
      <w:r w:rsidRPr="00893A63">
        <w:t>Java</w:t>
      </w:r>
      <w:r w:rsidRPr="00893A63">
        <w:t>语言项目</w:t>
      </w:r>
      <w:r w:rsidRPr="00893A63">
        <w:rPr>
          <w:rFonts w:hint="eastAsia"/>
        </w:rPr>
        <w:t>。</w:t>
      </w:r>
      <w:r w:rsidRPr="00893A63">
        <w:t>本文</w:t>
      </w:r>
      <w:r w:rsidRPr="00893A63">
        <w:rPr>
          <w:rFonts w:hint="eastAsia"/>
        </w:rPr>
        <w:t>系统实现的语言</w:t>
      </w:r>
      <w:r w:rsidRPr="00893A63">
        <w:t>为</w:t>
      </w:r>
      <w:r w:rsidRPr="00893A63">
        <w:t>Java</w:t>
      </w:r>
      <w:r w:rsidRPr="00893A63">
        <w:rPr>
          <w:rFonts w:hint="eastAsia"/>
        </w:rPr>
        <w:t>，因此</w:t>
      </w:r>
      <w:r w:rsidRPr="00893A63">
        <w:t>本文使用</w:t>
      </w:r>
      <w:r w:rsidRPr="00893A63">
        <w:t>JCEF</w:t>
      </w:r>
      <w:r w:rsidRPr="00893A63">
        <w:rPr>
          <w:rFonts w:hint="eastAsia"/>
        </w:rPr>
        <w:t>作为</w:t>
      </w:r>
      <w:r w:rsidRPr="00893A63">
        <w:t>内嵌的浏览器。</w:t>
      </w:r>
    </w:p>
    <w:p w14:paraId="3EEE2549" w14:textId="57EEFD9C" w:rsidR="009A7944" w:rsidRPr="00893A63" w:rsidRDefault="009A7944" w:rsidP="009A7944">
      <w:pPr>
        <w:spacing w:before="163"/>
      </w:pPr>
      <w:r w:rsidRPr="00893A63">
        <w:t>本文使用</w:t>
      </w:r>
      <w:r w:rsidR="005C05FD" w:rsidRPr="00893A63">
        <w:rPr>
          <w:rFonts w:hint="eastAsia"/>
        </w:rPr>
        <w:t>J</w:t>
      </w:r>
      <w:r w:rsidRPr="00893A63">
        <w:t>CEF</w:t>
      </w:r>
      <w:r w:rsidRPr="00893A63">
        <w:t>来在应用中嵌入浏览器并通过接口创建它们。在离线采集系统中，当</w:t>
      </w:r>
      <w:r w:rsidR="00AC5E57" w:rsidRPr="00893A63">
        <w:rPr>
          <w:rFonts w:hint="eastAsia"/>
        </w:rPr>
        <w:t>系统</w:t>
      </w:r>
      <w:r w:rsidRPr="00893A63">
        <w:t>可以预先判断出用户喜好的资源列表时，</w:t>
      </w:r>
      <w:r w:rsidR="00AC5E57" w:rsidRPr="00893A63">
        <w:rPr>
          <w:rFonts w:hint="eastAsia"/>
        </w:rPr>
        <w:t>就</w:t>
      </w:r>
      <w:r w:rsidRPr="00893A63">
        <w:t>可以在服务器上通过让</w:t>
      </w:r>
      <w:r w:rsidR="005C05FD" w:rsidRPr="00893A63">
        <w:rPr>
          <w:rFonts w:hint="eastAsia"/>
        </w:rPr>
        <w:t>J</w:t>
      </w:r>
      <w:r w:rsidRPr="00893A63">
        <w:t>CEF</w:t>
      </w:r>
      <w:r w:rsidRPr="00893A63">
        <w:t>浏览器通过渲染网页的方式得到加载到用户喜好网站的资源列表，从而完成预取的功能。</w:t>
      </w:r>
    </w:p>
    <w:p w14:paraId="3E321701" w14:textId="533A9DE0" w:rsidR="00D8337F" w:rsidRPr="00893A63" w:rsidRDefault="00D8337F" w:rsidP="006D74D6">
      <w:pPr>
        <w:pStyle w:val="a4"/>
        <w:spacing w:before="156" w:after="156"/>
        <w:rPr>
          <w:rStyle w:val="a9"/>
          <w:rFonts w:ascii="Times New Roman" w:hAnsi="Times New Roman"/>
          <w:b w:val="0"/>
          <w:sz w:val="24"/>
        </w:rPr>
      </w:pPr>
      <w:bookmarkStart w:id="94" w:name="_Toc420182001"/>
      <w:bookmarkStart w:id="95" w:name="_Toc483935181"/>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94"/>
      <w:r w:rsidR="007445EC" w:rsidRPr="00893A63">
        <w:rPr>
          <w:rStyle w:val="a9"/>
          <w:rFonts w:ascii="Times New Roman" w:hAnsi="Times New Roman" w:hint="eastAsia"/>
          <w:b w:val="0"/>
          <w:sz w:val="24"/>
        </w:rPr>
        <w:t>手机</w:t>
      </w:r>
      <w:r w:rsidR="007445EC" w:rsidRPr="00893A63">
        <w:rPr>
          <w:rStyle w:val="a9"/>
          <w:rFonts w:ascii="Times New Roman" w:hAnsi="Times New Roman"/>
          <w:b w:val="0"/>
          <w:sz w:val="24"/>
        </w:rPr>
        <w:t>姿态解算</w:t>
      </w:r>
      <w:bookmarkEnd w:id="95"/>
    </w:p>
    <w:p w14:paraId="22A959A2" w14:textId="1BC5FD9D" w:rsidR="00D8337F" w:rsidRPr="00893A63" w:rsidRDefault="00D8337F" w:rsidP="006D74D6">
      <w:pPr>
        <w:pStyle w:val="af1"/>
        <w:spacing w:before="156" w:after="156"/>
        <w:rPr>
          <w:rStyle w:val="a9"/>
          <w:rFonts w:ascii="Times New Roman" w:hAnsi="Times New Roman"/>
          <w:b w:val="0"/>
          <w:sz w:val="24"/>
        </w:rPr>
      </w:pPr>
      <w:bookmarkStart w:id="96" w:name="_Toc420182002"/>
      <w:bookmarkStart w:id="97" w:name="_Toc483935182"/>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1 </w:t>
      </w:r>
      <w:bookmarkEnd w:id="96"/>
      <w:r w:rsidR="007445EC" w:rsidRPr="00893A63">
        <w:rPr>
          <w:rStyle w:val="a9"/>
          <w:rFonts w:ascii="Times New Roman" w:hAnsi="Times New Roman" w:hint="eastAsia"/>
          <w:b w:val="0"/>
          <w:sz w:val="24"/>
        </w:rPr>
        <w:t>姿态初始化</w:t>
      </w:r>
      <w:bookmarkEnd w:id="97"/>
    </w:p>
    <w:p w14:paraId="5F4754D8" w14:textId="015A5467" w:rsidR="00AB5451" w:rsidRPr="00893A63" w:rsidRDefault="00AB5451" w:rsidP="00AB5451">
      <w:pPr>
        <w:rPr>
          <w:rStyle w:val="a9"/>
          <w:sz w:val="24"/>
        </w:rPr>
      </w:pPr>
      <w:r w:rsidRPr="00893A63">
        <w:rPr>
          <w:rStyle w:val="a9"/>
          <w:sz w:val="24"/>
        </w:rPr>
        <w:t>RequestHandler</w:t>
      </w:r>
      <w:r w:rsidRPr="00893A63">
        <w:rPr>
          <w:rStyle w:val="a9"/>
          <w:rFonts w:hint="eastAsia"/>
          <w:sz w:val="24"/>
        </w:rPr>
        <w:t>类</w:t>
      </w:r>
      <w:r w:rsidRPr="00893A63">
        <w:rPr>
          <w:rStyle w:val="a9"/>
          <w:sz w:val="24"/>
        </w:rPr>
        <w:t>主要</w:t>
      </w:r>
      <w:r w:rsidRPr="00893A63">
        <w:rPr>
          <w:rStyle w:val="a9"/>
          <w:rFonts w:hint="eastAsia"/>
          <w:sz w:val="24"/>
        </w:rPr>
        <w:t>负责在手机</w:t>
      </w:r>
      <w:proofErr w:type="gramStart"/>
      <w:r w:rsidRPr="00893A63">
        <w:rPr>
          <w:rStyle w:val="a9"/>
          <w:rFonts w:hint="eastAsia"/>
          <w:sz w:val="24"/>
        </w:rPr>
        <w:t>端</w:t>
      </w:r>
      <w:r w:rsidRPr="00893A63">
        <w:rPr>
          <w:rStyle w:val="a9"/>
          <w:sz w:val="24"/>
        </w:rPr>
        <w:t>处理</w:t>
      </w:r>
      <w:proofErr w:type="gramEnd"/>
      <w:r w:rsidRPr="00893A63">
        <w:rPr>
          <w:rStyle w:val="a9"/>
          <w:rFonts w:hint="eastAsia"/>
          <w:sz w:val="24"/>
        </w:rPr>
        <w:t>浏览器</w:t>
      </w:r>
      <w:r w:rsidRPr="00893A63">
        <w:rPr>
          <w:rStyle w:val="a9"/>
          <w:sz w:val="24"/>
        </w:rPr>
        <w:t>发出的资源加载</w:t>
      </w:r>
      <w:r w:rsidRPr="00893A63">
        <w:rPr>
          <w:rStyle w:val="a9"/>
          <w:rFonts w:hint="eastAsia"/>
          <w:sz w:val="24"/>
        </w:rPr>
        <w:t>请求，包括</w:t>
      </w:r>
      <w:r w:rsidRPr="00893A63">
        <w:rPr>
          <w:rStyle w:val="a9"/>
          <w:sz w:val="24"/>
        </w:rPr>
        <w:t>RequestHandler1</w:t>
      </w:r>
      <w:r w:rsidRPr="00893A63">
        <w:rPr>
          <w:rStyle w:val="a9"/>
          <w:rFonts w:hint="eastAsia"/>
          <w:sz w:val="24"/>
        </w:rPr>
        <w:t>和</w:t>
      </w:r>
      <w:r w:rsidRPr="00893A63">
        <w:rPr>
          <w:rStyle w:val="a9"/>
          <w:sz w:val="24"/>
        </w:rPr>
        <w:t>RequestHandler2</w:t>
      </w:r>
      <w:proofErr w:type="gramStart"/>
      <w:r w:rsidRPr="00893A63">
        <w:rPr>
          <w:rStyle w:val="a9"/>
          <w:rFonts w:hint="eastAsia"/>
          <w:sz w:val="24"/>
        </w:rPr>
        <w:t>两</w:t>
      </w:r>
      <w:r w:rsidRPr="00893A63">
        <w:rPr>
          <w:rStyle w:val="a9"/>
          <w:sz w:val="24"/>
        </w:rPr>
        <w:t>个</w:t>
      </w:r>
      <w:proofErr w:type="gramEnd"/>
      <w:r w:rsidRPr="00893A63">
        <w:rPr>
          <w:rStyle w:val="a9"/>
          <w:sz w:val="24"/>
        </w:rPr>
        <w:t>方法，分别</w:t>
      </w:r>
      <w:r w:rsidRPr="00893A63">
        <w:rPr>
          <w:rStyle w:val="a9"/>
          <w:rFonts w:hint="eastAsia"/>
          <w:sz w:val="24"/>
        </w:rPr>
        <w:t>为</w:t>
      </w:r>
      <w:r w:rsidRPr="00893A63">
        <w:rPr>
          <w:rStyle w:val="a9"/>
          <w:sz w:val="24"/>
        </w:rPr>
        <w:t>接收浏览器请求的处理函数和接收服务器响应的处理函数，</w:t>
      </w:r>
      <w:r w:rsidRPr="00893A63">
        <w:rPr>
          <w:rStyle w:val="a9"/>
          <w:rFonts w:hint="eastAsia"/>
          <w:sz w:val="24"/>
        </w:rPr>
        <w:t>下图</w:t>
      </w:r>
      <w:r w:rsidRPr="00893A63">
        <w:rPr>
          <w:rStyle w:val="a9"/>
          <w:sz w:val="24"/>
        </w:rPr>
        <w:t>给出其伪代码</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082ECB4D" w14:textId="77777777" w:rsidTr="009834DE">
        <w:tc>
          <w:tcPr>
            <w:tcW w:w="8302" w:type="dxa"/>
          </w:tcPr>
          <w:p w14:paraId="7E23F1D2" w14:textId="6222FE40"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浏览器通过代理服务器加载资源的事件处理函数</w:t>
            </w:r>
          </w:p>
          <w:p w14:paraId="4401061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客户端新建一个线程执行该函数</w:t>
            </w:r>
          </w:p>
          <w:p w14:paraId="7653837C" w14:textId="77777777" w:rsidR="00B94399" w:rsidRPr="00893A63" w:rsidRDefault="00B94399" w:rsidP="00B94399">
            <w:pPr>
              <w:pStyle w:val="af3"/>
              <w:rPr>
                <w:rStyle w:val="a9"/>
                <w:sz w:val="21"/>
              </w:rPr>
            </w:pPr>
            <w:r w:rsidRPr="00893A63">
              <w:rPr>
                <w:rStyle w:val="a9"/>
                <w:sz w:val="21"/>
              </w:rPr>
              <w:t>function RequestHandler1(BrowserSocket)</w:t>
            </w:r>
          </w:p>
          <w:p w14:paraId="7CE811CC" w14:textId="77777777" w:rsidR="00B94399" w:rsidRPr="00893A63" w:rsidRDefault="00B94399" w:rsidP="00B94399">
            <w:pPr>
              <w:pStyle w:val="af3"/>
              <w:rPr>
                <w:rStyle w:val="a9"/>
                <w:sz w:val="21"/>
              </w:rPr>
            </w:pPr>
          </w:p>
          <w:p w14:paraId="6DFFB2B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浏览器请求</w:t>
            </w:r>
          </w:p>
          <w:p w14:paraId="0578478A" w14:textId="77777777" w:rsidR="00B94399" w:rsidRPr="00893A63" w:rsidRDefault="00B94399" w:rsidP="00B94399">
            <w:pPr>
              <w:pStyle w:val="af3"/>
              <w:rPr>
                <w:rStyle w:val="a9"/>
                <w:sz w:val="21"/>
              </w:rPr>
            </w:pPr>
            <w:r w:rsidRPr="00893A63">
              <w:rPr>
                <w:rStyle w:val="a9"/>
                <w:sz w:val="21"/>
              </w:rPr>
              <w:tab/>
              <w:t>browserRequest &lt;- getRequestFromSocket(BrowserSocket)</w:t>
            </w:r>
          </w:p>
          <w:p w14:paraId="725D34FF" w14:textId="77777777" w:rsidR="00B94399" w:rsidRPr="00893A63" w:rsidRDefault="00B94399" w:rsidP="00B94399">
            <w:pPr>
              <w:pStyle w:val="af3"/>
              <w:rPr>
                <w:rStyle w:val="a9"/>
                <w:sz w:val="21"/>
              </w:rPr>
            </w:pPr>
          </w:p>
          <w:p w14:paraId="7CC71FD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对于不支持的协议或方法返回</w:t>
            </w:r>
            <w:r w:rsidRPr="00893A63">
              <w:rPr>
                <w:rStyle w:val="a9"/>
                <w:rFonts w:hint="eastAsia"/>
                <w:sz w:val="21"/>
              </w:rPr>
              <w:t>404</w:t>
            </w:r>
          </w:p>
          <w:p w14:paraId="7E1E1342" w14:textId="77777777" w:rsidR="00B94399" w:rsidRPr="00893A63" w:rsidRDefault="00B94399" w:rsidP="00B94399">
            <w:pPr>
              <w:pStyle w:val="af3"/>
              <w:rPr>
                <w:rStyle w:val="a9"/>
                <w:sz w:val="21"/>
              </w:rPr>
            </w:pPr>
            <w:r w:rsidRPr="00893A63">
              <w:rPr>
                <w:rStyle w:val="a9"/>
                <w:sz w:val="21"/>
              </w:rPr>
              <w:tab/>
              <w:t>if browserRequest not supported</w:t>
            </w:r>
          </w:p>
          <w:p w14:paraId="62D5D12C"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return404()</w:t>
            </w:r>
          </w:p>
          <w:p w14:paraId="3FC66B1D" w14:textId="77777777" w:rsidR="00B94399" w:rsidRPr="00893A63" w:rsidRDefault="00B94399" w:rsidP="00B94399">
            <w:pPr>
              <w:pStyle w:val="af3"/>
              <w:rPr>
                <w:rStyle w:val="a9"/>
                <w:sz w:val="21"/>
              </w:rPr>
            </w:pPr>
            <w:r w:rsidRPr="00893A63">
              <w:rPr>
                <w:rStyle w:val="a9"/>
                <w:sz w:val="21"/>
              </w:rPr>
              <w:tab/>
            </w:r>
            <w:r w:rsidRPr="00893A63">
              <w:rPr>
                <w:rStyle w:val="a9"/>
                <w:sz w:val="21"/>
              </w:rPr>
              <w:tab/>
              <w:t>return</w:t>
            </w:r>
          </w:p>
          <w:p w14:paraId="3A08011E" w14:textId="77777777" w:rsidR="00B94399" w:rsidRPr="00893A63" w:rsidRDefault="00B94399" w:rsidP="00B94399">
            <w:pPr>
              <w:pStyle w:val="af3"/>
              <w:rPr>
                <w:rStyle w:val="a9"/>
                <w:sz w:val="21"/>
              </w:rPr>
            </w:pPr>
          </w:p>
          <w:p w14:paraId="601F9D9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请求中提取目标</w:t>
            </w:r>
            <w:r w:rsidRPr="00893A63">
              <w:rPr>
                <w:rStyle w:val="a9"/>
                <w:rFonts w:hint="eastAsia"/>
                <w:sz w:val="21"/>
              </w:rPr>
              <w:t>URL</w:t>
            </w:r>
            <w:r w:rsidRPr="00893A63">
              <w:rPr>
                <w:rStyle w:val="a9"/>
                <w:rFonts w:hint="eastAsia"/>
                <w:sz w:val="21"/>
              </w:rPr>
              <w:t>与请求头</w:t>
            </w:r>
          </w:p>
          <w:p w14:paraId="37EE4EFA" w14:textId="77777777" w:rsidR="00B94399" w:rsidRPr="00893A63" w:rsidRDefault="00B94399" w:rsidP="00B94399">
            <w:pPr>
              <w:pStyle w:val="af3"/>
              <w:rPr>
                <w:rStyle w:val="a9"/>
                <w:sz w:val="21"/>
              </w:rPr>
            </w:pPr>
            <w:r w:rsidRPr="00893A63">
              <w:rPr>
                <w:rStyle w:val="a9"/>
                <w:sz w:val="21"/>
              </w:rPr>
              <w:tab/>
              <w:t>URL &lt;- parseURL(browserRequest)</w:t>
            </w:r>
          </w:p>
          <w:p w14:paraId="4C589679" w14:textId="77777777" w:rsidR="00B94399" w:rsidRPr="00893A63" w:rsidRDefault="00B94399" w:rsidP="00B94399">
            <w:pPr>
              <w:pStyle w:val="af3"/>
              <w:rPr>
                <w:rStyle w:val="a9"/>
                <w:sz w:val="21"/>
              </w:rPr>
            </w:pPr>
          </w:p>
          <w:p w14:paraId="7D918EF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w:t>
            </w:r>
            <w:r w:rsidRPr="00893A63">
              <w:rPr>
                <w:rStyle w:val="a9"/>
                <w:rFonts w:hint="eastAsia"/>
                <w:sz w:val="21"/>
              </w:rPr>
              <w:t>CacheManager</w:t>
            </w:r>
            <w:r w:rsidRPr="00893A63">
              <w:rPr>
                <w:rStyle w:val="a9"/>
                <w:rFonts w:hint="eastAsia"/>
                <w:sz w:val="21"/>
              </w:rPr>
              <w:t>中尝试检索资源</w:t>
            </w:r>
          </w:p>
          <w:p w14:paraId="5427D42E" w14:textId="77777777" w:rsidR="00B94399" w:rsidRPr="00893A63" w:rsidRDefault="00B94399" w:rsidP="00B94399">
            <w:pPr>
              <w:pStyle w:val="af3"/>
              <w:rPr>
                <w:rStyle w:val="a9"/>
                <w:sz w:val="21"/>
              </w:rPr>
            </w:pPr>
            <w:r w:rsidRPr="00893A63">
              <w:rPr>
                <w:rStyle w:val="a9"/>
                <w:sz w:val="21"/>
              </w:rPr>
              <w:tab/>
              <w:t>resourceEntry &lt;- MemCacheManager.getEntry(URL)</w:t>
            </w:r>
          </w:p>
          <w:p w14:paraId="1703D92E" w14:textId="77777777" w:rsidR="00B94399" w:rsidRPr="00893A63" w:rsidRDefault="00B94399" w:rsidP="00B94399">
            <w:pPr>
              <w:pStyle w:val="af3"/>
              <w:rPr>
                <w:rStyle w:val="a9"/>
                <w:sz w:val="21"/>
              </w:rPr>
            </w:pPr>
            <w:r w:rsidRPr="00893A63">
              <w:rPr>
                <w:rStyle w:val="a9"/>
                <w:sz w:val="21"/>
              </w:rPr>
              <w:tab/>
            </w:r>
          </w:p>
          <w:p w14:paraId="09AF85D7"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资源条目如果在缓存中存在</w:t>
            </w:r>
          </w:p>
          <w:p w14:paraId="2DAE5190" w14:textId="77777777" w:rsidR="00B94399" w:rsidRPr="00893A63" w:rsidRDefault="00B94399" w:rsidP="00B94399">
            <w:pPr>
              <w:pStyle w:val="af3"/>
              <w:rPr>
                <w:rStyle w:val="a9"/>
                <w:sz w:val="21"/>
              </w:rPr>
            </w:pPr>
            <w:r w:rsidRPr="00893A63">
              <w:rPr>
                <w:rStyle w:val="a9"/>
                <w:sz w:val="21"/>
              </w:rPr>
              <w:tab/>
              <w:t>if resourceEntry exists</w:t>
            </w:r>
          </w:p>
          <w:p w14:paraId="137BCD9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果资源正在传输过程中，线程挂起</w:t>
            </w:r>
          </w:p>
          <w:p w14:paraId="0F8AF040"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transmitting</w:t>
            </w:r>
          </w:p>
          <w:p w14:paraId="602F8B4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在该资源上</w:t>
            </w:r>
          </w:p>
          <w:p w14:paraId="1AFF46AA"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wait()</w:t>
            </w:r>
          </w:p>
          <w:p w14:paraId="4E46A4C0" w14:textId="77777777" w:rsidR="00B94399" w:rsidRPr="00893A63" w:rsidRDefault="00B94399" w:rsidP="00B94399">
            <w:pPr>
              <w:pStyle w:val="af3"/>
              <w:rPr>
                <w:rStyle w:val="a9"/>
                <w:sz w:val="21"/>
              </w:rPr>
            </w:pPr>
          </w:p>
          <w:p w14:paraId="072B2E0C"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资源准备好后通过按照</w:t>
            </w:r>
            <w:r w:rsidRPr="00893A63">
              <w:rPr>
                <w:rStyle w:val="a9"/>
                <w:rFonts w:hint="eastAsia"/>
                <w:sz w:val="21"/>
              </w:rPr>
              <w:t>HTTP</w:t>
            </w:r>
            <w:r w:rsidRPr="00893A63">
              <w:rPr>
                <w:rStyle w:val="a9"/>
                <w:rFonts w:hint="eastAsia"/>
                <w:sz w:val="21"/>
              </w:rPr>
              <w:t>响应结构发给浏览器</w:t>
            </w:r>
          </w:p>
          <w:p w14:paraId="1E92431A"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6C24ED85" w14:textId="77777777" w:rsidR="00B94399" w:rsidRPr="00893A63" w:rsidRDefault="00B94399" w:rsidP="00B94399">
            <w:pPr>
              <w:pStyle w:val="af3"/>
              <w:rPr>
                <w:rStyle w:val="a9"/>
                <w:sz w:val="21"/>
              </w:rPr>
            </w:pPr>
            <w:r w:rsidRPr="00893A63">
              <w:rPr>
                <w:rStyle w:val="a9"/>
                <w:sz w:val="21"/>
              </w:rPr>
              <w:tab/>
              <w:t>else</w:t>
            </w:r>
          </w:p>
          <w:p w14:paraId="5FB9068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找到当前可用的</w:t>
            </w:r>
            <w:r w:rsidRPr="00893A63">
              <w:rPr>
                <w:rStyle w:val="a9"/>
                <w:rFonts w:hint="eastAsia"/>
                <w:sz w:val="21"/>
              </w:rPr>
              <w:t>SPDY</w:t>
            </w:r>
            <w:r w:rsidRPr="00893A63">
              <w:rPr>
                <w:rStyle w:val="a9"/>
                <w:rFonts w:hint="eastAsia"/>
                <w:sz w:val="21"/>
              </w:rPr>
              <w:t>会话，如果过期则重新创建</w:t>
            </w:r>
          </w:p>
          <w:p w14:paraId="583CECD1"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 &lt;- getSPDYSession()</w:t>
            </w:r>
          </w:p>
          <w:p w14:paraId="34560477" w14:textId="77777777" w:rsidR="00B94399" w:rsidRPr="00893A63" w:rsidRDefault="00B94399" w:rsidP="00B94399">
            <w:pPr>
              <w:pStyle w:val="af3"/>
              <w:rPr>
                <w:rStyle w:val="a9"/>
                <w:sz w:val="21"/>
              </w:rPr>
            </w:pPr>
          </w:p>
          <w:p w14:paraId="62F60A57"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创建发送给服务器的请求头</w:t>
            </w:r>
          </w:p>
          <w:p w14:paraId="13F7A5E4"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 &lt;- newSPDYHeader()</w:t>
            </w:r>
          </w:p>
          <w:p w14:paraId="1EA3E017"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URL", URL)</w:t>
            </w:r>
          </w:p>
          <w:p w14:paraId="0FD8980B"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header", browserRequest)</w:t>
            </w:r>
          </w:p>
          <w:p w14:paraId="034D8EA1" w14:textId="77777777" w:rsidR="00B94399" w:rsidRPr="00893A63" w:rsidRDefault="00B94399" w:rsidP="00B94399">
            <w:pPr>
              <w:pStyle w:val="af3"/>
              <w:rPr>
                <w:rStyle w:val="a9"/>
                <w:sz w:val="21"/>
              </w:rPr>
            </w:pPr>
          </w:p>
          <w:p w14:paraId="57DD5C19" w14:textId="77777777" w:rsidR="002C7AAA" w:rsidRPr="00893A63" w:rsidRDefault="00B94399" w:rsidP="00B94399">
            <w:pPr>
              <w:pStyle w:val="af3"/>
              <w:rPr>
                <w:rStyle w:val="a9"/>
                <w:sz w:val="21"/>
              </w:rPr>
            </w:pPr>
            <w:r w:rsidRPr="00893A63">
              <w:rPr>
                <w:rStyle w:val="a9"/>
                <w:rFonts w:hint="eastAsia"/>
                <w:sz w:val="21"/>
              </w:rPr>
              <w:lastRenderedPageBreak/>
              <w:tab/>
            </w: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session</w:t>
            </w:r>
            <w:r w:rsidRPr="00893A63">
              <w:rPr>
                <w:rStyle w:val="a9"/>
                <w:rFonts w:hint="eastAsia"/>
                <w:sz w:val="21"/>
              </w:rPr>
              <w:t>发送</w:t>
            </w:r>
            <w:r w:rsidRPr="00893A63">
              <w:rPr>
                <w:rStyle w:val="a9"/>
                <w:rFonts w:hint="eastAsia"/>
                <w:sz w:val="21"/>
              </w:rPr>
              <w:t>SYN</w:t>
            </w:r>
            <w:proofErr w:type="gramStart"/>
            <w:r w:rsidR="002C7AAA" w:rsidRPr="00893A63">
              <w:rPr>
                <w:rStyle w:val="a9"/>
                <w:rFonts w:hint="eastAsia"/>
                <w:sz w:val="21"/>
              </w:rPr>
              <w:t>帧</w:t>
            </w:r>
            <w:proofErr w:type="gramEnd"/>
          </w:p>
          <w:p w14:paraId="5165658B" w14:textId="083F90D2" w:rsidR="00B94399" w:rsidRPr="00893A63" w:rsidRDefault="002C7AAA" w:rsidP="002C7AAA">
            <w:pPr>
              <w:pStyle w:val="af3"/>
              <w:ind w:firstLineChars="600" w:firstLine="1260"/>
              <w:rPr>
                <w:rStyle w:val="a9"/>
                <w:sz w:val="21"/>
              </w:rPr>
            </w:pPr>
            <w:r w:rsidRPr="00893A63">
              <w:rPr>
                <w:rStyle w:val="a9"/>
                <w:sz w:val="21"/>
              </w:rPr>
              <w:t xml:space="preserve">// </w:t>
            </w:r>
            <w:r w:rsidR="00B94399" w:rsidRPr="00893A63">
              <w:rPr>
                <w:rStyle w:val="a9"/>
                <w:rFonts w:hint="eastAsia"/>
                <w:sz w:val="21"/>
              </w:rPr>
              <w:t>创建</w:t>
            </w:r>
            <w:r w:rsidR="00B94399" w:rsidRPr="00893A63">
              <w:rPr>
                <w:rStyle w:val="a9"/>
                <w:rFonts w:hint="eastAsia"/>
                <w:sz w:val="21"/>
              </w:rPr>
              <w:t>stream</w:t>
            </w:r>
            <w:r w:rsidR="00B94399" w:rsidRPr="00893A63">
              <w:rPr>
                <w:rStyle w:val="a9"/>
                <w:rFonts w:hint="eastAsia"/>
                <w:sz w:val="21"/>
              </w:rPr>
              <w:t>并将访问相关信息发服务器，保持流畅通</w:t>
            </w:r>
          </w:p>
          <w:p w14:paraId="39F5620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注册</w:t>
            </w:r>
            <w:r w:rsidRPr="00893A63">
              <w:rPr>
                <w:rStyle w:val="a9"/>
                <w:rFonts w:hint="eastAsia"/>
                <w:sz w:val="21"/>
              </w:rPr>
              <w:t>RequestHandler2</w:t>
            </w:r>
            <w:r w:rsidRPr="00893A63">
              <w:rPr>
                <w:rStyle w:val="a9"/>
                <w:rFonts w:hint="eastAsia"/>
                <w:sz w:val="21"/>
              </w:rPr>
              <w:t>函数作为服务器返回信息的事件处理函数</w:t>
            </w:r>
          </w:p>
          <w:p w14:paraId="1979DE55" w14:textId="77777777" w:rsidR="002C7AAA" w:rsidRPr="00893A63" w:rsidRDefault="00B94399" w:rsidP="00B94399">
            <w:pPr>
              <w:pStyle w:val="af3"/>
              <w:rPr>
                <w:rStyle w:val="a9"/>
                <w:sz w:val="21"/>
              </w:rPr>
            </w:pPr>
            <w:r w:rsidRPr="00893A63">
              <w:rPr>
                <w:rStyle w:val="a9"/>
                <w:sz w:val="21"/>
              </w:rPr>
              <w:tab/>
            </w:r>
            <w:r w:rsidRPr="00893A63">
              <w:rPr>
                <w:rStyle w:val="a9"/>
                <w:sz w:val="21"/>
              </w:rPr>
              <w:tab/>
              <w:t>session.syn(header, STREAM_NOT_CLOSE,</w:t>
            </w:r>
          </w:p>
          <w:p w14:paraId="15BECA44" w14:textId="7353148E" w:rsidR="00B94399" w:rsidRPr="00893A63" w:rsidRDefault="00B94399" w:rsidP="002C7AAA">
            <w:pPr>
              <w:pStyle w:val="af3"/>
              <w:ind w:firstLineChars="1550" w:firstLine="3255"/>
              <w:rPr>
                <w:rStyle w:val="a9"/>
                <w:sz w:val="21"/>
              </w:rPr>
            </w:pPr>
            <w:r w:rsidRPr="00893A63">
              <w:rPr>
                <w:rStyle w:val="a9"/>
                <w:sz w:val="21"/>
              </w:rPr>
              <w:t xml:space="preserve"> RequestHandler2(URL, BrowserSocket))</w:t>
            </w:r>
          </w:p>
          <w:p w14:paraId="536241C2" w14:textId="77777777" w:rsidR="00B94399" w:rsidRPr="00893A63" w:rsidRDefault="00B94399" w:rsidP="00B94399">
            <w:pPr>
              <w:pStyle w:val="af3"/>
              <w:rPr>
                <w:rStyle w:val="a9"/>
                <w:sz w:val="21"/>
              </w:rPr>
            </w:pPr>
          </w:p>
          <w:p w14:paraId="7B818C0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服务器发回响应时的处理函数，服务器返回资源的相关信息</w:t>
            </w:r>
          </w:p>
          <w:p w14:paraId="33E53571" w14:textId="77777777" w:rsidR="00B94399" w:rsidRPr="00893A63" w:rsidRDefault="00B94399" w:rsidP="00B94399">
            <w:pPr>
              <w:pStyle w:val="af3"/>
              <w:rPr>
                <w:rStyle w:val="a9"/>
                <w:sz w:val="21"/>
              </w:rPr>
            </w:pPr>
            <w:r w:rsidRPr="00893A63">
              <w:rPr>
                <w:rStyle w:val="a9"/>
                <w:sz w:val="21"/>
              </w:rPr>
              <w:t>function RequestHandler2(URL, BrowserSocket, ReplyInfo)</w:t>
            </w:r>
          </w:p>
          <w:p w14:paraId="7B400EAF" w14:textId="77777777" w:rsidR="00B94399" w:rsidRPr="00893A63" w:rsidRDefault="00B94399" w:rsidP="00B94399">
            <w:pPr>
              <w:pStyle w:val="af3"/>
              <w:rPr>
                <w:rStyle w:val="a9"/>
                <w:sz w:val="21"/>
              </w:rPr>
            </w:pPr>
          </w:p>
          <w:p w14:paraId="6380393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服务器的响应中提取响应类型、响应头、</w:t>
            </w:r>
            <w:r w:rsidRPr="00893A63">
              <w:rPr>
                <w:rStyle w:val="a9"/>
                <w:rFonts w:hint="eastAsia"/>
                <w:sz w:val="21"/>
              </w:rPr>
              <w:t>MD5</w:t>
            </w:r>
          </w:p>
          <w:p w14:paraId="49201E0B" w14:textId="77777777" w:rsidR="00B94399" w:rsidRPr="00893A63" w:rsidRDefault="00B94399" w:rsidP="00B94399">
            <w:pPr>
              <w:pStyle w:val="af3"/>
              <w:rPr>
                <w:rStyle w:val="a9"/>
                <w:sz w:val="21"/>
              </w:rPr>
            </w:pPr>
            <w:r w:rsidRPr="00893A63">
              <w:rPr>
                <w:rStyle w:val="a9"/>
                <w:sz w:val="21"/>
              </w:rPr>
              <w:tab/>
              <w:t>replyType &lt;- getReplyType(ReplyInfo)</w:t>
            </w:r>
          </w:p>
          <w:p w14:paraId="702D59C5" w14:textId="77777777" w:rsidR="00B94399" w:rsidRPr="00893A63" w:rsidRDefault="00B94399" w:rsidP="00B94399">
            <w:pPr>
              <w:pStyle w:val="af3"/>
              <w:rPr>
                <w:rStyle w:val="a9"/>
                <w:sz w:val="21"/>
              </w:rPr>
            </w:pPr>
            <w:r w:rsidRPr="00893A63">
              <w:rPr>
                <w:rStyle w:val="a9"/>
                <w:sz w:val="21"/>
              </w:rPr>
              <w:tab/>
              <w:t>responseHeader &lt;- getResponseHeader(ReplyInfo)</w:t>
            </w:r>
          </w:p>
          <w:p w14:paraId="16D9C93D" w14:textId="77777777" w:rsidR="00B94399" w:rsidRPr="00893A63" w:rsidRDefault="00B94399" w:rsidP="00B94399">
            <w:pPr>
              <w:pStyle w:val="af3"/>
              <w:rPr>
                <w:rStyle w:val="a9"/>
                <w:sz w:val="21"/>
              </w:rPr>
            </w:pPr>
            <w:r w:rsidRPr="00893A63">
              <w:rPr>
                <w:rStyle w:val="a9"/>
                <w:sz w:val="21"/>
              </w:rPr>
              <w:tab/>
              <w:t>MD5 &lt;- getResponseMD5(ReplyInfo)</w:t>
            </w:r>
          </w:p>
          <w:p w14:paraId="3C09E793" w14:textId="77777777" w:rsidR="00B94399" w:rsidRPr="00893A63" w:rsidRDefault="00B94399" w:rsidP="00B94399">
            <w:pPr>
              <w:pStyle w:val="af3"/>
              <w:rPr>
                <w:rStyle w:val="a9"/>
                <w:sz w:val="21"/>
              </w:rPr>
            </w:pPr>
            <w:r w:rsidRPr="00893A63">
              <w:rPr>
                <w:rStyle w:val="a9"/>
                <w:sz w:val="21"/>
              </w:rPr>
              <w:tab/>
            </w:r>
          </w:p>
          <w:p w14:paraId="6305D801"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判断响应的内容是否已存在</w:t>
            </w:r>
          </w:p>
          <w:p w14:paraId="723C83E3" w14:textId="77777777" w:rsidR="00B94399" w:rsidRPr="00893A63" w:rsidRDefault="00B94399" w:rsidP="00B94399">
            <w:pPr>
              <w:pStyle w:val="af3"/>
              <w:rPr>
                <w:rStyle w:val="a9"/>
                <w:sz w:val="21"/>
              </w:rPr>
            </w:pPr>
            <w:r w:rsidRPr="00893A63">
              <w:rPr>
                <w:rStyle w:val="a9"/>
                <w:sz w:val="21"/>
              </w:rPr>
              <w:tab/>
              <w:t>if replyType is "MD5Exist"</w:t>
            </w:r>
          </w:p>
          <w:p w14:paraId="169CA064"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浏览器发送响应</w:t>
            </w:r>
          </w:p>
          <w:p w14:paraId="0350EEAE" w14:textId="77777777" w:rsidR="00CD4D0A" w:rsidRPr="00893A63" w:rsidRDefault="00B94399" w:rsidP="00B94399">
            <w:pPr>
              <w:pStyle w:val="af3"/>
              <w:rPr>
                <w:rStyle w:val="a9"/>
                <w:sz w:val="21"/>
              </w:rPr>
            </w:pPr>
            <w:r w:rsidRPr="00893A63">
              <w:rPr>
                <w:rStyle w:val="a9"/>
                <w:sz w:val="21"/>
              </w:rPr>
              <w:tab/>
            </w:r>
            <w:r w:rsidRPr="00893A63">
              <w:rPr>
                <w:rStyle w:val="a9"/>
                <w:sz w:val="21"/>
              </w:rPr>
              <w:tab/>
              <w:t>BrowserSocket.sendResponse(responseHeader,</w:t>
            </w:r>
          </w:p>
          <w:p w14:paraId="11C1D8CC" w14:textId="52E14082" w:rsidR="00B94399" w:rsidRPr="00893A63" w:rsidRDefault="00B94399" w:rsidP="00CD4D0A">
            <w:pPr>
              <w:pStyle w:val="af3"/>
              <w:ind w:firstLineChars="1900" w:firstLine="3990"/>
              <w:rPr>
                <w:rStyle w:val="a9"/>
                <w:sz w:val="21"/>
              </w:rPr>
            </w:pPr>
            <w:r w:rsidRPr="00893A63">
              <w:rPr>
                <w:rStyle w:val="a9"/>
                <w:sz w:val="21"/>
              </w:rPr>
              <w:t xml:space="preserve"> MemCacheManager.getData(MD5))</w:t>
            </w:r>
          </w:p>
          <w:p w14:paraId="54A6D3FD" w14:textId="77777777" w:rsidR="00B94399" w:rsidRPr="00893A63" w:rsidRDefault="00B94399" w:rsidP="00B94399">
            <w:pPr>
              <w:pStyle w:val="af3"/>
              <w:rPr>
                <w:rStyle w:val="a9"/>
                <w:sz w:val="21"/>
              </w:rPr>
            </w:pPr>
            <w:r w:rsidRPr="00893A63">
              <w:rPr>
                <w:rStyle w:val="a9"/>
                <w:sz w:val="21"/>
              </w:rPr>
              <w:tab/>
              <w:t>else</w:t>
            </w:r>
          </w:p>
          <w:p w14:paraId="1F1F6E7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服务器推送该</w:t>
            </w:r>
            <w:r w:rsidRPr="00893A63">
              <w:rPr>
                <w:rStyle w:val="a9"/>
                <w:rFonts w:hint="eastAsia"/>
                <w:sz w:val="21"/>
              </w:rPr>
              <w:t>URL</w:t>
            </w:r>
            <w:r w:rsidRPr="00893A63">
              <w:rPr>
                <w:rStyle w:val="a9"/>
                <w:rFonts w:hint="eastAsia"/>
                <w:sz w:val="21"/>
              </w:rPr>
              <w:t>的资源</w:t>
            </w:r>
          </w:p>
          <w:p w14:paraId="13DED2F5" w14:textId="77777777" w:rsidR="00B94399" w:rsidRPr="00893A63" w:rsidRDefault="00B94399" w:rsidP="00B94399">
            <w:pPr>
              <w:pStyle w:val="af3"/>
              <w:rPr>
                <w:rStyle w:val="a9"/>
                <w:sz w:val="21"/>
              </w:rPr>
            </w:pPr>
            <w:r w:rsidRPr="00893A63">
              <w:rPr>
                <w:rStyle w:val="a9"/>
                <w:sz w:val="21"/>
              </w:rPr>
              <w:tab/>
            </w:r>
            <w:r w:rsidRPr="00893A63">
              <w:rPr>
                <w:rStyle w:val="a9"/>
                <w:sz w:val="21"/>
              </w:rPr>
              <w:tab/>
              <w:t>MemCacheManager.WaitOnURL(URL)</w:t>
            </w:r>
          </w:p>
          <w:p w14:paraId="664FCC2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后线程被重启，向浏览器发送资源</w:t>
            </w:r>
          </w:p>
          <w:p w14:paraId="1E57FB7E"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MemCacheManager.getEntry(URL)</w:t>
            </w:r>
          </w:p>
          <w:p w14:paraId="3057C5E6"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57A8F794" w14:textId="324FDA14" w:rsidR="009834DE" w:rsidRPr="00893A63" w:rsidRDefault="00B94399" w:rsidP="00B94399">
            <w:pPr>
              <w:pStyle w:val="af3"/>
              <w:rPr>
                <w:rStyle w:val="a9"/>
                <w:sz w:val="21"/>
              </w:rPr>
            </w:pPr>
            <w:r w:rsidRPr="00893A63">
              <w:rPr>
                <w:rStyle w:val="a9"/>
                <w:sz w:val="21"/>
              </w:rPr>
              <w:tab/>
            </w:r>
          </w:p>
        </w:tc>
      </w:tr>
    </w:tbl>
    <w:p w14:paraId="7BD81E6A" w14:textId="3DC10FD7" w:rsidR="00685110" w:rsidRPr="00893A63" w:rsidRDefault="00472FFB" w:rsidP="00685110">
      <w:pPr>
        <w:pStyle w:val="af4"/>
        <w:rPr>
          <w:b w:val="0"/>
        </w:rPr>
      </w:pPr>
      <w:bookmarkStart w:id="98" w:name="_Toc420267865"/>
      <w:bookmarkStart w:id="99" w:name="_Toc420182003"/>
      <w:r w:rsidRPr="00893A63">
        <w:rPr>
          <w:rFonts w:hint="eastAsia"/>
          <w:b w:val="0"/>
        </w:rPr>
        <w:lastRenderedPageBreak/>
        <w:t>图</w:t>
      </w:r>
      <w:r w:rsidRPr="00893A63">
        <w:rPr>
          <w:rFonts w:hint="eastAsia"/>
          <w:b w:val="0"/>
        </w:rPr>
        <w:t>13</w:t>
      </w:r>
      <w:r w:rsidR="00685110" w:rsidRPr="00893A63">
        <w:rPr>
          <w:b w:val="0"/>
        </w:rPr>
        <w:t>：</w:t>
      </w:r>
      <w:r w:rsidR="00685110" w:rsidRPr="00893A63">
        <w:rPr>
          <w:rFonts w:hint="eastAsia"/>
          <w:b w:val="0"/>
        </w:rPr>
        <w:t>RequestHandler</w:t>
      </w:r>
      <w:r w:rsidR="00685110" w:rsidRPr="00893A63">
        <w:rPr>
          <w:rFonts w:hint="eastAsia"/>
          <w:b w:val="0"/>
        </w:rPr>
        <w:t>的伪代码</w:t>
      </w:r>
      <w:bookmarkEnd w:id="98"/>
    </w:p>
    <w:p w14:paraId="7CAAB010" w14:textId="1653CDF8" w:rsidR="00D8337F" w:rsidRPr="00893A63" w:rsidRDefault="00D8337F" w:rsidP="006D74D6">
      <w:pPr>
        <w:pStyle w:val="af1"/>
        <w:spacing w:before="156" w:after="156"/>
        <w:rPr>
          <w:rStyle w:val="a9"/>
          <w:rFonts w:ascii="Times New Roman" w:hAnsi="Times New Roman"/>
          <w:b w:val="0"/>
          <w:sz w:val="24"/>
        </w:rPr>
      </w:pPr>
      <w:bookmarkStart w:id="100" w:name="_Toc483935183"/>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2 </w:t>
      </w:r>
      <w:bookmarkEnd w:id="99"/>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预测</w:t>
      </w:r>
      <w:r w:rsidR="007445EC" w:rsidRPr="00893A63">
        <w:rPr>
          <w:rStyle w:val="a9"/>
          <w:rFonts w:ascii="Times New Roman" w:hAnsi="Times New Roman"/>
          <w:b w:val="0"/>
          <w:sz w:val="24"/>
        </w:rPr>
        <w:t>阶段</w:t>
      </w:r>
      <w:bookmarkEnd w:id="100"/>
    </w:p>
    <w:p w14:paraId="0E690519" w14:textId="68BDEF7F" w:rsidR="00AB5451" w:rsidRPr="00893A63" w:rsidRDefault="00AB5451" w:rsidP="00AB5451">
      <w:pPr>
        <w:rPr>
          <w:rStyle w:val="a9"/>
          <w:sz w:val="24"/>
        </w:rPr>
      </w:pPr>
      <w:r w:rsidRPr="00893A63">
        <w:rPr>
          <w:rStyle w:val="a9"/>
          <w:sz w:val="24"/>
        </w:rPr>
        <w:t>ServerpushHandler</w:t>
      </w:r>
      <w:r w:rsidRPr="00893A63">
        <w:rPr>
          <w:rStyle w:val="a9"/>
          <w:rFonts w:hint="eastAsia"/>
          <w:sz w:val="24"/>
        </w:rPr>
        <w:t>类</w:t>
      </w:r>
      <w:r w:rsidRPr="00893A63">
        <w:rPr>
          <w:rStyle w:val="a9"/>
          <w:sz w:val="24"/>
        </w:rPr>
        <w:t>主要</w:t>
      </w:r>
      <w:r w:rsidR="00836E20" w:rsidRPr="00893A63">
        <w:rPr>
          <w:rStyle w:val="a9"/>
          <w:rFonts w:hint="eastAsia"/>
          <w:sz w:val="24"/>
        </w:rPr>
        <w:t>负责处理服务器</w:t>
      </w:r>
      <w:proofErr w:type="gramStart"/>
      <w:r w:rsidR="00836E20" w:rsidRPr="00893A63">
        <w:rPr>
          <w:rStyle w:val="a9"/>
          <w:rFonts w:hint="eastAsia"/>
          <w:sz w:val="24"/>
        </w:rPr>
        <w:t>端主动</w:t>
      </w:r>
      <w:proofErr w:type="gramEnd"/>
      <w:r w:rsidR="00836E20" w:rsidRPr="00893A63">
        <w:rPr>
          <w:rStyle w:val="a9"/>
          <w:rFonts w:hint="eastAsia"/>
          <w:sz w:val="24"/>
        </w:rPr>
        <w:t>通过</w:t>
      </w:r>
      <w:r w:rsidR="00836E20" w:rsidRPr="00893A63">
        <w:rPr>
          <w:rStyle w:val="a9"/>
          <w:sz w:val="24"/>
        </w:rPr>
        <w:t>SPDY</w:t>
      </w:r>
      <w:r w:rsidR="00836E20" w:rsidRPr="00893A63">
        <w:rPr>
          <w:rStyle w:val="a9"/>
          <w:sz w:val="24"/>
        </w:rPr>
        <w:t>流发起的资源推送</w:t>
      </w:r>
      <w:r w:rsidRPr="00893A63">
        <w:rPr>
          <w:rStyle w:val="a9"/>
          <w:rFonts w:hint="eastAsia"/>
          <w:sz w:val="24"/>
        </w:rPr>
        <w:t>，仅包括</w:t>
      </w:r>
      <w:r w:rsidRPr="00893A63">
        <w:rPr>
          <w:rStyle w:val="a9"/>
          <w:sz w:val="24"/>
        </w:rPr>
        <w:t>ServerpushHandler</w:t>
      </w:r>
      <w:r w:rsidRPr="00893A63">
        <w:rPr>
          <w:rStyle w:val="a9"/>
          <w:sz w:val="24"/>
        </w:rPr>
        <w:t>方法，</w:t>
      </w:r>
      <w:r w:rsidR="00540D01" w:rsidRPr="00893A63">
        <w:rPr>
          <w:rStyle w:val="a9"/>
          <w:rFonts w:hint="eastAsia"/>
          <w:sz w:val="24"/>
        </w:rPr>
        <w:t>为接收到</w:t>
      </w:r>
      <w:r w:rsidR="00540D01" w:rsidRPr="00893A63">
        <w:rPr>
          <w:rStyle w:val="a9"/>
          <w:sz w:val="24"/>
        </w:rPr>
        <w:t>服务器</w:t>
      </w:r>
      <w:proofErr w:type="gramStart"/>
      <w:r w:rsidR="00540D01" w:rsidRPr="00893A63">
        <w:rPr>
          <w:rStyle w:val="a9"/>
          <w:sz w:val="24"/>
        </w:rPr>
        <w:t>端</w:t>
      </w:r>
      <w:r w:rsidR="00540D01" w:rsidRPr="00893A63">
        <w:rPr>
          <w:rStyle w:val="a9"/>
          <w:rFonts w:hint="eastAsia"/>
          <w:sz w:val="24"/>
        </w:rPr>
        <w:t>主动</w:t>
      </w:r>
      <w:proofErr w:type="gramEnd"/>
      <w:r w:rsidR="00540D01" w:rsidRPr="00893A63">
        <w:rPr>
          <w:rStyle w:val="a9"/>
          <w:sz w:val="24"/>
        </w:rPr>
        <w:t>发起</w:t>
      </w:r>
      <w:r w:rsidR="00540D01" w:rsidRPr="00893A63">
        <w:rPr>
          <w:rStyle w:val="a9"/>
          <w:sz w:val="24"/>
        </w:rPr>
        <w:t>SPDY</w:t>
      </w:r>
      <w:r w:rsidR="00540D01" w:rsidRPr="00893A63">
        <w:rPr>
          <w:rStyle w:val="a9"/>
          <w:sz w:val="24"/>
        </w:rPr>
        <w:t>流后的处理函数</w:t>
      </w:r>
      <w:r w:rsidR="00F235FA" w:rsidRPr="00893A63">
        <w:rPr>
          <w:rStyle w:val="a9"/>
          <w:sz w:val="24"/>
        </w:rPr>
        <w:t>，</w:t>
      </w:r>
      <w:r w:rsidR="00F235FA" w:rsidRPr="00893A63">
        <w:rPr>
          <w:rStyle w:val="a9"/>
          <w:rFonts w:hint="eastAsia"/>
          <w:sz w:val="24"/>
        </w:rPr>
        <w:t>下图</w:t>
      </w:r>
      <w:r w:rsidR="00F235FA" w:rsidRPr="00893A63">
        <w:rPr>
          <w:rStyle w:val="a9"/>
          <w:sz w:val="24"/>
        </w:rPr>
        <w:t>给出其伪代码</w:t>
      </w:r>
      <w:r w:rsidR="00F235FA"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2FE479" w14:textId="77777777" w:rsidTr="009834DE">
        <w:tc>
          <w:tcPr>
            <w:tcW w:w="8302" w:type="dxa"/>
          </w:tcPr>
          <w:p w14:paraId="2710639C"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SYN</w:t>
            </w:r>
            <w:proofErr w:type="gramStart"/>
            <w:r w:rsidRPr="00893A63">
              <w:rPr>
                <w:rStyle w:val="a9"/>
                <w:rFonts w:hint="eastAsia"/>
                <w:sz w:val="21"/>
              </w:rPr>
              <w:t>帧</w:t>
            </w:r>
            <w:proofErr w:type="gramEnd"/>
            <w:r w:rsidRPr="00893A63">
              <w:rPr>
                <w:rStyle w:val="a9"/>
                <w:rFonts w:hint="eastAsia"/>
                <w:sz w:val="21"/>
              </w:rPr>
              <w:t>发起的</w:t>
            </w:r>
            <w:r w:rsidRPr="00893A63">
              <w:rPr>
                <w:rStyle w:val="a9"/>
                <w:rFonts w:hint="eastAsia"/>
                <w:sz w:val="21"/>
              </w:rPr>
              <w:t>stream</w:t>
            </w:r>
            <w:r w:rsidRPr="00893A63">
              <w:rPr>
                <w:rStyle w:val="a9"/>
                <w:rFonts w:hint="eastAsia"/>
                <w:sz w:val="21"/>
              </w:rPr>
              <w:t>的处理函数</w:t>
            </w:r>
          </w:p>
          <w:p w14:paraId="3ACA2D04" w14:textId="6E017C33" w:rsidR="009834DE" w:rsidRPr="00893A63" w:rsidRDefault="009834DE" w:rsidP="009834DE">
            <w:pPr>
              <w:pStyle w:val="af3"/>
              <w:rPr>
                <w:rStyle w:val="a9"/>
                <w:sz w:val="21"/>
              </w:rPr>
            </w:pPr>
            <w:r w:rsidRPr="00893A63">
              <w:rPr>
                <w:rStyle w:val="a9"/>
                <w:sz w:val="21"/>
              </w:rPr>
              <w:t>function Se</w:t>
            </w:r>
            <w:r w:rsidR="00AB5451" w:rsidRPr="00893A63">
              <w:rPr>
                <w:rStyle w:val="a9"/>
                <w:sz w:val="21"/>
              </w:rPr>
              <w:t>r</w:t>
            </w:r>
            <w:r w:rsidRPr="00893A63">
              <w:rPr>
                <w:rStyle w:val="a9"/>
                <w:sz w:val="21"/>
              </w:rPr>
              <w:t>verpushHandler(stream, synInfo)</w:t>
            </w:r>
          </w:p>
          <w:p w14:paraId="792DC805" w14:textId="77777777" w:rsidR="009834DE" w:rsidRPr="00893A63" w:rsidRDefault="009834DE" w:rsidP="009834DE">
            <w:pPr>
              <w:pStyle w:val="af3"/>
              <w:rPr>
                <w:rStyle w:val="a9"/>
                <w:sz w:val="21"/>
              </w:rPr>
            </w:pPr>
          </w:p>
          <w:p w14:paraId="6C5F524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从传来的头文件中得到推送资源的：</w:t>
            </w:r>
          </w:p>
          <w:p w14:paraId="1FE4BF12" w14:textId="77777777" w:rsidR="009834DE" w:rsidRPr="00893A63" w:rsidRDefault="009834DE" w:rsidP="009834DE">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2582D574" w14:textId="77777777" w:rsidR="009834DE" w:rsidRPr="00893A63" w:rsidRDefault="009834DE" w:rsidP="009834DE">
            <w:pPr>
              <w:pStyle w:val="af3"/>
              <w:rPr>
                <w:rStyle w:val="a9"/>
                <w:sz w:val="21"/>
              </w:rPr>
            </w:pPr>
            <w:r w:rsidRPr="00893A63">
              <w:rPr>
                <w:rStyle w:val="a9"/>
                <w:sz w:val="21"/>
              </w:rPr>
              <w:tab/>
              <w:t>URL &lt;- synInfo.getURL()</w:t>
            </w:r>
          </w:p>
          <w:p w14:paraId="27439AA9" w14:textId="77777777" w:rsidR="009834DE" w:rsidRPr="00893A63" w:rsidRDefault="009834DE" w:rsidP="009834DE">
            <w:pPr>
              <w:pStyle w:val="af3"/>
              <w:rPr>
                <w:rStyle w:val="a9"/>
                <w:sz w:val="21"/>
              </w:rPr>
            </w:pPr>
            <w:r w:rsidRPr="00893A63">
              <w:rPr>
                <w:rStyle w:val="a9"/>
                <w:sz w:val="21"/>
              </w:rPr>
              <w:tab/>
              <w:t>MD5 &lt;- synInfo.getMD5()</w:t>
            </w:r>
          </w:p>
          <w:p w14:paraId="6790FEDD" w14:textId="77777777" w:rsidR="009834DE" w:rsidRPr="00893A63" w:rsidRDefault="009834DE" w:rsidP="009834DE">
            <w:pPr>
              <w:pStyle w:val="af3"/>
              <w:rPr>
                <w:rStyle w:val="a9"/>
                <w:sz w:val="21"/>
              </w:rPr>
            </w:pPr>
            <w:r w:rsidRPr="00893A63">
              <w:rPr>
                <w:rStyle w:val="a9"/>
                <w:sz w:val="21"/>
              </w:rPr>
              <w:tab/>
              <w:t>MD5Exist &lt;- synInfo.getMD5Exist()</w:t>
            </w:r>
          </w:p>
          <w:p w14:paraId="408E4A56" w14:textId="77777777" w:rsidR="009834DE" w:rsidRPr="00893A63" w:rsidRDefault="009834DE" w:rsidP="009834DE">
            <w:pPr>
              <w:pStyle w:val="af3"/>
              <w:rPr>
                <w:rStyle w:val="a9"/>
                <w:sz w:val="21"/>
              </w:rPr>
            </w:pPr>
            <w:r w:rsidRPr="00893A63">
              <w:rPr>
                <w:rStyle w:val="a9"/>
                <w:sz w:val="21"/>
              </w:rPr>
              <w:tab/>
              <w:t>responseHeader &lt;- synInfo.getResponseHeader()</w:t>
            </w:r>
          </w:p>
          <w:p w14:paraId="2DC6AE38" w14:textId="77777777" w:rsidR="009834DE" w:rsidRPr="00893A63" w:rsidRDefault="009834DE" w:rsidP="009834DE">
            <w:pPr>
              <w:pStyle w:val="af3"/>
              <w:rPr>
                <w:rStyle w:val="a9"/>
                <w:sz w:val="21"/>
              </w:rPr>
            </w:pPr>
            <w:r w:rsidRPr="00893A63">
              <w:rPr>
                <w:rStyle w:val="a9"/>
                <w:sz w:val="21"/>
              </w:rPr>
              <w:tab/>
              <w:t>dataSize &lt;- synInfo.getDataSize()</w:t>
            </w:r>
          </w:p>
          <w:p w14:paraId="3A16602D" w14:textId="77777777" w:rsidR="009834DE" w:rsidRPr="00893A63" w:rsidRDefault="009834DE" w:rsidP="009834DE">
            <w:pPr>
              <w:pStyle w:val="af3"/>
              <w:rPr>
                <w:rStyle w:val="a9"/>
                <w:sz w:val="21"/>
              </w:rPr>
            </w:pPr>
            <w:r w:rsidRPr="00893A63">
              <w:rPr>
                <w:rStyle w:val="a9"/>
                <w:sz w:val="21"/>
              </w:rPr>
              <w:lastRenderedPageBreak/>
              <w:tab/>
              <w:t>zipSize &lt;- synInfo.getZipSize()</w:t>
            </w:r>
          </w:p>
          <w:p w14:paraId="07748348" w14:textId="77777777" w:rsidR="009834DE" w:rsidRPr="00893A63" w:rsidRDefault="009834DE" w:rsidP="009834DE">
            <w:pPr>
              <w:pStyle w:val="af3"/>
              <w:rPr>
                <w:rStyle w:val="a9"/>
                <w:sz w:val="21"/>
              </w:rPr>
            </w:pPr>
          </w:p>
          <w:p w14:paraId="1BDD07F9"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如果该资源已存在，则保留响应头，无需传递资源体</w:t>
            </w:r>
          </w:p>
          <w:p w14:paraId="09879262" w14:textId="77777777" w:rsidR="009834DE" w:rsidRPr="00893A63" w:rsidRDefault="009834DE" w:rsidP="009834DE">
            <w:pPr>
              <w:pStyle w:val="af3"/>
              <w:rPr>
                <w:rStyle w:val="a9"/>
                <w:sz w:val="21"/>
              </w:rPr>
            </w:pPr>
            <w:r w:rsidRPr="00893A63">
              <w:rPr>
                <w:rStyle w:val="a9"/>
                <w:sz w:val="21"/>
              </w:rPr>
              <w:tab/>
              <w:t>if MD5Exist</w:t>
            </w:r>
          </w:p>
          <w:p w14:paraId="6573F14E" w14:textId="77777777" w:rsidR="002452CE" w:rsidRPr="00893A63" w:rsidRDefault="009834DE" w:rsidP="009834DE">
            <w:pPr>
              <w:pStyle w:val="af3"/>
              <w:rPr>
                <w:rStyle w:val="a9"/>
                <w:sz w:val="21"/>
              </w:rPr>
            </w:pPr>
            <w:r w:rsidRPr="00893A63">
              <w:rPr>
                <w:rStyle w:val="a9"/>
                <w:sz w:val="21"/>
              </w:rPr>
              <w:tab/>
            </w:r>
            <w:r w:rsidRPr="00893A63">
              <w:rPr>
                <w:rStyle w:val="a9"/>
                <w:sz w:val="21"/>
              </w:rPr>
              <w:tab/>
              <w:t xml:space="preserve">MemCacheManager.addNewEntryFromExist(URL, </w:t>
            </w:r>
          </w:p>
          <w:p w14:paraId="3107728C" w14:textId="2BFD3BF7" w:rsidR="009834DE" w:rsidRPr="00893A63" w:rsidRDefault="009834DE" w:rsidP="002452CE">
            <w:pPr>
              <w:pStyle w:val="af3"/>
              <w:ind w:firstLineChars="2450" w:firstLine="5145"/>
              <w:rPr>
                <w:rStyle w:val="a9"/>
                <w:sz w:val="21"/>
              </w:rPr>
            </w:pPr>
            <w:r w:rsidRPr="00893A63">
              <w:rPr>
                <w:rStyle w:val="a9"/>
                <w:sz w:val="21"/>
              </w:rPr>
              <w:t>MD5, responseHeader)</w:t>
            </w:r>
          </w:p>
          <w:p w14:paraId="05C24080" w14:textId="77777777" w:rsidR="009834DE" w:rsidRPr="00893A63" w:rsidRDefault="009834DE" w:rsidP="009834DE">
            <w:pPr>
              <w:pStyle w:val="af3"/>
              <w:rPr>
                <w:rStyle w:val="a9"/>
                <w:sz w:val="21"/>
              </w:rPr>
            </w:pPr>
            <w:r w:rsidRPr="00893A63">
              <w:rPr>
                <w:rStyle w:val="a9"/>
                <w:sz w:val="21"/>
              </w:rPr>
              <w:tab/>
            </w:r>
            <w:r w:rsidRPr="00893A63">
              <w:rPr>
                <w:rStyle w:val="a9"/>
                <w:sz w:val="21"/>
              </w:rPr>
              <w:tab/>
              <w:t>return</w:t>
            </w:r>
          </w:p>
          <w:p w14:paraId="08312799" w14:textId="77777777" w:rsidR="009834DE" w:rsidRPr="00893A63" w:rsidRDefault="009834DE" w:rsidP="009834DE">
            <w:pPr>
              <w:pStyle w:val="af3"/>
              <w:rPr>
                <w:rStyle w:val="a9"/>
                <w:sz w:val="21"/>
              </w:rPr>
            </w:pPr>
          </w:p>
          <w:p w14:paraId="60C8DBCB"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向服务器使用</w:t>
            </w:r>
            <w:r w:rsidRPr="00893A63">
              <w:rPr>
                <w:rStyle w:val="a9"/>
                <w:rFonts w:hint="eastAsia"/>
                <w:sz w:val="21"/>
              </w:rPr>
              <w:t>REPLY</w:t>
            </w:r>
            <w:proofErr w:type="gramStart"/>
            <w:r w:rsidRPr="00893A63">
              <w:rPr>
                <w:rStyle w:val="a9"/>
                <w:rFonts w:hint="eastAsia"/>
                <w:sz w:val="21"/>
              </w:rPr>
              <w:t>帧</w:t>
            </w:r>
            <w:proofErr w:type="gramEnd"/>
            <w:r w:rsidRPr="00893A63">
              <w:rPr>
                <w:rStyle w:val="a9"/>
                <w:rFonts w:hint="eastAsia"/>
                <w:sz w:val="21"/>
              </w:rPr>
              <w:t>发回响应，服务器接下来传数据</w:t>
            </w:r>
          </w:p>
          <w:p w14:paraId="14A4D1F7" w14:textId="77777777" w:rsidR="009834DE" w:rsidRPr="00893A63" w:rsidRDefault="009834DE" w:rsidP="009834DE">
            <w:pPr>
              <w:pStyle w:val="af3"/>
              <w:rPr>
                <w:rStyle w:val="a9"/>
                <w:sz w:val="21"/>
              </w:rPr>
            </w:pPr>
            <w:r w:rsidRPr="00893A63">
              <w:rPr>
                <w:rStyle w:val="a9"/>
                <w:sz w:val="21"/>
              </w:rPr>
              <w:tab/>
              <w:t>stream.reply(STREAM_NOT_CLOSE)</w:t>
            </w:r>
          </w:p>
          <w:p w14:paraId="1217B4B2" w14:textId="77777777" w:rsidR="009834DE" w:rsidRPr="00893A63" w:rsidRDefault="009834DE" w:rsidP="009834DE">
            <w:pPr>
              <w:pStyle w:val="af3"/>
              <w:rPr>
                <w:rStyle w:val="a9"/>
                <w:sz w:val="21"/>
              </w:rPr>
            </w:pPr>
          </w:p>
          <w:p w14:paraId="327BBA7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即使资源尚未传输完成，也先在缓存中增加该</w:t>
            </w:r>
            <w:r w:rsidRPr="00893A63">
              <w:rPr>
                <w:rStyle w:val="a9"/>
                <w:rFonts w:hint="eastAsia"/>
                <w:sz w:val="21"/>
              </w:rPr>
              <w:t>URL</w:t>
            </w:r>
            <w:r w:rsidRPr="00893A63">
              <w:rPr>
                <w:rStyle w:val="a9"/>
                <w:rFonts w:hint="eastAsia"/>
                <w:sz w:val="21"/>
              </w:rPr>
              <w:t>项</w:t>
            </w:r>
          </w:p>
          <w:p w14:paraId="4FAD9B6F"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浏览器请求该资源时，会等待该资源准备完成</w:t>
            </w:r>
          </w:p>
          <w:p w14:paraId="2CF24B86" w14:textId="77777777" w:rsidR="002452CE" w:rsidRPr="00893A63" w:rsidRDefault="009834DE" w:rsidP="009834DE">
            <w:pPr>
              <w:pStyle w:val="af3"/>
              <w:rPr>
                <w:rStyle w:val="a9"/>
                <w:sz w:val="21"/>
              </w:rPr>
            </w:pPr>
            <w:r w:rsidRPr="00893A63">
              <w:rPr>
                <w:rStyle w:val="a9"/>
                <w:sz w:val="21"/>
              </w:rPr>
              <w:tab/>
              <w:t xml:space="preserve">resourceEntry &lt;- MemCacheManager.addNewEntry(URL, </w:t>
            </w:r>
          </w:p>
          <w:p w14:paraId="5230C53E" w14:textId="66481085" w:rsidR="009834DE" w:rsidRPr="00893A63" w:rsidRDefault="009834DE" w:rsidP="002452CE">
            <w:pPr>
              <w:pStyle w:val="af3"/>
              <w:ind w:firstLineChars="1900" w:firstLine="3990"/>
              <w:rPr>
                <w:rStyle w:val="a9"/>
                <w:sz w:val="21"/>
              </w:rPr>
            </w:pPr>
            <w:r w:rsidRPr="00893A63">
              <w:rPr>
                <w:rStyle w:val="a9"/>
                <w:sz w:val="21"/>
              </w:rPr>
              <w:t>MD5, responseHeader, DataSize)</w:t>
            </w:r>
          </w:p>
          <w:p w14:paraId="340BC626"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监听</w:t>
            </w:r>
            <w:r w:rsidRPr="00893A63">
              <w:rPr>
                <w:rStyle w:val="a9"/>
                <w:rFonts w:hint="eastAsia"/>
                <w:sz w:val="21"/>
              </w:rPr>
              <w:t>DATA</w:t>
            </w:r>
            <w:r w:rsidRPr="00893A63">
              <w:rPr>
                <w:rStyle w:val="a9"/>
                <w:rFonts w:hint="eastAsia"/>
                <w:sz w:val="21"/>
              </w:rPr>
              <w:t>帧，服务器会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传回资源</w:t>
            </w:r>
          </w:p>
          <w:p w14:paraId="42BD657D" w14:textId="77777777" w:rsidR="009834DE" w:rsidRPr="00893A63" w:rsidRDefault="009834DE" w:rsidP="009834DE">
            <w:pPr>
              <w:pStyle w:val="af3"/>
              <w:rPr>
                <w:rStyle w:val="a9"/>
                <w:sz w:val="21"/>
              </w:rPr>
            </w:pPr>
            <w:r w:rsidRPr="00893A63">
              <w:rPr>
                <w:rStyle w:val="a9"/>
                <w:sz w:val="21"/>
              </w:rPr>
              <w:tab/>
              <w:t>stream.addDataListener(DataListener(resourceEntry))</w:t>
            </w:r>
          </w:p>
          <w:p w14:paraId="76EB4366" w14:textId="77777777" w:rsidR="009834DE" w:rsidRPr="00893A63" w:rsidRDefault="009834DE" w:rsidP="009834DE">
            <w:pPr>
              <w:pStyle w:val="af3"/>
              <w:rPr>
                <w:rStyle w:val="a9"/>
                <w:sz w:val="21"/>
              </w:rPr>
            </w:pPr>
          </w:p>
          <w:p w14:paraId="3A859BD6"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发送资源的处理函数</w:t>
            </w:r>
          </w:p>
          <w:p w14:paraId="32B83D48" w14:textId="77777777" w:rsidR="009834DE" w:rsidRPr="00893A63" w:rsidRDefault="009834DE" w:rsidP="009834DE">
            <w:pPr>
              <w:pStyle w:val="af3"/>
              <w:rPr>
                <w:rStyle w:val="a9"/>
                <w:sz w:val="21"/>
              </w:rPr>
            </w:pPr>
            <w:r w:rsidRPr="00893A63">
              <w:rPr>
                <w:rStyle w:val="a9"/>
                <w:rFonts w:hint="eastAsia"/>
                <w:sz w:val="21"/>
              </w:rPr>
              <w:t>// DATA</w:t>
            </w:r>
            <w:r w:rsidRPr="00893A63">
              <w:rPr>
                <w:rStyle w:val="a9"/>
                <w:rFonts w:hint="eastAsia"/>
                <w:sz w:val="21"/>
              </w:rPr>
              <w:t>帧的内容已在服务器经过</w:t>
            </w:r>
            <w:r w:rsidRPr="00893A63">
              <w:rPr>
                <w:rStyle w:val="a9"/>
                <w:rFonts w:hint="eastAsia"/>
                <w:sz w:val="21"/>
              </w:rPr>
              <w:t>GZip</w:t>
            </w:r>
            <w:r w:rsidRPr="00893A63">
              <w:rPr>
                <w:rStyle w:val="a9"/>
                <w:rFonts w:hint="eastAsia"/>
                <w:sz w:val="21"/>
              </w:rPr>
              <w:t>静态压缩</w:t>
            </w:r>
          </w:p>
          <w:p w14:paraId="6113B325" w14:textId="77777777" w:rsidR="009834DE" w:rsidRPr="00893A63" w:rsidRDefault="009834DE" w:rsidP="009834DE">
            <w:pPr>
              <w:pStyle w:val="af3"/>
              <w:rPr>
                <w:rStyle w:val="a9"/>
                <w:sz w:val="21"/>
              </w:rPr>
            </w:pPr>
            <w:r w:rsidRPr="00893A63">
              <w:rPr>
                <w:rStyle w:val="a9"/>
                <w:sz w:val="21"/>
              </w:rPr>
              <w:t>function DataListener(resourceEntry, stream)</w:t>
            </w:r>
          </w:p>
          <w:p w14:paraId="4BCC70ED" w14:textId="77777777" w:rsidR="009834DE" w:rsidRPr="00893A63" w:rsidRDefault="009834DE" w:rsidP="009834DE">
            <w:pPr>
              <w:pStyle w:val="af3"/>
              <w:rPr>
                <w:rStyle w:val="a9"/>
                <w:sz w:val="21"/>
              </w:rPr>
            </w:pPr>
          </w:p>
          <w:p w14:paraId="7D150FCE"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读取服务器通过</w:t>
            </w:r>
            <w:r w:rsidRPr="00893A63">
              <w:rPr>
                <w:rStyle w:val="a9"/>
                <w:rFonts w:hint="eastAsia"/>
                <w:sz w:val="21"/>
              </w:rPr>
              <w:t>DATA</w:t>
            </w:r>
            <w:proofErr w:type="gramStart"/>
            <w:r w:rsidRPr="00893A63">
              <w:rPr>
                <w:rStyle w:val="a9"/>
                <w:rFonts w:hint="eastAsia"/>
                <w:sz w:val="21"/>
              </w:rPr>
              <w:t>帧</w:t>
            </w:r>
            <w:proofErr w:type="gramEnd"/>
            <w:r w:rsidRPr="00893A63">
              <w:rPr>
                <w:rStyle w:val="a9"/>
                <w:rFonts w:hint="eastAsia"/>
                <w:sz w:val="21"/>
              </w:rPr>
              <w:t>推送的所有资源，并放在</w:t>
            </w:r>
            <w:r w:rsidRPr="00893A63">
              <w:rPr>
                <w:rStyle w:val="a9"/>
                <w:rFonts w:hint="eastAsia"/>
                <w:sz w:val="21"/>
              </w:rPr>
              <w:t>zipArray</w:t>
            </w:r>
            <w:r w:rsidRPr="00893A63">
              <w:rPr>
                <w:rStyle w:val="a9"/>
                <w:rFonts w:hint="eastAsia"/>
                <w:sz w:val="21"/>
              </w:rPr>
              <w:t>中</w:t>
            </w:r>
          </w:p>
          <w:p w14:paraId="2C0C5EA1" w14:textId="77777777" w:rsidR="009834DE" w:rsidRPr="00893A63" w:rsidRDefault="009834DE" w:rsidP="009834DE">
            <w:pPr>
              <w:pStyle w:val="af3"/>
              <w:rPr>
                <w:rStyle w:val="a9"/>
                <w:sz w:val="21"/>
              </w:rPr>
            </w:pPr>
            <w:r w:rsidRPr="00893A63">
              <w:rPr>
                <w:rStyle w:val="a9"/>
                <w:sz w:val="21"/>
              </w:rPr>
              <w:tab/>
              <w:t>while stream is not close</w:t>
            </w:r>
          </w:p>
          <w:p w14:paraId="719705A6" w14:textId="77777777" w:rsidR="009834DE" w:rsidRPr="00893A63" w:rsidRDefault="009834DE" w:rsidP="009834DE">
            <w:pPr>
              <w:pStyle w:val="af3"/>
              <w:rPr>
                <w:rStyle w:val="a9"/>
                <w:sz w:val="21"/>
              </w:rPr>
            </w:pPr>
            <w:r w:rsidRPr="00893A63">
              <w:rPr>
                <w:rStyle w:val="a9"/>
                <w:sz w:val="21"/>
              </w:rPr>
              <w:tab/>
            </w:r>
            <w:r w:rsidRPr="00893A63">
              <w:rPr>
                <w:rStyle w:val="a9"/>
                <w:sz w:val="21"/>
              </w:rPr>
              <w:tab/>
              <w:t>zipArray.append(stream.data)</w:t>
            </w:r>
          </w:p>
          <w:p w14:paraId="49C0B63A" w14:textId="77777777" w:rsidR="009834DE" w:rsidRPr="00893A63" w:rsidRDefault="009834DE" w:rsidP="009834DE">
            <w:pPr>
              <w:pStyle w:val="af3"/>
              <w:rPr>
                <w:rStyle w:val="a9"/>
                <w:sz w:val="21"/>
              </w:rPr>
            </w:pPr>
          </w:p>
          <w:p w14:paraId="011BB1E8"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对数据解压缩，并写回到</w:t>
            </w:r>
            <w:r w:rsidRPr="00893A63">
              <w:rPr>
                <w:rStyle w:val="a9"/>
                <w:rFonts w:hint="eastAsia"/>
                <w:sz w:val="21"/>
              </w:rPr>
              <w:t>MemCacheManager</w:t>
            </w:r>
            <w:r w:rsidRPr="00893A63">
              <w:rPr>
                <w:rStyle w:val="a9"/>
                <w:rFonts w:hint="eastAsia"/>
                <w:sz w:val="21"/>
              </w:rPr>
              <w:t>中</w:t>
            </w:r>
          </w:p>
          <w:p w14:paraId="1E84B4CD" w14:textId="77777777" w:rsidR="009834DE" w:rsidRPr="00893A63" w:rsidRDefault="009834DE" w:rsidP="009834DE">
            <w:pPr>
              <w:pStyle w:val="af3"/>
              <w:rPr>
                <w:rStyle w:val="a9"/>
                <w:sz w:val="21"/>
              </w:rPr>
            </w:pPr>
            <w:r w:rsidRPr="00893A63">
              <w:rPr>
                <w:rStyle w:val="a9"/>
                <w:sz w:val="21"/>
              </w:rPr>
              <w:tab/>
              <w:t>resourceEntry.data &lt;- GZipUtils.decompress(zipArray)</w:t>
            </w:r>
          </w:p>
          <w:p w14:paraId="6418D3B2" w14:textId="77777777" w:rsidR="009834DE" w:rsidRPr="00893A63" w:rsidRDefault="009834DE" w:rsidP="009834DE">
            <w:pPr>
              <w:pStyle w:val="af3"/>
              <w:rPr>
                <w:rStyle w:val="a9"/>
                <w:sz w:val="21"/>
              </w:rPr>
            </w:pPr>
          </w:p>
          <w:p w14:paraId="277E33FC"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向</w:t>
            </w:r>
            <w:r w:rsidRPr="00893A63">
              <w:rPr>
                <w:rStyle w:val="a9"/>
                <w:rFonts w:hint="eastAsia"/>
                <w:sz w:val="21"/>
              </w:rPr>
              <w:t>MemCacheManager</w:t>
            </w:r>
            <w:r w:rsidRPr="00893A63">
              <w:rPr>
                <w:rStyle w:val="a9"/>
                <w:rFonts w:hint="eastAsia"/>
                <w:sz w:val="21"/>
              </w:rPr>
              <w:t>发送消息，表明资源准备好</w:t>
            </w:r>
          </w:p>
          <w:p w14:paraId="2F9D2450"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回执行数据往磁盘的写入并继续所有挂起在该</w:t>
            </w:r>
            <w:r w:rsidRPr="00893A63">
              <w:rPr>
                <w:rStyle w:val="a9"/>
                <w:rFonts w:hint="eastAsia"/>
                <w:sz w:val="21"/>
              </w:rPr>
              <w:t>URL</w:t>
            </w:r>
            <w:r w:rsidRPr="00893A63">
              <w:rPr>
                <w:rStyle w:val="a9"/>
                <w:rFonts w:hint="eastAsia"/>
                <w:sz w:val="21"/>
              </w:rPr>
              <w:t>上的线程</w:t>
            </w:r>
          </w:p>
          <w:p w14:paraId="6ECD6F33" w14:textId="3A86DBC4" w:rsidR="009834DE" w:rsidRPr="00893A63" w:rsidRDefault="009834DE" w:rsidP="009834DE">
            <w:pPr>
              <w:pStyle w:val="af3"/>
              <w:rPr>
                <w:rStyle w:val="a9"/>
                <w:sz w:val="21"/>
              </w:rPr>
            </w:pPr>
            <w:r w:rsidRPr="00893A63">
              <w:rPr>
                <w:rStyle w:val="a9"/>
                <w:sz w:val="21"/>
              </w:rPr>
              <w:tab/>
              <w:t>resourceEntry.dataReady()</w:t>
            </w:r>
          </w:p>
        </w:tc>
      </w:tr>
    </w:tbl>
    <w:p w14:paraId="570DB171" w14:textId="6D0D7BD6" w:rsidR="007042D3" w:rsidRPr="00893A63" w:rsidRDefault="00472FFB" w:rsidP="007042D3">
      <w:pPr>
        <w:pStyle w:val="af4"/>
        <w:rPr>
          <w:rStyle w:val="a9"/>
          <w:b w:val="0"/>
          <w:sz w:val="24"/>
        </w:rPr>
      </w:pPr>
      <w:bookmarkStart w:id="101" w:name="_Toc420267866"/>
      <w:bookmarkStart w:id="102" w:name="_Toc420182004"/>
      <w:r w:rsidRPr="00893A63">
        <w:rPr>
          <w:rStyle w:val="a9"/>
          <w:rFonts w:hint="eastAsia"/>
          <w:b w:val="0"/>
          <w:sz w:val="24"/>
        </w:rPr>
        <w:lastRenderedPageBreak/>
        <w:t>图</w:t>
      </w:r>
      <w:r w:rsidRPr="00893A63">
        <w:rPr>
          <w:rStyle w:val="a9"/>
          <w:rFonts w:hint="eastAsia"/>
          <w:b w:val="0"/>
          <w:sz w:val="24"/>
        </w:rPr>
        <w:t>14</w:t>
      </w:r>
      <w:r w:rsidR="007042D3" w:rsidRPr="00893A63">
        <w:rPr>
          <w:rStyle w:val="a9"/>
          <w:b w:val="0"/>
          <w:sz w:val="24"/>
        </w:rPr>
        <w:t>：</w:t>
      </w:r>
      <w:r w:rsidR="007042D3" w:rsidRPr="00893A63">
        <w:rPr>
          <w:rStyle w:val="a9"/>
          <w:b w:val="0"/>
          <w:sz w:val="24"/>
        </w:rPr>
        <w:t>ServerpushHandler</w:t>
      </w:r>
      <w:r w:rsidR="007042D3" w:rsidRPr="00893A63">
        <w:rPr>
          <w:rStyle w:val="a9"/>
          <w:b w:val="0"/>
          <w:sz w:val="24"/>
        </w:rPr>
        <w:t>的伪代码</w:t>
      </w:r>
      <w:bookmarkEnd w:id="101"/>
    </w:p>
    <w:p w14:paraId="55E04E47" w14:textId="543BAA49" w:rsidR="00D8337F" w:rsidRPr="00893A63" w:rsidRDefault="00D8337F" w:rsidP="006D74D6">
      <w:pPr>
        <w:pStyle w:val="af1"/>
        <w:spacing w:before="156" w:after="156"/>
        <w:rPr>
          <w:rStyle w:val="a9"/>
          <w:rFonts w:ascii="Times New Roman" w:hAnsi="Times New Roman"/>
          <w:b w:val="0"/>
          <w:sz w:val="24"/>
        </w:rPr>
      </w:pPr>
      <w:bookmarkStart w:id="103" w:name="_Toc483935184"/>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3 </w:t>
      </w:r>
      <w:bookmarkEnd w:id="102"/>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更新</w:t>
      </w:r>
      <w:r w:rsidR="007445EC" w:rsidRPr="00893A63">
        <w:rPr>
          <w:rStyle w:val="a9"/>
          <w:rFonts w:ascii="Times New Roman" w:hAnsi="Times New Roman"/>
          <w:b w:val="0"/>
          <w:sz w:val="24"/>
        </w:rPr>
        <w:t>阶段</w:t>
      </w:r>
      <w:bookmarkEnd w:id="103"/>
    </w:p>
    <w:p w14:paraId="7E9EB24E" w14:textId="1DF0506E" w:rsidR="00F01893" w:rsidRPr="00893A63" w:rsidRDefault="00F01893" w:rsidP="00F01893">
      <w:pPr>
        <w:rPr>
          <w:rStyle w:val="a9"/>
          <w:sz w:val="24"/>
        </w:rPr>
      </w:pPr>
      <w:r w:rsidRPr="00893A63">
        <w:rPr>
          <w:rStyle w:val="a9"/>
          <w:sz w:val="24"/>
        </w:rPr>
        <w:t>MemCacheManager</w:t>
      </w:r>
      <w:r w:rsidRPr="00893A63">
        <w:rPr>
          <w:rStyle w:val="a9"/>
          <w:sz w:val="24"/>
        </w:rPr>
        <w:t>主要负责管理内存</w:t>
      </w:r>
      <w:r w:rsidRPr="00893A63">
        <w:rPr>
          <w:rStyle w:val="a9"/>
          <w:rFonts w:hint="eastAsia"/>
          <w:sz w:val="24"/>
        </w:rPr>
        <w:t>中</w:t>
      </w:r>
      <w:r w:rsidRPr="00893A63">
        <w:rPr>
          <w:rStyle w:val="a9"/>
          <w:sz w:val="24"/>
        </w:rPr>
        <w:t>的缓存，</w:t>
      </w:r>
      <w:r w:rsidRPr="00893A63">
        <w:rPr>
          <w:rStyle w:val="a9"/>
          <w:rFonts w:hint="eastAsia"/>
          <w:sz w:val="24"/>
        </w:rPr>
        <w:t>除此之外</w:t>
      </w:r>
      <w:r w:rsidRPr="00893A63">
        <w:rPr>
          <w:rStyle w:val="a9"/>
          <w:sz w:val="24"/>
        </w:rPr>
        <w:t>，同时也通过</w:t>
      </w:r>
      <w:r w:rsidRPr="00893A63">
        <w:rPr>
          <w:rStyle w:val="a9"/>
          <w:sz w:val="24"/>
        </w:rPr>
        <w:t>DiskCacheManager</w:t>
      </w:r>
      <w:r w:rsidRPr="00893A63">
        <w:rPr>
          <w:rStyle w:val="a9"/>
          <w:rFonts w:hint="eastAsia"/>
          <w:sz w:val="24"/>
        </w:rPr>
        <w:t>来管理</w:t>
      </w:r>
      <w:r w:rsidRPr="00893A63">
        <w:rPr>
          <w:rStyle w:val="a9"/>
          <w:sz w:val="24"/>
        </w:rPr>
        <w:t>磁盘中</w:t>
      </w:r>
      <w:r w:rsidRPr="00893A63">
        <w:rPr>
          <w:rStyle w:val="a9"/>
          <w:rFonts w:hint="eastAsia"/>
          <w:sz w:val="24"/>
        </w:rPr>
        <w:t>对</w:t>
      </w:r>
      <w:r w:rsidRPr="00893A63">
        <w:rPr>
          <w:rStyle w:val="a9"/>
          <w:sz w:val="24"/>
        </w:rPr>
        <w:t>资源的缓存</w:t>
      </w:r>
      <w:r w:rsidRPr="00893A63">
        <w:rPr>
          <w:rStyle w:val="a9"/>
          <w:rFonts w:hint="eastAsia"/>
          <w:sz w:val="24"/>
        </w:rPr>
        <w:t>，该类实现</w:t>
      </w:r>
      <w:r w:rsidRPr="00893A63">
        <w:rPr>
          <w:rStyle w:val="a9"/>
          <w:sz w:val="24"/>
        </w:rPr>
        <w:t>对内存中缓存条目</w:t>
      </w:r>
      <w:r w:rsidRPr="00893A63">
        <w:rPr>
          <w:rStyle w:val="a9"/>
          <w:rFonts w:hint="eastAsia"/>
          <w:sz w:val="24"/>
        </w:rPr>
        <w:t>获取与</w:t>
      </w:r>
      <w:r w:rsidRPr="00893A63">
        <w:rPr>
          <w:rStyle w:val="a9"/>
          <w:sz w:val="24"/>
        </w:rPr>
        <w:t>添加修改</w:t>
      </w:r>
      <w:r w:rsidRPr="00893A63">
        <w:rPr>
          <w:rStyle w:val="a9"/>
          <w:rFonts w:hint="eastAsia"/>
          <w:sz w:val="24"/>
        </w:rPr>
        <w:t>。</w:t>
      </w:r>
      <w:r w:rsidR="000D2A6B" w:rsidRPr="00893A63">
        <w:rPr>
          <w:rStyle w:val="a9"/>
          <w:rFonts w:hint="eastAsia"/>
          <w:sz w:val="24"/>
        </w:rPr>
        <w:t>需要</w:t>
      </w:r>
      <w:r w:rsidR="000D2A6B" w:rsidRPr="00893A63">
        <w:rPr>
          <w:rStyle w:val="a9"/>
          <w:sz w:val="24"/>
        </w:rPr>
        <w:t>实现的</w:t>
      </w:r>
      <w:r w:rsidR="000D2A6B" w:rsidRPr="00893A63">
        <w:rPr>
          <w:rStyle w:val="a9"/>
          <w:rFonts w:hint="eastAsia"/>
          <w:sz w:val="24"/>
        </w:rPr>
        <w:t>方法</w:t>
      </w:r>
      <w:r w:rsidR="000D2A6B" w:rsidRPr="00893A63">
        <w:rPr>
          <w:rStyle w:val="a9"/>
          <w:sz w:val="24"/>
        </w:rPr>
        <w:t>包括：</w:t>
      </w:r>
      <w:r w:rsidR="000D2A6B" w:rsidRPr="00893A63">
        <w:rPr>
          <w:rStyle w:val="a9"/>
          <w:rFonts w:hint="eastAsia"/>
          <w:sz w:val="24"/>
        </w:rPr>
        <w:t>添加</w:t>
      </w:r>
      <w:r w:rsidR="000D2A6B" w:rsidRPr="00893A63">
        <w:rPr>
          <w:rStyle w:val="a9"/>
          <w:sz w:val="24"/>
        </w:rPr>
        <w:t>资源条目、</w:t>
      </w:r>
      <w:r w:rsidR="000D2A6B" w:rsidRPr="00893A63">
        <w:rPr>
          <w:rStyle w:val="a9"/>
          <w:rFonts w:hint="eastAsia"/>
          <w:sz w:val="24"/>
        </w:rPr>
        <w:t>根据</w:t>
      </w:r>
      <w:r w:rsidR="000D2A6B" w:rsidRPr="00893A63">
        <w:rPr>
          <w:rStyle w:val="a9"/>
          <w:sz w:val="24"/>
        </w:rPr>
        <w:t>URL</w:t>
      </w:r>
      <w:r w:rsidR="000D2A6B" w:rsidRPr="00893A63">
        <w:rPr>
          <w:rStyle w:val="a9"/>
          <w:sz w:val="24"/>
        </w:rPr>
        <w:t>获得资源条目</w:t>
      </w:r>
      <w:r w:rsidR="000D2A6B" w:rsidRPr="00893A63">
        <w:rPr>
          <w:rStyle w:val="a9"/>
          <w:rFonts w:hint="eastAsia"/>
          <w:sz w:val="24"/>
        </w:rPr>
        <w:t>、根据</w:t>
      </w:r>
      <w:r w:rsidR="000D2A6B" w:rsidRPr="00893A63">
        <w:rPr>
          <w:rStyle w:val="a9"/>
          <w:sz w:val="24"/>
        </w:rPr>
        <w:t>MD5</w:t>
      </w:r>
      <w:r w:rsidR="000D2A6B" w:rsidRPr="00893A63">
        <w:rPr>
          <w:rStyle w:val="a9"/>
          <w:rFonts w:hint="eastAsia"/>
          <w:sz w:val="24"/>
        </w:rPr>
        <w:t>查询</w:t>
      </w:r>
      <w:r w:rsidR="000D2A6B" w:rsidRPr="00893A63">
        <w:rPr>
          <w:rStyle w:val="a9"/>
          <w:sz w:val="24"/>
        </w:rPr>
        <w:t>资源的存在情况、根据</w:t>
      </w:r>
      <w:r w:rsidR="000D2A6B" w:rsidRPr="00893A63">
        <w:rPr>
          <w:rStyle w:val="a9"/>
          <w:sz w:val="24"/>
        </w:rPr>
        <w:t>MD5</w:t>
      </w:r>
      <w:r w:rsidR="000D2A6B" w:rsidRPr="00893A63">
        <w:rPr>
          <w:rStyle w:val="a9"/>
          <w:rFonts w:hint="eastAsia"/>
          <w:sz w:val="24"/>
        </w:rPr>
        <w:t>获得</w:t>
      </w:r>
      <w:r w:rsidR="000D2A6B" w:rsidRPr="00893A63">
        <w:rPr>
          <w:rStyle w:val="a9"/>
          <w:sz w:val="24"/>
        </w:rPr>
        <w:t>资源体</w:t>
      </w:r>
      <w:r w:rsidR="000D2A6B" w:rsidRPr="00893A63">
        <w:rPr>
          <w:rStyle w:val="a9"/>
          <w:rFonts w:hint="eastAsia"/>
          <w:sz w:val="24"/>
        </w:rPr>
        <w:t>。具体的</w:t>
      </w:r>
      <w:r w:rsidR="000D2A6B" w:rsidRPr="00893A63">
        <w:rPr>
          <w:rStyle w:val="a9"/>
          <w:sz w:val="24"/>
        </w:rPr>
        <w:t>实现伪代码在此不再赘述。</w:t>
      </w:r>
    </w:p>
    <w:p w14:paraId="29560F5C" w14:textId="0B24D254" w:rsidR="00D8337F" w:rsidRPr="00893A63" w:rsidRDefault="00D8337F" w:rsidP="006D74D6">
      <w:pPr>
        <w:pStyle w:val="a4"/>
        <w:spacing w:before="156" w:after="156"/>
        <w:rPr>
          <w:rStyle w:val="a9"/>
          <w:rFonts w:ascii="Times New Roman" w:hAnsi="Times New Roman"/>
          <w:b w:val="0"/>
          <w:sz w:val="24"/>
        </w:rPr>
      </w:pPr>
      <w:bookmarkStart w:id="104" w:name="_Toc420182005"/>
      <w:bookmarkStart w:id="105" w:name="_Toc483935185"/>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 </w:t>
      </w:r>
      <w:bookmarkEnd w:id="104"/>
      <w:r w:rsidR="007445EC" w:rsidRPr="00893A63">
        <w:rPr>
          <w:rStyle w:val="a9"/>
          <w:rFonts w:ascii="Times New Roman" w:hAnsi="Times New Roman" w:hint="eastAsia"/>
          <w:b w:val="0"/>
          <w:sz w:val="24"/>
        </w:rPr>
        <w:t>位移</w:t>
      </w:r>
      <w:r w:rsidR="007445EC" w:rsidRPr="00893A63">
        <w:rPr>
          <w:rStyle w:val="a9"/>
          <w:rFonts w:ascii="Times New Roman" w:hAnsi="Times New Roman"/>
          <w:b w:val="0"/>
          <w:sz w:val="24"/>
        </w:rPr>
        <w:t>融合滤波</w:t>
      </w:r>
      <w:bookmarkEnd w:id="105"/>
    </w:p>
    <w:p w14:paraId="65980566" w14:textId="670D6719" w:rsidR="00D8337F" w:rsidRPr="00893A63" w:rsidRDefault="00D8337F" w:rsidP="006D74D6">
      <w:pPr>
        <w:pStyle w:val="af1"/>
        <w:spacing w:before="156" w:after="156"/>
        <w:rPr>
          <w:rStyle w:val="a9"/>
          <w:rFonts w:ascii="Times New Roman" w:hAnsi="Times New Roman"/>
          <w:b w:val="0"/>
          <w:sz w:val="24"/>
        </w:rPr>
      </w:pPr>
      <w:bookmarkStart w:id="106" w:name="_Toc420182006"/>
      <w:bookmarkStart w:id="107" w:name="_Toc483935186"/>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1 </w:t>
      </w:r>
      <w:bookmarkEnd w:id="106"/>
      <w:r w:rsidR="007445EC" w:rsidRPr="00893A63">
        <w:rPr>
          <w:rStyle w:val="a9"/>
          <w:rFonts w:ascii="Times New Roman" w:hAnsi="Times New Roman" w:hint="eastAsia"/>
          <w:b w:val="0"/>
          <w:sz w:val="24"/>
        </w:rPr>
        <w:t>未</w:t>
      </w:r>
      <w:r w:rsidR="007445EC" w:rsidRPr="00893A63">
        <w:rPr>
          <w:rStyle w:val="a9"/>
          <w:rFonts w:ascii="Times New Roman" w:hAnsi="Times New Roman"/>
          <w:b w:val="0"/>
          <w:sz w:val="24"/>
        </w:rPr>
        <w:t>收到视觉信号时的惯性定位</w:t>
      </w:r>
      <w:bookmarkEnd w:id="107"/>
    </w:p>
    <w:p w14:paraId="274A5C23" w14:textId="5BD6EC84" w:rsidR="000D2A6B" w:rsidRPr="00893A63" w:rsidRDefault="00DF66E3" w:rsidP="000D2A6B">
      <w:pPr>
        <w:rPr>
          <w:rStyle w:val="a9"/>
          <w:sz w:val="24"/>
        </w:rPr>
      </w:pPr>
      <w:r w:rsidRPr="00893A63">
        <w:rPr>
          <w:rStyle w:val="a9"/>
          <w:rFonts w:hint="eastAsia"/>
          <w:sz w:val="24"/>
        </w:rPr>
        <w:t>该对象</w:t>
      </w:r>
      <w:r w:rsidRPr="00893A63">
        <w:rPr>
          <w:rStyle w:val="a9"/>
          <w:sz w:val="24"/>
        </w:rPr>
        <w:t>的作用</w:t>
      </w:r>
      <w:r w:rsidRPr="00893A63">
        <w:rPr>
          <w:rStyle w:val="a9"/>
          <w:rFonts w:hint="eastAsia"/>
          <w:sz w:val="24"/>
        </w:rPr>
        <w:t>是</w:t>
      </w:r>
      <w:r w:rsidRPr="00893A63">
        <w:rPr>
          <w:rStyle w:val="a9"/>
          <w:sz w:val="24"/>
        </w:rPr>
        <w:t>打开</w:t>
      </w:r>
      <w:r w:rsidRPr="00893A63">
        <w:rPr>
          <w:rStyle w:val="a9"/>
          <w:rFonts w:hint="eastAsia"/>
          <w:sz w:val="24"/>
        </w:rPr>
        <w:t>端口监听</w:t>
      </w:r>
      <w:r w:rsidRPr="00893A63">
        <w:rPr>
          <w:rStyle w:val="a9"/>
          <w:sz w:val="24"/>
        </w:rPr>
        <w:t>SPDY</w:t>
      </w:r>
      <w:r w:rsidRPr="00893A63">
        <w:rPr>
          <w:rStyle w:val="a9"/>
          <w:rFonts w:hint="eastAsia"/>
          <w:sz w:val="24"/>
        </w:rPr>
        <w:t>的会话层连接</w:t>
      </w:r>
      <w:r w:rsidRPr="00893A63">
        <w:rPr>
          <w:rStyle w:val="a9"/>
          <w:sz w:val="24"/>
        </w:rPr>
        <w:t>，</w:t>
      </w:r>
      <w:r w:rsidR="000D2A6B" w:rsidRPr="00893A63">
        <w:rPr>
          <w:rStyle w:val="a9"/>
          <w:rFonts w:hint="eastAsia"/>
          <w:sz w:val="24"/>
        </w:rPr>
        <w:t>默认端口</w:t>
      </w:r>
      <w:r w:rsidR="000D2A6B" w:rsidRPr="00893A63">
        <w:rPr>
          <w:rStyle w:val="a9"/>
          <w:sz w:val="24"/>
        </w:rPr>
        <w:t>为</w:t>
      </w:r>
      <w:r w:rsidR="000D2A6B" w:rsidRPr="00893A63">
        <w:rPr>
          <w:rStyle w:val="a9"/>
          <w:rFonts w:hint="eastAsia"/>
          <w:sz w:val="24"/>
        </w:rPr>
        <w:t>8181</w:t>
      </w:r>
      <w:r w:rsidRPr="00893A63">
        <w:rPr>
          <w:rStyle w:val="a9"/>
          <w:rFonts w:hint="eastAsia"/>
          <w:sz w:val="24"/>
        </w:rPr>
        <w:t>。</w:t>
      </w:r>
      <w:r w:rsidRPr="00893A63">
        <w:rPr>
          <w:rStyle w:val="a9"/>
          <w:sz w:val="24"/>
        </w:rPr>
        <w:t>手机端</w:t>
      </w:r>
      <w:r w:rsidRPr="00893A63">
        <w:rPr>
          <w:rStyle w:val="a9"/>
          <w:rFonts w:hint="eastAsia"/>
          <w:sz w:val="24"/>
        </w:rPr>
        <w:t>通过</w:t>
      </w:r>
      <w:r w:rsidRPr="00893A63">
        <w:rPr>
          <w:rStyle w:val="a9"/>
          <w:sz w:val="24"/>
        </w:rPr>
        <w:t>SPDY</w:t>
      </w:r>
      <w:r w:rsidRPr="00893A63">
        <w:rPr>
          <w:rStyle w:val="a9"/>
          <w:sz w:val="24"/>
        </w:rPr>
        <w:t>的会话层连接连上此端口后，当手机端发送</w:t>
      </w:r>
      <w:r w:rsidRPr="00893A63">
        <w:rPr>
          <w:rStyle w:val="a9"/>
          <w:rFonts w:hint="eastAsia"/>
          <w:sz w:val="24"/>
        </w:rPr>
        <w:t>SYN</w:t>
      </w:r>
      <w:proofErr w:type="gramStart"/>
      <w:r w:rsidRPr="00893A63">
        <w:rPr>
          <w:rStyle w:val="a9"/>
          <w:sz w:val="24"/>
        </w:rPr>
        <w:t>帧</w:t>
      </w:r>
      <w:proofErr w:type="gramEnd"/>
      <w:r w:rsidR="002B052C" w:rsidRPr="00893A63">
        <w:rPr>
          <w:rStyle w:val="a9"/>
          <w:rFonts w:hint="eastAsia"/>
          <w:sz w:val="24"/>
        </w:rPr>
        <w:t>建立</w:t>
      </w:r>
      <w:r w:rsidR="002B052C" w:rsidRPr="00893A63">
        <w:rPr>
          <w:rStyle w:val="a9"/>
          <w:sz w:val="24"/>
        </w:rPr>
        <w:t>流</w:t>
      </w:r>
      <w:r w:rsidRPr="00893A63">
        <w:rPr>
          <w:rStyle w:val="a9"/>
          <w:sz w:val="24"/>
        </w:rPr>
        <w:t>时，</w:t>
      </w:r>
      <w:r w:rsidR="002B052C" w:rsidRPr="00893A63">
        <w:rPr>
          <w:rStyle w:val="a9"/>
          <w:rFonts w:hint="eastAsia"/>
          <w:sz w:val="24"/>
        </w:rPr>
        <w:t>触发事件</w:t>
      </w:r>
      <w:r w:rsidR="002B052C" w:rsidRPr="00893A63">
        <w:rPr>
          <w:rStyle w:val="a9"/>
          <w:sz w:val="24"/>
        </w:rPr>
        <w:t>并调用</w:t>
      </w:r>
      <w:r w:rsidR="002B052C" w:rsidRPr="00893A63">
        <w:rPr>
          <w:rStyle w:val="a9"/>
          <w:sz w:val="24"/>
        </w:rPr>
        <w:t>ResourceHandler</w:t>
      </w:r>
      <w:r w:rsidR="002B052C" w:rsidRPr="00893A63">
        <w:rPr>
          <w:rStyle w:val="a9"/>
          <w:sz w:val="24"/>
        </w:rPr>
        <w:t>处理函数</w:t>
      </w:r>
      <w:r w:rsidR="00C77305" w:rsidRPr="00893A63">
        <w:rPr>
          <w:rStyle w:val="a9"/>
          <w:rFonts w:hint="eastAsia"/>
          <w:sz w:val="24"/>
        </w:rPr>
        <w:t>。</w:t>
      </w:r>
    </w:p>
    <w:p w14:paraId="1414171D" w14:textId="736C6481" w:rsidR="00D8337F" w:rsidRPr="00893A63" w:rsidRDefault="00D8337F" w:rsidP="006D74D6">
      <w:pPr>
        <w:pStyle w:val="af1"/>
        <w:spacing w:before="156" w:after="156"/>
        <w:rPr>
          <w:rStyle w:val="a9"/>
          <w:rFonts w:ascii="Times New Roman" w:hAnsi="Times New Roman"/>
          <w:b w:val="0"/>
          <w:sz w:val="24"/>
        </w:rPr>
      </w:pPr>
      <w:bookmarkStart w:id="108" w:name="_Toc420182007"/>
      <w:bookmarkStart w:id="109" w:name="_Toc483935187"/>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2 </w:t>
      </w:r>
      <w:bookmarkEnd w:id="108"/>
      <w:r w:rsidR="007445EC" w:rsidRPr="00893A63">
        <w:rPr>
          <w:rStyle w:val="a9"/>
          <w:rFonts w:ascii="Times New Roman" w:hAnsi="Times New Roman" w:hint="eastAsia"/>
          <w:b w:val="0"/>
          <w:sz w:val="24"/>
        </w:rPr>
        <w:t>收到视觉</w:t>
      </w:r>
      <w:r w:rsidR="007445EC" w:rsidRPr="00893A63">
        <w:rPr>
          <w:rStyle w:val="a9"/>
          <w:rFonts w:ascii="Times New Roman" w:hAnsi="Times New Roman"/>
          <w:b w:val="0"/>
          <w:sz w:val="24"/>
        </w:rPr>
        <w:t>信号后</w:t>
      </w:r>
      <w:r w:rsidR="007445EC" w:rsidRPr="00893A63">
        <w:rPr>
          <w:rStyle w:val="a9"/>
          <w:rFonts w:ascii="Times New Roman" w:hAnsi="Times New Roman" w:hint="eastAsia"/>
          <w:b w:val="0"/>
          <w:sz w:val="24"/>
        </w:rPr>
        <w:t>融合</w:t>
      </w:r>
      <w:r w:rsidR="007445EC" w:rsidRPr="00893A63">
        <w:rPr>
          <w:rStyle w:val="a9"/>
          <w:rFonts w:ascii="Times New Roman" w:hAnsi="Times New Roman"/>
          <w:b w:val="0"/>
          <w:sz w:val="24"/>
        </w:rPr>
        <w:t>滤波</w:t>
      </w:r>
      <w:bookmarkEnd w:id="109"/>
    </w:p>
    <w:p w14:paraId="37665384" w14:textId="0CA6A760" w:rsidR="001106E9" w:rsidRPr="00893A63" w:rsidRDefault="001106E9" w:rsidP="001106E9">
      <w:pPr>
        <w:rPr>
          <w:rStyle w:val="a9"/>
          <w:sz w:val="24"/>
        </w:rPr>
      </w:pPr>
      <w:r w:rsidRPr="00893A63">
        <w:rPr>
          <w:rStyle w:val="a9"/>
          <w:sz w:val="24"/>
        </w:rPr>
        <w:t>ResourceHandler</w:t>
      </w:r>
      <w:r w:rsidRPr="00893A63">
        <w:rPr>
          <w:rStyle w:val="a9"/>
          <w:rFonts w:hint="eastAsia"/>
          <w:sz w:val="24"/>
        </w:rPr>
        <w:t>类</w:t>
      </w:r>
      <w:r w:rsidRPr="00893A63">
        <w:rPr>
          <w:rStyle w:val="a9"/>
          <w:sz w:val="24"/>
        </w:rPr>
        <w:t>的</w:t>
      </w:r>
      <w:r w:rsidRPr="00893A63">
        <w:rPr>
          <w:rStyle w:val="a9"/>
          <w:rFonts w:hint="eastAsia"/>
          <w:sz w:val="24"/>
        </w:rPr>
        <w:t>主要负责</w:t>
      </w:r>
      <w:r w:rsidRPr="00893A63">
        <w:rPr>
          <w:rStyle w:val="a9"/>
          <w:sz w:val="24"/>
        </w:rPr>
        <w:t>在手机发送</w:t>
      </w:r>
      <w:r w:rsidRPr="00893A63">
        <w:rPr>
          <w:rStyle w:val="a9"/>
          <w:sz w:val="24"/>
        </w:rPr>
        <w:t>SYN</w:t>
      </w:r>
      <w:proofErr w:type="gramStart"/>
      <w:r w:rsidRPr="00893A63">
        <w:rPr>
          <w:rStyle w:val="a9"/>
          <w:sz w:val="24"/>
        </w:rPr>
        <w:t>帧</w:t>
      </w:r>
      <w:proofErr w:type="gramEnd"/>
      <w:r w:rsidRPr="00893A63">
        <w:rPr>
          <w:rStyle w:val="a9"/>
          <w:sz w:val="24"/>
        </w:rPr>
        <w:t>建立流时</w:t>
      </w:r>
      <w:r w:rsidRPr="00893A63">
        <w:rPr>
          <w:rStyle w:val="a9"/>
          <w:rFonts w:hint="eastAsia"/>
          <w:sz w:val="24"/>
        </w:rPr>
        <w:t>处理</w:t>
      </w:r>
      <w:r w:rsidRPr="00893A63">
        <w:rPr>
          <w:rStyle w:val="a9"/>
          <w:sz w:val="24"/>
        </w:rPr>
        <w:t>手机的</w:t>
      </w:r>
      <w:r w:rsidRPr="00893A63">
        <w:rPr>
          <w:rStyle w:val="a9"/>
          <w:rFonts w:hint="eastAsia"/>
          <w:sz w:val="24"/>
        </w:rPr>
        <w:t>资源</w:t>
      </w:r>
      <w:r w:rsidRPr="00893A63">
        <w:rPr>
          <w:rStyle w:val="a9"/>
          <w:sz w:val="24"/>
        </w:rPr>
        <w:t>请求，其中实现了</w:t>
      </w:r>
      <w:r w:rsidRPr="00893A63">
        <w:rPr>
          <w:rStyle w:val="a9"/>
          <w:sz w:val="24"/>
        </w:rPr>
        <w:t>ResourceHandler</w:t>
      </w:r>
      <w:r w:rsidRPr="00893A63">
        <w:rPr>
          <w:rStyle w:val="a9"/>
          <w:sz w:val="24"/>
        </w:rPr>
        <w:t>方法</w:t>
      </w:r>
      <w:r w:rsidRPr="00893A63">
        <w:rPr>
          <w:rStyle w:val="a9"/>
          <w:rFonts w:hint="eastAsia"/>
          <w:sz w:val="24"/>
        </w:rPr>
        <w:t>为接收</w:t>
      </w:r>
      <w:r w:rsidRPr="00893A63">
        <w:rPr>
          <w:rStyle w:val="a9"/>
          <w:sz w:val="24"/>
        </w:rPr>
        <w:t>SYN</w:t>
      </w:r>
      <w:proofErr w:type="gramStart"/>
      <w:r w:rsidRPr="00893A63">
        <w:rPr>
          <w:rStyle w:val="a9"/>
          <w:sz w:val="24"/>
        </w:rPr>
        <w:t>帧</w:t>
      </w:r>
      <w:r w:rsidRPr="00893A63">
        <w:rPr>
          <w:rStyle w:val="a9"/>
          <w:rFonts w:hint="eastAsia"/>
          <w:sz w:val="24"/>
        </w:rPr>
        <w:t>时</w:t>
      </w:r>
      <w:r w:rsidRPr="00893A63">
        <w:rPr>
          <w:rStyle w:val="a9"/>
          <w:sz w:val="24"/>
        </w:rPr>
        <w:t>的</w:t>
      </w:r>
      <w:proofErr w:type="gramEnd"/>
      <w:r w:rsidRPr="00893A63">
        <w:rPr>
          <w:rStyle w:val="a9"/>
          <w:sz w:val="24"/>
        </w:rPr>
        <w:t>处理函数</w:t>
      </w:r>
      <w:r w:rsidR="00606F92" w:rsidRPr="00893A63">
        <w:rPr>
          <w:rStyle w:val="a9"/>
          <w:sz w:val="24"/>
        </w:rPr>
        <w:t>，</w:t>
      </w:r>
      <w:r w:rsidR="00606F92" w:rsidRPr="00893A63">
        <w:rPr>
          <w:rStyle w:val="a9"/>
          <w:rFonts w:hint="eastAsia"/>
          <w:sz w:val="24"/>
        </w:rPr>
        <w:t>下图</w:t>
      </w:r>
      <w:r w:rsidR="00606F92" w:rsidRPr="00893A63">
        <w:rPr>
          <w:rStyle w:val="a9"/>
          <w:sz w:val="24"/>
        </w:rPr>
        <w:t>给出其伪代码</w:t>
      </w:r>
      <w:r w:rsidR="00606F92" w:rsidRPr="00893A63">
        <w:rPr>
          <w:rStyle w:val="a9"/>
          <w:rFonts w:hint="eastAsia"/>
          <w:sz w:val="24"/>
        </w:rPr>
        <w:t>。</w:t>
      </w:r>
    </w:p>
    <w:tbl>
      <w:tblPr>
        <w:tblStyle w:val="af2"/>
        <w:tblW w:w="8302" w:type="dxa"/>
        <w:tblLook w:val="04A0" w:firstRow="1" w:lastRow="0" w:firstColumn="1" w:lastColumn="0" w:noHBand="0" w:noVBand="1"/>
      </w:tblPr>
      <w:tblGrid>
        <w:gridCol w:w="8302"/>
      </w:tblGrid>
      <w:tr w:rsidR="00B94399" w:rsidRPr="00893A63" w14:paraId="70640F62" w14:textId="77777777" w:rsidTr="00B94399">
        <w:tc>
          <w:tcPr>
            <w:tcW w:w="8302" w:type="dxa"/>
          </w:tcPr>
          <w:p w14:paraId="55E4EA6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手机</w:t>
            </w:r>
            <w:proofErr w:type="gramStart"/>
            <w:r w:rsidRPr="00893A63">
              <w:rPr>
                <w:rStyle w:val="a9"/>
                <w:rFonts w:hint="eastAsia"/>
                <w:sz w:val="21"/>
              </w:rPr>
              <w:t>端执行</w:t>
            </w:r>
            <w:proofErr w:type="gramEnd"/>
            <w:r w:rsidRPr="00893A63">
              <w:rPr>
                <w:rStyle w:val="a9"/>
                <w:rFonts w:hint="eastAsia"/>
                <w:sz w:val="21"/>
              </w:rPr>
              <w:t>RequestHandler1</w:t>
            </w:r>
            <w:r w:rsidRPr="00893A63">
              <w:rPr>
                <w:rStyle w:val="a9"/>
                <w:rFonts w:hint="eastAsia"/>
                <w:sz w:val="21"/>
              </w:rPr>
              <w:t>时，发来</w:t>
            </w:r>
            <w:r w:rsidRPr="00893A63">
              <w:rPr>
                <w:rStyle w:val="a9"/>
                <w:rFonts w:hint="eastAsia"/>
                <w:sz w:val="21"/>
              </w:rPr>
              <w:t>SYN</w:t>
            </w:r>
            <w:proofErr w:type="gramStart"/>
            <w:r w:rsidRPr="00893A63">
              <w:rPr>
                <w:rStyle w:val="a9"/>
                <w:rFonts w:hint="eastAsia"/>
                <w:sz w:val="21"/>
              </w:rPr>
              <w:t>帧时触发</w:t>
            </w:r>
            <w:proofErr w:type="gramEnd"/>
            <w:r w:rsidRPr="00893A63">
              <w:rPr>
                <w:rStyle w:val="a9"/>
                <w:rFonts w:hint="eastAsia"/>
                <w:sz w:val="21"/>
              </w:rPr>
              <w:t>事件执行该处理函数</w:t>
            </w:r>
          </w:p>
          <w:p w14:paraId="4A00957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返回响应时出发手机端的</w:t>
            </w:r>
            <w:r w:rsidRPr="00893A63">
              <w:rPr>
                <w:rStyle w:val="a9"/>
                <w:rFonts w:hint="eastAsia"/>
                <w:sz w:val="21"/>
              </w:rPr>
              <w:t>RequestHandler2</w:t>
            </w:r>
            <w:r w:rsidRPr="00893A63">
              <w:rPr>
                <w:rStyle w:val="a9"/>
                <w:rFonts w:hint="eastAsia"/>
                <w:sz w:val="21"/>
              </w:rPr>
              <w:t>函数</w:t>
            </w:r>
          </w:p>
          <w:p w14:paraId="13736E65" w14:textId="77777777" w:rsidR="00B94399" w:rsidRPr="00893A63" w:rsidRDefault="00B94399" w:rsidP="00B94399">
            <w:pPr>
              <w:pStyle w:val="af3"/>
              <w:rPr>
                <w:rStyle w:val="a9"/>
                <w:sz w:val="21"/>
              </w:rPr>
            </w:pPr>
            <w:r w:rsidRPr="00893A63">
              <w:rPr>
                <w:rStyle w:val="a9"/>
                <w:sz w:val="21"/>
              </w:rPr>
              <w:t>function ResourceHandler(stream, synInfo)</w:t>
            </w:r>
          </w:p>
          <w:p w14:paraId="4E5EE2F2" w14:textId="77777777" w:rsidR="00B94399" w:rsidRPr="00893A63" w:rsidRDefault="00B94399" w:rsidP="00B94399">
            <w:pPr>
              <w:pStyle w:val="af3"/>
              <w:rPr>
                <w:rStyle w:val="a9"/>
                <w:sz w:val="21"/>
              </w:rPr>
            </w:pPr>
          </w:p>
          <w:p w14:paraId="293537F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传回手机端的响应</w:t>
            </w:r>
          </w:p>
          <w:p w14:paraId="79B15865" w14:textId="77777777" w:rsidR="00B94399" w:rsidRPr="00893A63" w:rsidRDefault="00B94399" w:rsidP="00B94399">
            <w:pPr>
              <w:pStyle w:val="af3"/>
              <w:rPr>
                <w:rStyle w:val="a9"/>
                <w:sz w:val="21"/>
              </w:rPr>
            </w:pPr>
            <w:r w:rsidRPr="00893A63">
              <w:rPr>
                <w:rStyle w:val="a9"/>
                <w:sz w:val="21"/>
              </w:rPr>
              <w:tab/>
              <w:t>replyHeader &lt;- newSPDYHeader()</w:t>
            </w:r>
          </w:p>
          <w:p w14:paraId="23990E15" w14:textId="77777777" w:rsidR="00B94399" w:rsidRPr="00893A63" w:rsidRDefault="00B94399" w:rsidP="00B94399">
            <w:pPr>
              <w:pStyle w:val="af3"/>
              <w:rPr>
                <w:rStyle w:val="a9"/>
                <w:sz w:val="21"/>
              </w:rPr>
            </w:pPr>
          </w:p>
          <w:p w14:paraId="41BE0AFA"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手机端传来的资源请求，包括</w:t>
            </w:r>
            <w:r w:rsidRPr="00893A63">
              <w:rPr>
                <w:rStyle w:val="a9"/>
                <w:rFonts w:hint="eastAsia"/>
                <w:sz w:val="21"/>
              </w:rPr>
              <w:t>URL</w:t>
            </w:r>
            <w:r w:rsidRPr="00893A63">
              <w:rPr>
                <w:rStyle w:val="a9"/>
                <w:rFonts w:hint="eastAsia"/>
                <w:sz w:val="21"/>
              </w:rPr>
              <w:t>与请求头</w:t>
            </w:r>
          </w:p>
          <w:p w14:paraId="32B8005F" w14:textId="77777777" w:rsidR="00B94399" w:rsidRPr="00893A63" w:rsidRDefault="00B94399" w:rsidP="00B94399">
            <w:pPr>
              <w:pStyle w:val="af3"/>
              <w:rPr>
                <w:rStyle w:val="a9"/>
                <w:sz w:val="21"/>
              </w:rPr>
            </w:pPr>
            <w:r w:rsidRPr="00893A63">
              <w:rPr>
                <w:rStyle w:val="a9"/>
                <w:sz w:val="21"/>
              </w:rPr>
              <w:tab/>
              <w:t>URL &lt;- synInfo.getURL()</w:t>
            </w:r>
          </w:p>
          <w:p w14:paraId="57F31766" w14:textId="77777777" w:rsidR="00B94399" w:rsidRPr="00893A63" w:rsidRDefault="00B94399" w:rsidP="00B94399">
            <w:pPr>
              <w:pStyle w:val="af3"/>
              <w:rPr>
                <w:rStyle w:val="a9"/>
                <w:sz w:val="21"/>
              </w:rPr>
            </w:pPr>
            <w:r w:rsidRPr="00893A63">
              <w:rPr>
                <w:rStyle w:val="a9"/>
                <w:sz w:val="21"/>
              </w:rPr>
              <w:tab/>
              <w:t>requestHeader &lt;- synInfo.getResquestHeader()</w:t>
            </w:r>
          </w:p>
          <w:p w14:paraId="23D58A8F" w14:textId="77777777" w:rsidR="00B94399" w:rsidRPr="00893A63" w:rsidRDefault="00B94399" w:rsidP="00B94399">
            <w:pPr>
              <w:pStyle w:val="af3"/>
              <w:rPr>
                <w:rStyle w:val="a9"/>
                <w:sz w:val="21"/>
              </w:rPr>
            </w:pPr>
            <w:r w:rsidRPr="00893A63">
              <w:rPr>
                <w:rStyle w:val="a9"/>
                <w:sz w:val="21"/>
              </w:rPr>
              <w:tab/>
            </w:r>
          </w:p>
          <w:p w14:paraId="5231560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内存缓存中根据</w:t>
            </w:r>
            <w:r w:rsidRPr="00893A63">
              <w:rPr>
                <w:rStyle w:val="a9"/>
                <w:rFonts w:hint="eastAsia"/>
                <w:sz w:val="21"/>
              </w:rPr>
              <w:t>URL</w:t>
            </w:r>
            <w:r w:rsidRPr="00893A63">
              <w:rPr>
                <w:rStyle w:val="a9"/>
                <w:rFonts w:hint="eastAsia"/>
                <w:sz w:val="21"/>
              </w:rPr>
              <w:t>读取资源</w:t>
            </w:r>
          </w:p>
          <w:p w14:paraId="49BD5E3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注：服务器端的</w:t>
            </w:r>
            <w:r w:rsidRPr="00893A63">
              <w:rPr>
                <w:rStyle w:val="a9"/>
                <w:rFonts w:hint="eastAsia"/>
                <w:sz w:val="21"/>
              </w:rPr>
              <w:t>MemCacheManager</w:t>
            </w:r>
            <w:r w:rsidRPr="00893A63">
              <w:rPr>
                <w:rStyle w:val="a9"/>
                <w:rFonts w:hint="eastAsia"/>
                <w:sz w:val="21"/>
              </w:rPr>
              <w:t>的内容与手机是同步的</w:t>
            </w:r>
          </w:p>
          <w:p w14:paraId="00D38B58" w14:textId="77777777" w:rsidR="00B94399" w:rsidRPr="00893A63" w:rsidRDefault="00B94399" w:rsidP="00B94399">
            <w:pPr>
              <w:pStyle w:val="af3"/>
              <w:rPr>
                <w:rStyle w:val="a9"/>
                <w:sz w:val="21"/>
              </w:rPr>
            </w:pPr>
            <w:r w:rsidRPr="00893A63">
              <w:rPr>
                <w:rStyle w:val="a9"/>
                <w:sz w:val="21"/>
              </w:rPr>
              <w:tab/>
              <w:t>resourceEntry &lt;- MemCacheManager.getEntry(URL)</w:t>
            </w:r>
          </w:p>
          <w:p w14:paraId="4E956704"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存在则表明手机端请求的资源在传送中</w:t>
            </w:r>
          </w:p>
          <w:p w14:paraId="549DD932" w14:textId="77777777" w:rsidR="00B94399" w:rsidRPr="00893A63" w:rsidRDefault="00B94399" w:rsidP="00B94399">
            <w:pPr>
              <w:pStyle w:val="af3"/>
              <w:rPr>
                <w:rStyle w:val="a9"/>
                <w:sz w:val="21"/>
              </w:rPr>
            </w:pPr>
            <w:r w:rsidRPr="00893A63">
              <w:rPr>
                <w:rStyle w:val="a9"/>
                <w:sz w:val="21"/>
              </w:rPr>
              <w:tab/>
              <w:t>if resourceEntry exists</w:t>
            </w:r>
          </w:p>
          <w:p w14:paraId="46A2492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应让手机端等待</w:t>
            </w:r>
          </w:p>
          <w:p w14:paraId="5ADE2068"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ReplyType", "Waiting")</w:t>
            </w:r>
          </w:p>
          <w:p w14:paraId="168E268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发回回复，并将流关闭</w:t>
            </w:r>
          </w:p>
          <w:p w14:paraId="6669B0D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FB2C641" w14:textId="77777777" w:rsidR="00B94399" w:rsidRPr="00893A63" w:rsidRDefault="00B94399" w:rsidP="00B94399">
            <w:pPr>
              <w:pStyle w:val="af3"/>
              <w:rPr>
                <w:rStyle w:val="a9"/>
                <w:sz w:val="21"/>
              </w:rPr>
            </w:pPr>
            <w:r w:rsidRPr="00893A63">
              <w:rPr>
                <w:rStyle w:val="a9"/>
                <w:sz w:val="21"/>
              </w:rPr>
              <w:tab/>
              <w:t>else</w:t>
            </w:r>
          </w:p>
          <w:p w14:paraId="086C9FC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从数据库尝试读取</w:t>
            </w:r>
            <w:r w:rsidRPr="00893A63">
              <w:rPr>
                <w:rStyle w:val="a9"/>
                <w:rFonts w:hint="eastAsia"/>
                <w:sz w:val="21"/>
              </w:rPr>
              <w:t>URL</w:t>
            </w:r>
            <w:r w:rsidRPr="00893A63">
              <w:rPr>
                <w:rStyle w:val="a9"/>
                <w:rFonts w:hint="eastAsia"/>
                <w:sz w:val="21"/>
              </w:rPr>
              <w:t>，查看服务器端已缓存本资源</w:t>
            </w:r>
          </w:p>
          <w:p w14:paraId="4A397792"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DBCacheManager.getEntry(URL)</w:t>
            </w:r>
          </w:p>
          <w:p w14:paraId="19ACE8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数据库不存在此</w:t>
            </w:r>
            <w:r w:rsidRPr="00893A63">
              <w:rPr>
                <w:rStyle w:val="a9"/>
                <w:rFonts w:hint="eastAsia"/>
                <w:sz w:val="21"/>
              </w:rPr>
              <w:t>URL</w:t>
            </w:r>
            <w:r w:rsidRPr="00893A63">
              <w:rPr>
                <w:rStyle w:val="a9"/>
                <w:rFonts w:hint="eastAsia"/>
                <w:sz w:val="21"/>
              </w:rPr>
              <w:t>，从网络在线取资源</w:t>
            </w:r>
          </w:p>
          <w:p w14:paraId="195941D2"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null</w:t>
            </w:r>
          </w:p>
          <w:p w14:paraId="103ED954"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Request &lt;- newRequest(URL, requestHeader)</w:t>
            </w:r>
          </w:p>
          <w:p w14:paraId="56241C4B"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 &lt;- resourceRequest.execute()</w:t>
            </w:r>
          </w:p>
          <w:p w14:paraId="425E4C9A" w14:textId="77777777" w:rsidR="00B94399" w:rsidRPr="00893A63" w:rsidRDefault="00B94399" w:rsidP="00B94399">
            <w:pPr>
              <w:pStyle w:val="af3"/>
              <w:rPr>
                <w:rStyle w:val="a9"/>
                <w:sz w:val="21"/>
              </w:rPr>
            </w:pPr>
          </w:p>
          <w:p w14:paraId="36AD843E"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查询手机端是否已缓存该资源体</w:t>
            </w:r>
          </w:p>
          <w:p w14:paraId="39B6FF43" w14:textId="77777777" w:rsidR="00B94399" w:rsidRPr="00893A63" w:rsidRDefault="00B94399" w:rsidP="00B94399">
            <w:pPr>
              <w:pStyle w:val="af3"/>
              <w:rPr>
                <w:rStyle w:val="a9"/>
                <w:sz w:val="21"/>
              </w:rPr>
            </w:pPr>
            <w:r w:rsidRPr="00893A63">
              <w:rPr>
                <w:rStyle w:val="a9"/>
                <w:sz w:val="21"/>
              </w:rPr>
              <w:lastRenderedPageBreak/>
              <w:tab/>
            </w:r>
            <w:r w:rsidRPr="00893A63">
              <w:rPr>
                <w:rStyle w:val="a9"/>
                <w:sz w:val="21"/>
              </w:rPr>
              <w:tab/>
              <w:t>isSync &lt;- DBCacheManager.getSync(resourceEntry.MD5)</w:t>
            </w:r>
          </w:p>
          <w:p w14:paraId="3C6B84C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同步时，让手机端调用本地资源体，否则需要发送资源</w:t>
            </w:r>
          </w:p>
          <w:p w14:paraId="03D1C586"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isSync</w:t>
            </w:r>
          </w:p>
          <w:p w14:paraId="2193697E"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MD5Exist")</w:t>
            </w:r>
          </w:p>
          <w:p w14:paraId="2F42C903" w14:textId="77777777" w:rsidR="00B94399" w:rsidRPr="00893A63" w:rsidRDefault="00B94399" w:rsidP="00B94399">
            <w:pPr>
              <w:pStyle w:val="af3"/>
              <w:rPr>
                <w:rStyle w:val="a9"/>
                <w:sz w:val="21"/>
              </w:rPr>
            </w:pPr>
            <w:r w:rsidRPr="00893A63">
              <w:rPr>
                <w:rStyle w:val="a9"/>
                <w:sz w:val="21"/>
              </w:rPr>
              <w:tab/>
            </w:r>
            <w:r w:rsidRPr="00893A63">
              <w:rPr>
                <w:rStyle w:val="a9"/>
                <w:sz w:val="21"/>
              </w:rPr>
              <w:tab/>
              <w:t>else</w:t>
            </w:r>
          </w:p>
          <w:p w14:paraId="30264172"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New")</w:t>
            </w:r>
          </w:p>
          <w:p w14:paraId="46A98596"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sourceEntry)</w:t>
            </w:r>
          </w:p>
          <w:p w14:paraId="707696C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附上相关响应头与</w:t>
            </w:r>
            <w:r w:rsidRPr="00893A63">
              <w:rPr>
                <w:rStyle w:val="a9"/>
                <w:rFonts w:hint="eastAsia"/>
                <w:sz w:val="21"/>
              </w:rPr>
              <w:t>MD5</w:t>
            </w:r>
            <w:r w:rsidRPr="00893A63">
              <w:rPr>
                <w:rStyle w:val="a9"/>
                <w:rFonts w:hint="eastAsia"/>
                <w:sz w:val="21"/>
              </w:rPr>
              <w:t>，向手机端返回</w:t>
            </w:r>
            <w:r w:rsidRPr="00893A63">
              <w:rPr>
                <w:rStyle w:val="a9"/>
                <w:rFonts w:hint="eastAsia"/>
                <w:sz w:val="21"/>
              </w:rPr>
              <w:tab/>
            </w:r>
            <w:r w:rsidRPr="00893A63">
              <w:rPr>
                <w:rStyle w:val="a9"/>
                <w:rFonts w:hint="eastAsia"/>
                <w:sz w:val="21"/>
              </w:rPr>
              <w:tab/>
            </w:r>
            <w:r w:rsidRPr="00893A63">
              <w:rPr>
                <w:rStyle w:val="a9"/>
                <w:rFonts w:hint="eastAsia"/>
                <w:sz w:val="21"/>
              </w:rPr>
              <w:tab/>
            </w:r>
          </w:p>
          <w:p w14:paraId="13E10B0A" w14:textId="77777777" w:rsidR="00CD4D0A" w:rsidRPr="00893A63" w:rsidRDefault="00B94399" w:rsidP="00B94399">
            <w:pPr>
              <w:pStyle w:val="af3"/>
              <w:rPr>
                <w:rStyle w:val="a9"/>
                <w:sz w:val="21"/>
              </w:rPr>
            </w:pPr>
            <w:r w:rsidRPr="00893A63">
              <w:rPr>
                <w:rStyle w:val="a9"/>
                <w:sz w:val="21"/>
              </w:rPr>
              <w:tab/>
            </w:r>
            <w:r w:rsidRPr="00893A63">
              <w:rPr>
                <w:rStyle w:val="a9"/>
                <w:sz w:val="21"/>
              </w:rPr>
              <w:tab/>
              <w:t>replyHeader.add("ResponseHeader",</w:t>
            </w:r>
          </w:p>
          <w:p w14:paraId="1083D8A5" w14:textId="3B71442B" w:rsidR="00B94399" w:rsidRPr="00893A63" w:rsidRDefault="00B94399" w:rsidP="00CD4D0A">
            <w:pPr>
              <w:pStyle w:val="af3"/>
              <w:ind w:firstLineChars="2200" w:firstLine="4620"/>
              <w:rPr>
                <w:rStyle w:val="a9"/>
                <w:sz w:val="21"/>
              </w:rPr>
            </w:pPr>
            <w:r w:rsidRPr="00893A63">
              <w:rPr>
                <w:rStyle w:val="a9"/>
                <w:sz w:val="21"/>
              </w:rPr>
              <w:t xml:space="preserve"> resourceEntry.header)</w:t>
            </w:r>
          </w:p>
          <w:p w14:paraId="2D1ADED3"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MD5", resourceEntry.MD5)</w:t>
            </w:r>
          </w:p>
          <w:p w14:paraId="7AE316E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4F34681"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r>
          </w:p>
          <w:p w14:paraId="390F9686" w14:textId="77777777" w:rsidR="00F72548" w:rsidRPr="00893A63" w:rsidRDefault="00B94399" w:rsidP="00F72548">
            <w:pPr>
              <w:pStyle w:val="af3"/>
              <w:rPr>
                <w:rStyle w:val="a9"/>
                <w:sz w:val="21"/>
              </w:rPr>
            </w:pPr>
            <w:r w:rsidRPr="00893A63">
              <w:rPr>
                <w:rStyle w:val="a9"/>
                <w:rFonts w:hint="eastAsia"/>
                <w:sz w:val="21"/>
              </w:rPr>
              <w:tab/>
            </w:r>
            <w:r w:rsidRPr="00893A63">
              <w:rPr>
                <w:rStyle w:val="a9"/>
                <w:rFonts w:hint="eastAsia"/>
                <w:sz w:val="21"/>
              </w:rPr>
              <w:tab/>
            </w:r>
            <w:r w:rsidR="00F72548" w:rsidRPr="00893A63">
              <w:rPr>
                <w:rStyle w:val="a9"/>
                <w:rFonts w:hint="eastAsia"/>
                <w:sz w:val="21"/>
              </w:rPr>
              <w:tab/>
            </w:r>
            <w:r w:rsidR="00F72548" w:rsidRPr="00893A63">
              <w:rPr>
                <w:rStyle w:val="a9"/>
                <w:rFonts w:hint="eastAsia"/>
                <w:sz w:val="21"/>
              </w:rPr>
              <w:tab/>
              <w:t>// URL</w:t>
            </w:r>
            <w:r w:rsidR="00F72548" w:rsidRPr="00893A63">
              <w:rPr>
                <w:rStyle w:val="a9"/>
                <w:rFonts w:hint="eastAsia"/>
                <w:sz w:val="21"/>
              </w:rPr>
              <w:t>可能是数据库已缓存的网站</w:t>
            </w:r>
            <w:r w:rsidR="00F72548" w:rsidRPr="00893A63">
              <w:rPr>
                <w:rStyle w:val="a9"/>
                <w:rFonts w:hint="eastAsia"/>
                <w:sz w:val="21"/>
              </w:rPr>
              <w:t>HTML</w:t>
            </w:r>
            <w:r w:rsidR="00F72548" w:rsidRPr="00893A63">
              <w:rPr>
                <w:rStyle w:val="a9"/>
                <w:rFonts w:hint="eastAsia"/>
                <w:sz w:val="21"/>
              </w:rPr>
              <w:t>（即</w:t>
            </w:r>
            <w:r w:rsidR="00F72548" w:rsidRPr="00893A63">
              <w:rPr>
                <w:rStyle w:val="a9"/>
                <w:rFonts w:hint="eastAsia"/>
                <w:sz w:val="21"/>
              </w:rPr>
              <w:t>Father_URL</w:t>
            </w:r>
            <w:r w:rsidR="00F72548" w:rsidRPr="00893A63">
              <w:rPr>
                <w:rStyle w:val="a9"/>
                <w:rFonts w:hint="eastAsia"/>
                <w:sz w:val="21"/>
              </w:rPr>
              <w:t>）</w:t>
            </w:r>
          </w:p>
          <w:p w14:paraId="260E6840" w14:textId="77777777" w:rsidR="00F72548" w:rsidRPr="00893A63" w:rsidRDefault="00F72548" w:rsidP="00F72548">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打包返回所有该网站相关的未同步的资源</w:t>
            </w:r>
          </w:p>
          <w:p w14:paraId="5114763F" w14:textId="77777777" w:rsidR="00F72548" w:rsidRPr="00893A63" w:rsidRDefault="00F72548" w:rsidP="00F72548">
            <w:pPr>
              <w:pStyle w:val="af3"/>
              <w:rPr>
                <w:rStyle w:val="a9"/>
                <w:sz w:val="21"/>
              </w:rPr>
            </w:pPr>
            <w:r w:rsidRPr="00893A63">
              <w:rPr>
                <w:rStyle w:val="a9"/>
                <w:sz w:val="21"/>
              </w:rPr>
              <w:tab/>
            </w:r>
            <w:r w:rsidRPr="00893A63">
              <w:rPr>
                <w:rStyle w:val="a9"/>
                <w:sz w:val="21"/>
              </w:rPr>
              <w:tab/>
            </w:r>
            <w:proofErr w:type="gramStart"/>
            <w:r w:rsidRPr="00893A63">
              <w:rPr>
                <w:rStyle w:val="a9"/>
                <w:sz w:val="21"/>
              </w:rPr>
              <w:t>relatedEntries</w:t>
            </w:r>
            <w:proofErr w:type="gramEnd"/>
            <w:r w:rsidRPr="00893A63">
              <w:rPr>
                <w:rStyle w:val="a9"/>
                <w:sz w:val="21"/>
              </w:rPr>
              <w:t xml:space="preserve"> &lt;- DBCacheManager.</w:t>
            </w:r>
          </w:p>
          <w:p w14:paraId="11C2235D" w14:textId="19093278" w:rsidR="00F72548" w:rsidRPr="00893A63" w:rsidRDefault="00F72548" w:rsidP="00F72548">
            <w:pPr>
              <w:pStyle w:val="af3"/>
              <w:ind w:firstLineChars="2350" w:firstLine="4935"/>
              <w:rPr>
                <w:rStyle w:val="a9"/>
                <w:sz w:val="21"/>
              </w:rPr>
            </w:pPr>
            <w:r w:rsidRPr="00893A63">
              <w:rPr>
                <w:rStyle w:val="a9"/>
                <w:sz w:val="21"/>
              </w:rPr>
              <w:t>getRelatedEntries(URL)</w:t>
            </w:r>
          </w:p>
          <w:p w14:paraId="5FD35E88" w14:textId="77777777" w:rsidR="00F72548" w:rsidRPr="00893A63" w:rsidRDefault="00F72548" w:rsidP="00F72548">
            <w:pPr>
              <w:pStyle w:val="af3"/>
              <w:rPr>
                <w:rStyle w:val="a9"/>
                <w:sz w:val="21"/>
              </w:rPr>
            </w:pPr>
            <w:r w:rsidRPr="00893A63">
              <w:rPr>
                <w:rStyle w:val="a9"/>
                <w:sz w:val="21"/>
              </w:rPr>
              <w:tab/>
            </w:r>
            <w:r w:rsidRPr="00893A63">
              <w:rPr>
                <w:rStyle w:val="a9"/>
                <w:sz w:val="21"/>
              </w:rPr>
              <w:tab/>
              <w:t>for each relatedEntry in relatedEntires</w:t>
            </w:r>
          </w:p>
          <w:p w14:paraId="5B3D9B38" w14:textId="4ADE66A4" w:rsidR="00B94399" w:rsidRPr="00893A63" w:rsidRDefault="00F72548" w:rsidP="00F72548">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latedEntry)</w:t>
            </w:r>
          </w:p>
          <w:p w14:paraId="7BD3848E" w14:textId="2B3637A9" w:rsidR="00B94399" w:rsidRPr="00893A63" w:rsidRDefault="00B94399" w:rsidP="00B94399">
            <w:pPr>
              <w:pStyle w:val="af3"/>
              <w:rPr>
                <w:rStyle w:val="a9"/>
                <w:rFonts w:asciiTheme="minorEastAsia" w:hAnsiTheme="minorEastAsia"/>
                <w:sz w:val="21"/>
                <w:szCs w:val="21"/>
              </w:rPr>
            </w:pP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p>
        </w:tc>
      </w:tr>
    </w:tbl>
    <w:p w14:paraId="2A62A1A4" w14:textId="0130923B" w:rsidR="007042D3" w:rsidRPr="00893A63" w:rsidRDefault="00472FFB" w:rsidP="007042D3">
      <w:pPr>
        <w:pStyle w:val="af4"/>
        <w:rPr>
          <w:rStyle w:val="a9"/>
          <w:b w:val="0"/>
          <w:sz w:val="24"/>
        </w:rPr>
      </w:pPr>
      <w:bookmarkStart w:id="110" w:name="_Toc420267867"/>
      <w:bookmarkStart w:id="111" w:name="_Toc420182008"/>
      <w:r w:rsidRPr="00893A63">
        <w:rPr>
          <w:rStyle w:val="a9"/>
          <w:rFonts w:hint="eastAsia"/>
          <w:b w:val="0"/>
          <w:sz w:val="24"/>
        </w:rPr>
        <w:lastRenderedPageBreak/>
        <w:t>图</w:t>
      </w:r>
      <w:r w:rsidRPr="00893A63">
        <w:rPr>
          <w:rStyle w:val="a9"/>
          <w:rFonts w:hint="eastAsia"/>
          <w:b w:val="0"/>
          <w:sz w:val="24"/>
        </w:rPr>
        <w:t>15</w:t>
      </w:r>
      <w:r w:rsidR="007042D3" w:rsidRPr="00893A63">
        <w:rPr>
          <w:rStyle w:val="a9"/>
          <w:b w:val="0"/>
          <w:sz w:val="24"/>
        </w:rPr>
        <w:t>：</w:t>
      </w:r>
      <w:r w:rsidR="007042D3" w:rsidRPr="00893A63">
        <w:rPr>
          <w:rStyle w:val="a9"/>
          <w:b w:val="0"/>
          <w:sz w:val="24"/>
        </w:rPr>
        <w:t>ResourceHandler</w:t>
      </w:r>
      <w:r w:rsidR="007042D3" w:rsidRPr="00893A63">
        <w:rPr>
          <w:rStyle w:val="a9"/>
          <w:b w:val="0"/>
          <w:sz w:val="24"/>
        </w:rPr>
        <w:t>的伪代码</w:t>
      </w:r>
      <w:bookmarkEnd w:id="110"/>
    </w:p>
    <w:bookmarkEnd w:id="111"/>
    <w:p w14:paraId="4D111F87" w14:textId="30B38D8C" w:rsidR="009D4031" w:rsidRPr="00893A63" w:rsidRDefault="009D4031" w:rsidP="009D4031">
      <w:pPr>
        <w:rPr>
          <w:rStyle w:val="a9"/>
          <w:sz w:val="24"/>
        </w:rPr>
      </w:pPr>
      <w:r w:rsidRPr="00893A63">
        <w:rPr>
          <w:rStyle w:val="a9"/>
          <w:sz w:val="24"/>
        </w:rPr>
        <w:t>ResourceRequester</w:t>
      </w:r>
      <w:r w:rsidRPr="00893A63">
        <w:rPr>
          <w:rStyle w:val="a9"/>
          <w:rFonts w:hint="eastAsia"/>
          <w:sz w:val="24"/>
        </w:rPr>
        <w:t>类</w:t>
      </w:r>
      <w:r w:rsidRPr="00893A63">
        <w:rPr>
          <w:rStyle w:val="a9"/>
          <w:sz w:val="24"/>
        </w:rPr>
        <w:t>的实例负责处理</w:t>
      </w:r>
      <w:r w:rsidRPr="00893A63">
        <w:rPr>
          <w:rStyle w:val="a9"/>
          <w:rFonts w:hint="eastAsia"/>
          <w:sz w:val="24"/>
        </w:rPr>
        <w:t>每一个</w:t>
      </w:r>
      <w:r w:rsidRPr="00893A63">
        <w:rPr>
          <w:rStyle w:val="a9"/>
          <w:sz w:val="24"/>
        </w:rPr>
        <w:t>服务器对</w:t>
      </w:r>
      <w:r w:rsidRPr="00893A63">
        <w:rPr>
          <w:rStyle w:val="a9"/>
          <w:sz w:val="24"/>
        </w:rPr>
        <w:t>Web</w:t>
      </w:r>
      <w:r w:rsidRPr="00893A63">
        <w:rPr>
          <w:rStyle w:val="a9"/>
          <w:sz w:val="24"/>
        </w:rPr>
        <w:t>资源的请求。该类基于</w:t>
      </w:r>
      <w:r w:rsidRPr="00893A63">
        <w:rPr>
          <w:rStyle w:val="a9"/>
          <w:sz w:val="24"/>
        </w:rPr>
        <w:t>HTTPClient 3.1</w:t>
      </w:r>
      <w:r w:rsidRPr="00893A63">
        <w:rPr>
          <w:rStyle w:val="a9"/>
          <w:rFonts w:hint="eastAsia"/>
          <w:sz w:val="24"/>
        </w:rPr>
        <w:t>对</w:t>
      </w:r>
      <w:r w:rsidRPr="00893A63">
        <w:rPr>
          <w:rStyle w:val="a9"/>
          <w:sz w:val="24"/>
        </w:rPr>
        <w:t>网络资源进行请求</w:t>
      </w:r>
      <w:r w:rsidR="000B082C" w:rsidRPr="00893A63">
        <w:rPr>
          <w:rStyle w:val="a9"/>
          <w:rFonts w:hint="eastAsia"/>
          <w:sz w:val="24"/>
        </w:rPr>
        <w:t>，该类</w:t>
      </w:r>
      <w:r w:rsidR="000B082C" w:rsidRPr="00893A63">
        <w:rPr>
          <w:rStyle w:val="a9"/>
          <w:sz w:val="24"/>
        </w:rPr>
        <w:t>可以读取</w:t>
      </w:r>
      <w:r w:rsidR="000B082C" w:rsidRPr="00893A63">
        <w:rPr>
          <w:rStyle w:val="a9"/>
          <w:rFonts w:hint="eastAsia"/>
          <w:sz w:val="24"/>
        </w:rPr>
        <w:t>浏览器</w:t>
      </w:r>
      <w:r w:rsidR="000B082C" w:rsidRPr="00893A63">
        <w:rPr>
          <w:rStyle w:val="a9"/>
          <w:sz w:val="24"/>
        </w:rPr>
        <w:t>的请求头</w:t>
      </w:r>
      <w:r w:rsidR="000B082C" w:rsidRPr="00893A63">
        <w:rPr>
          <w:rStyle w:val="a9"/>
          <w:rFonts w:hint="eastAsia"/>
          <w:sz w:val="24"/>
        </w:rPr>
        <w:t>并将</w:t>
      </w:r>
      <w:r w:rsidR="000B082C" w:rsidRPr="00893A63">
        <w:rPr>
          <w:rStyle w:val="a9"/>
          <w:sz w:val="24"/>
        </w:rPr>
        <w:t>请求头整合到</w:t>
      </w:r>
      <w:r w:rsidR="000B082C" w:rsidRPr="00893A63">
        <w:rPr>
          <w:rStyle w:val="a9"/>
          <w:rFonts w:hint="eastAsia"/>
          <w:sz w:val="24"/>
        </w:rPr>
        <w:t>HTTPClient</w:t>
      </w:r>
      <w:r w:rsidR="000B082C" w:rsidRPr="00893A63">
        <w:rPr>
          <w:rStyle w:val="a9"/>
          <w:sz w:val="24"/>
        </w:rPr>
        <w:t>的请求里面</w:t>
      </w:r>
      <w:r w:rsidRPr="00893A63">
        <w:rPr>
          <w:rStyle w:val="a9"/>
          <w:sz w:val="24"/>
        </w:rPr>
        <w:t>。</w:t>
      </w:r>
      <w:r w:rsidR="000B082C" w:rsidRPr="00893A63">
        <w:rPr>
          <w:rStyle w:val="a9"/>
          <w:rFonts w:hint="eastAsia"/>
          <w:sz w:val="24"/>
        </w:rPr>
        <w:t>在</w:t>
      </w:r>
      <w:r w:rsidR="000B082C" w:rsidRPr="00893A63">
        <w:rPr>
          <w:rStyle w:val="a9"/>
          <w:sz w:val="24"/>
        </w:rPr>
        <w:t>HTTPClient</w:t>
      </w:r>
      <w:r w:rsidR="000B082C" w:rsidRPr="00893A63">
        <w:rPr>
          <w:rStyle w:val="a9"/>
          <w:sz w:val="24"/>
        </w:rPr>
        <w:t>默认配置之上，本系统做了</w:t>
      </w:r>
      <w:r w:rsidR="000B082C" w:rsidRPr="00893A63">
        <w:rPr>
          <w:rStyle w:val="a9"/>
          <w:rFonts w:hint="eastAsia"/>
          <w:sz w:val="24"/>
        </w:rPr>
        <w:t>以下</w:t>
      </w:r>
      <w:r w:rsidR="000B082C" w:rsidRPr="00893A63">
        <w:rPr>
          <w:rStyle w:val="a9"/>
          <w:sz w:val="24"/>
        </w:rPr>
        <w:t>修改：</w:t>
      </w:r>
    </w:p>
    <w:p w14:paraId="734A0275" w14:textId="035D0F47" w:rsidR="000B082C" w:rsidRPr="00893A63" w:rsidRDefault="000B082C" w:rsidP="00A62735">
      <w:pPr>
        <w:pStyle w:val="a3"/>
        <w:numPr>
          <w:ilvl w:val="0"/>
          <w:numId w:val="15"/>
        </w:numPr>
        <w:ind w:firstLineChars="0"/>
        <w:rPr>
          <w:rStyle w:val="a9"/>
          <w:sz w:val="24"/>
        </w:rPr>
      </w:pPr>
      <w:r w:rsidRPr="00893A63">
        <w:rPr>
          <w:rStyle w:val="a9"/>
          <w:rFonts w:hint="eastAsia"/>
          <w:sz w:val="24"/>
        </w:rPr>
        <w:t>关闭资源重定向，原样返回状态为</w:t>
      </w:r>
      <w:r w:rsidRPr="00893A63">
        <w:rPr>
          <w:rStyle w:val="a9"/>
          <w:rFonts w:hint="eastAsia"/>
          <w:sz w:val="24"/>
        </w:rPr>
        <w:t>302</w:t>
      </w:r>
      <w:r w:rsidRPr="00893A63">
        <w:rPr>
          <w:rStyle w:val="a9"/>
          <w:rFonts w:hint="eastAsia"/>
          <w:sz w:val="24"/>
        </w:rPr>
        <w:t>的响应</w:t>
      </w:r>
    </w:p>
    <w:p w14:paraId="241FCA58" w14:textId="60C0A302" w:rsidR="000B082C" w:rsidRPr="00893A63" w:rsidRDefault="000B082C" w:rsidP="00A62735">
      <w:pPr>
        <w:pStyle w:val="a3"/>
        <w:numPr>
          <w:ilvl w:val="0"/>
          <w:numId w:val="15"/>
        </w:numPr>
        <w:ind w:firstLineChars="0"/>
        <w:rPr>
          <w:rStyle w:val="a9"/>
          <w:sz w:val="24"/>
        </w:rPr>
      </w:pPr>
      <w:r w:rsidRPr="00893A63">
        <w:rPr>
          <w:rStyle w:val="a9"/>
          <w:rFonts w:hint="eastAsia"/>
          <w:sz w:val="24"/>
        </w:rPr>
        <w:t>为了提高</w:t>
      </w:r>
      <w:r w:rsidRPr="00893A63">
        <w:rPr>
          <w:rStyle w:val="a9"/>
          <w:sz w:val="24"/>
        </w:rPr>
        <w:t>浏览器的加载速度</w:t>
      </w:r>
      <w:r w:rsidRPr="00893A63">
        <w:rPr>
          <w:rStyle w:val="a9"/>
          <w:rFonts w:hint="eastAsia"/>
          <w:sz w:val="24"/>
        </w:rPr>
        <w:t>，将</w:t>
      </w:r>
      <w:r w:rsidRPr="00893A63">
        <w:rPr>
          <w:rStyle w:val="a9"/>
          <w:sz w:val="24"/>
        </w:rPr>
        <w:t>资源连接超时设定为</w:t>
      </w:r>
      <w:r w:rsidRPr="00893A63">
        <w:rPr>
          <w:rStyle w:val="a9"/>
          <w:rFonts w:hint="eastAsia"/>
          <w:sz w:val="24"/>
        </w:rPr>
        <w:t>2</w:t>
      </w:r>
      <w:r w:rsidRPr="00893A63">
        <w:rPr>
          <w:rStyle w:val="a9"/>
          <w:rFonts w:hint="eastAsia"/>
          <w:sz w:val="24"/>
        </w:rPr>
        <w:t>秒</w:t>
      </w:r>
      <w:r w:rsidRPr="00893A63">
        <w:rPr>
          <w:rStyle w:val="a9"/>
          <w:sz w:val="24"/>
        </w:rPr>
        <w:t>，并</w:t>
      </w:r>
      <w:r w:rsidRPr="00893A63">
        <w:rPr>
          <w:rStyle w:val="a9"/>
          <w:rFonts w:hint="eastAsia"/>
          <w:sz w:val="24"/>
        </w:rPr>
        <w:t>关闭</w:t>
      </w:r>
      <w:r w:rsidRPr="00893A63">
        <w:rPr>
          <w:rStyle w:val="a9"/>
          <w:sz w:val="24"/>
        </w:rPr>
        <w:t>资源请求重试的功能</w:t>
      </w:r>
    </w:p>
    <w:p w14:paraId="067746BE" w14:textId="0F833279" w:rsidR="00CF43D5" w:rsidRPr="00893A63" w:rsidRDefault="00CF43D5" w:rsidP="00BD644B">
      <w:pPr>
        <w:rPr>
          <w:rStyle w:val="a9"/>
          <w:sz w:val="24"/>
        </w:rPr>
      </w:pPr>
      <w:r w:rsidRPr="00893A63">
        <w:rPr>
          <w:rStyle w:val="a9"/>
          <w:sz w:val="24"/>
        </w:rPr>
        <w:t>ResourcePusher</w:t>
      </w:r>
      <w:proofErr w:type="gramStart"/>
      <w:r w:rsidRPr="00893A63">
        <w:rPr>
          <w:rStyle w:val="a9"/>
          <w:sz w:val="24"/>
        </w:rPr>
        <w:t>类负责服务器端主动</w:t>
      </w:r>
      <w:proofErr w:type="gramEnd"/>
      <w:r w:rsidRPr="00893A63">
        <w:rPr>
          <w:rStyle w:val="a9"/>
          <w:rFonts w:hint="eastAsia"/>
          <w:sz w:val="24"/>
        </w:rPr>
        <w:t>推送</w:t>
      </w:r>
      <w:r w:rsidRPr="00893A63">
        <w:rPr>
          <w:rStyle w:val="a9"/>
          <w:sz w:val="24"/>
        </w:rPr>
        <w:t>资源，由</w:t>
      </w:r>
      <w:r w:rsidRPr="00893A63">
        <w:rPr>
          <w:rStyle w:val="a9"/>
          <w:sz w:val="24"/>
        </w:rPr>
        <w:t>ResourceRequester</w:t>
      </w:r>
      <w:proofErr w:type="gramStart"/>
      <w:r w:rsidRPr="00893A63">
        <w:rPr>
          <w:rStyle w:val="a9"/>
          <w:sz w:val="24"/>
        </w:rPr>
        <w:t>视需求</w:t>
      </w:r>
      <w:proofErr w:type="gramEnd"/>
      <w:r w:rsidRPr="00893A63">
        <w:rPr>
          <w:rStyle w:val="a9"/>
          <w:sz w:val="24"/>
        </w:rPr>
        <w:t>创建并调用。</w:t>
      </w:r>
      <w:r w:rsidR="00E7070B" w:rsidRPr="00893A63">
        <w:rPr>
          <w:rStyle w:val="a9"/>
          <w:rFonts w:hint="eastAsia"/>
          <w:sz w:val="24"/>
        </w:rPr>
        <w:t>实现</w:t>
      </w:r>
      <w:r w:rsidR="00E7070B" w:rsidRPr="00893A63">
        <w:rPr>
          <w:rStyle w:val="a9"/>
          <w:sz w:val="24"/>
        </w:rPr>
        <w:t>的方法有两个，</w:t>
      </w:r>
      <w:r w:rsidR="00E7070B" w:rsidRPr="00893A63">
        <w:rPr>
          <w:rStyle w:val="a9"/>
          <w:sz w:val="24"/>
        </w:rPr>
        <w:t>push</w:t>
      </w:r>
      <w:r w:rsidR="00E7070B" w:rsidRPr="00893A63">
        <w:rPr>
          <w:rStyle w:val="a9"/>
          <w:sz w:val="24"/>
        </w:rPr>
        <w:t>用于</w:t>
      </w:r>
      <w:r w:rsidR="00E7070B" w:rsidRPr="00893A63">
        <w:rPr>
          <w:rStyle w:val="a9"/>
          <w:rFonts w:hint="eastAsia"/>
          <w:sz w:val="24"/>
        </w:rPr>
        <w:t>向</w:t>
      </w:r>
      <w:r w:rsidR="00E7070B" w:rsidRPr="00893A63">
        <w:rPr>
          <w:rStyle w:val="a9"/>
          <w:sz w:val="24"/>
        </w:rPr>
        <w:t>手机发送</w:t>
      </w:r>
      <w:r w:rsidR="00E7070B" w:rsidRPr="00893A63">
        <w:rPr>
          <w:rStyle w:val="a9"/>
          <w:sz w:val="24"/>
        </w:rPr>
        <w:t>SYN</w:t>
      </w:r>
      <w:r w:rsidR="00E7070B" w:rsidRPr="00893A63">
        <w:rPr>
          <w:rStyle w:val="a9"/>
          <w:sz w:val="24"/>
        </w:rPr>
        <w:t>帧并创建流，</w:t>
      </w:r>
      <w:r w:rsidR="00E7070B" w:rsidRPr="00893A63">
        <w:rPr>
          <w:rStyle w:val="a9"/>
          <w:rFonts w:hint="eastAsia"/>
          <w:sz w:val="24"/>
        </w:rPr>
        <w:t>datapush</w:t>
      </w:r>
      <w:r w:rsidR="00E7070B" w:rsidRPr="00893A63">
        <w:rPr>
          <w:rStyle w:val="a9"/>
          <w:sz w:val="24"/>
        </w:rPr>
        <w:t>Handler</w:t>
      </w:r>
      <w:r w:rsidR="00E7070B" w:rsidRPr="00893A63">
        <w:rPr>
          <w:rStyle w:val="a9"/>
          <w:rFonts w:hint="eastAsia"/>
          <w:sz w:val="24"/>
        </w:rPr>
        <w:t>是</w:t>
      </w:r>
      <w:r w:rsidR="00E7070B" w:rsidRPr="00893A63">
        <w:rPr>
          <w:rStyle w:val="a9"/>
          <w:sz w:val="24"/>
        </w:rPr>
        <w:t>接收到手机端</w:t>
      </w:r>
      <w:r w:rsidR="00E7070B" w:rsidRPr="00893A63">
        <w:rPr>
          <w:rStyle w:val="a9"/>
          <w:rFonts w:hint="eastAsia"/>
          <w:sz w:val="24"/>
        </w:rPr>
        <w:t>接收数据</w:t>
      </w:r>
      <w:r w:rsidR="00E7070B" w:rsidRPr="00893A63">
        <w:rPr>
          <w:rStyle w:val="a9"/>
          <w:sz w:val="24"/>
        </w:rPr>
        <w:t>的确认后的</w:t>
      </w:r>
      <w:r w:rsidR="00E7070B" w:rsidRPr="00893A63">
        <w:rPr>
          <w:rStyle w:val="a9"/>
          <w:rFonts w:hint="eastAsia"/>
          <w:sz w:val="24"/>
        </w:rPr>
        <w:t>调用</w:t>
      </w:r>
      <w:r w:rsidR="00E7070B" w:rsidRPr="00893A63">
        <w:rPr>
          <w:rStyle w:val="a9"/>
          <w:sz w:val="24"/>
        </w:rPr>
        <w:t>的处理函数</w:t>
      </w:r>
      <w:r w:rsidR="00D85886" w:rsidRPr="00893A63">
        <w:rPr>
          <w:rStyle w:val="a9"/>
          <w:sz w:val="24"/>
        </w:rPr>
        <w:t>，</w:t>
      </w:r>
      <w:r w:rsidR="00D85886" w:rsidRPr="00893A63">
        <w:rPr>
          <w:rStyle w:val="a9"/>
          <w:rFonts w:hint="eastAsia"/>
          <w:sz w:val="24"/>
        </w:rPr>
        <w:t>下图</w:t>
      </w:r>
      <w:r w:rsidR="00D85886" w:rsidRPr="00893A63">
        <w:rPr>
          <w:rStyle w:val="a9"/>
          <w:sz w:val="24"/>
        </w:rPr>
        <w:t>给出其伪代码</w:t>
      </w:r>
      <w:r w:rsidR="00D85886" w:rsidRPr="00893A63">
        <w:rPr>
          <w:rStyle w:val="a9"/>
          <w:rFonts w:hint="eastAsia"/>
          <w:sz w:val="24"/>
        </w:rPr>
        <w:t>。</w:t>
      </w:r>
    </w:p>
    <w:tbl>
      <w:tblPr>
        <w:tblStyle w:val="af2"/>
        <w:tblW w:w="0" w:type="auto"/>
        <w:tblLook w:val="04A0" w:firstRow="1" w:lastRow="0" w:firstColumn="1" w:lastColumn="0" w:noHBand="0" w:noVBand="1"/>
      </w:tblPr>
      <w:tblGrid>
        <w:gridCol w:w="8302"/>
      </w:tblGrid>
      <w:tr w:rsidR="00B94399" w:rsidRPr="00893A63" w14:paraId="36A72772" w14:textId="77777777" w:rsidTr="00B94399">
        <w:tc>
          <w:tcPr>
            <w:tcW w:w="8302" w:type="dxa"/>
          </w:tcPr>
          <w:p w14:paraId="1100EF76"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的功能是服务器端的对资源的主动推送</w:t>
            </w:r>
          </w:p>
          <w:p w14:paraId="6BEF36D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注意：此处的流是手机端发起的资源请求流，</w:t>
            </w:r>
          </w:p>
          <w:p w14:paraId="5317C00E"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主动推送需要在会话层上需要重新创建流</w:t>
            </w:r>
          </w:p>
          <w:p w14:paraId="512FACEE" w14:textId="77777777" w:rsidR="00B94399" w:rsidRPr="00893A63" w:rsidRDefault="00B94399" w:rsidP="00B94399">
            <w:pPr>
              <w:pStyle w:val="af3"/>
              <w:rPr>
                <w:rStyle w:val="a9"/>
                <w:sz w:val="21"/>
              </w:rPr>
            </w:pPr>
            <w:r w:rsidRPr="00893A63">
              <w:rPr>
                <w:rStyle w:val="a9"/>
                <w:sz w:val="21"/>
              </w:rPr>
              <w:t>function push(stream, resourceEntry)</w:t>
            </w:r>
          </w:p>
          <w:p w14:paraId="2D0A0A1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得到</w:t>
            </w:r>
            <w:r w:rsidRPr="00893A63">
              <w:rPr>
                <w:rStyle w:val="a9"/>
                <w:rFonts w:hint="eastAsia"/>
                <w:sz w:val="21"/>
              </w:rPr>
              <w:t>SPDY</w:t>
            </w:r>
            <w:r w:rsidRPr="00893A63">
              <w:rPr>
                <w:rStyle w:val="a9"/>
                <w:rFonts w:hint="eastAsia"/>
                <w:sz w:val="21"/>
              </w:rPr>
              <w:t>的会话层，可以在会话层上主动发起流</w:t>
            </w:r>
          </w:p>
          <w:p w14:paraId="7532EAB3" w14:textId="77777777" w:rsidR="00B94399" w:rsidRPr="00893A63" w:rsidRDefault="00B94399" w:rsidP="00B94399">
            <w:pPr>
              <w:pStyle w:val="af3"/>
              <w:rPr>
                <w:rStyle w:val="a9"/>
                <w:sz w:val="21"/>
              </w:rPr>
            </w:pPr>
            <w:r w:rsidRPr="00893A63">
              <w:rPr>
                <w:rStyle w:val="a9"/>
                <w:sz w:val="21"/>
              </w:rPr>
              <w:tab/>
              <w:t>session &lt;- stream.getsession()</w:t>
            </w:r>
          </w:p>
          <w:p w14:paraId="3D62D202" w14:textId="77777777" w:rsidR="00B94399" w:rsidRPr="00893A63" w:rsidRDefault="00B94399" w:rsidP="00B94399">
            <w:pPr>
              <w:pStyle w:val="af3"/>
              <w:rPr>
                <w:rStyle w:val="a9"/>
                <w:sz w:val="21"/>
              </w:rPr>
            </w:pPr>
          </w:p>
          <w:p w14:paraId="131F6FA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压缩资源文件</w:t>
            </w:r>
          </w:p>
          <w:p w14:paraId="380BBDE6" w14:textId="77777777" w:rsidR="00B94399" w:rsidRPr="00893A63" w:rsidRDefault="00B94399" w:rsidP="00B94399">
            <w:pPr>
              <w:pStyle w:val="af3"/>
              <w:rPr>
                <w:rStyle w:val="a9"/>
                <w:sz w:val="21"/>
              </w:rPr>
            </w:pPr>
            <w:r w:rsidRPr="00893A63">
              <w:rPr>
                <w:rStyle w:val="a9"/>
                <w:sz w:val="21"/>
              </w:rPr>
              <w:tab/>
              <w:t>zipData &lt;- GZipUtils.compress(resourceEntry.data)</w:t>
            </w:r>
          </w:p>
          <w:p w14:paraId="35810509" w14:textId="77777777" w:rsidR="00B94399" w:rsidRPr="00893A63" w:rsidRDefault="00B94399" w:rsidP="00B94399">
            <w:pPr>
              <w:pStyle w:val="af3"/>
              <w:rPr>
                <w:rStyle w:val="a9"/>
                <w:sz w:val="21"/>
              </w:rPr>
            </w:pPr>
            <w:r w:rsidRPr="00893A63">
              <w:rPr>
                <w:rStyle w:val="a9"/>
                <w:sz w:val="21"/>
              </w:rPr>
              <w:tab/>
            </w:r>
          </w:p>
          <w:p w14:paraId="31AAF40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检查资源体是否和手机端同步</w:t>
            </w:r>
          </w:p>
          <w:p w14:paraId="065F73A7" w14:textId="77777777" w:rsidR="00B94399" w:rsidRPr="00893A63" w:rsidRDefault="00B94399" w:rsidP="00B94399">
            <w:pPr>
              <w:pStyle w:val="af3"/>
              <w:rPr>
                <w:rStyle w:val="a9"/>
                <w:sz w:val="21"/>
              </w:rPr>
            </w:pPr>
            <w:r w:rsidRPr="00893A63">
              <w:rPr>
                <w:rStyle w:val="a9"/>
                <w:sz w:val="21"/>
              </w:rPr>
              <w:tab/>
              <w:t>isSync &lt;- DBCacheManager.getSync(resourceEntry.MD5)</w:t>
            </w:r>
          </w:p>
          <w:p w14:paraId="16E4845E" w14:textId="77777777" w:rsidR="00B94399" w:rsidRPr="00893A63" w:rsidRDefault="00B94399" w:rsidP="00B94399">
            <w:pPr>
              <w:pStyle w:val="af3"/>
              <w:rPr>
                <w:rStyle w:val="a9"/>
                <w:sz w:val="21"/>
              </w:rPr>
            </w:pPr>
          </w:p>
          <w:p w14:paraId="57B6D48D"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创建推送的头信息，包含信息：</w:t>
            </w:r>
          </w:p>
          <w:p w14:paraId="1C050D3A" w14:textId="77777777" w:rsidR="00B94399" w:rsidRPr="00893A63" w:rsidRDefault="00B94399" w:rsidP="00B94399">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08D9220C" w14:textId="77777777" w:rsidR="00B94399" w:rsidRPr="00893A63" w:rsidRDefault="00B94399" w:rsidP="00B94399">
            <w:pPr>
              <w:pStyle w:val="af3"/>
              <w:rPr>
                <w:rStyle w:val="a9"/>
                <w:sz w:val="21"/>
              </w:rPr>
            </w:pPr>
            <w:r w:rsidRPr="00893A63">
              <w:rPr>
                <w:rStyle w:val="a9"/>
                <w:sz w:val="21"/>
              </w:rPr>
              <w:tab/>
              <w:t>pushHeader &lt;- newSPDYHeader()</w:t>
            </w:r>
          </w:p>
          <w:p w14:paraId="0CFBCDC6" w14:textId="77777777" w:rsidR="00B94399" w:rsidRPr="00893A63" w:rsidRDefault="00B94399" w:rsidP="00B94399">
            <w:pPr>
              <w:pStyle w:val="af3"/>
              <w:rPr>
                <w:rStyle w:val="a9"/>
                <w:sz w:val="21"/>
              </w:rPr>
            </w:pPr>
            <w:r w:rsidRPr="00893A63">
              <w:rPr>
                <w:rStyle w:val="a9"/>
                <w:sz w:val="21"/>
              </w:rPr>
              <w:tab/>
              <w:t>pushHeader.add("URL", resourceEntry.URL)</w:t>
            </w:r>
          </w:p>
          <w:p w14:paraId="3311ED3D" w14:textId="77777777" w:rsidR="00B94399" w:rsidRPr="00893A63" w:rsidRDefault="00B94399" w:rsidP="00B94399">
            <w:pPr>
              <w:pStyle w:val="af3"/>
              <w:rPr>
                <w:rStyle w:val="a9"/>
                <w:sz w:val="21"/>
              </w:rPr>
            </w:pPr>
            <w:r w:rsidRPr="00893A63">
              <w:rPr>
                <w:rStyle w:val="a9"/>
                <w:sz w:val="21"/>
              </w:rPr>
              <w:tab/>
              <w:t>pushHeader.add("MD5", resourceEntry.MD5)</w:t>
            </w:r>
          </w:p>
          <w:p w14:paraId="415E4046" w14:textId="77777777" w:rsidR="00CD4D0A" w:rsidRPr="00893A63" w:rsidRDefault="00B94399" w:rsidP="00B94399">
            <w:pPr>
              <w:pStyle w:val="af3"/>
              <w:rPr>
                <w:rStyle w:val="a9"/>
                <w:sz w:val="21"/>
              </w:rPr>
            </w:pPr>
            <w:r w:rsidRPr="00893A63">
              <w:rPr>
                <w:rStyle w:val="a9"/>
                <w:sz w:val="21"/>
              </w:rPr>
              <w:tab/>
              <w:t xml:space="preserve">pushHeader.add("ResponseHeader", </w:t>
            </w:r>
          </w:p>
          <w:p w14:paraId="51C6FB80" w14:textId="57D4A594" w:rsidR="00B94399" w:rsidRPr="00893A63" w:rsidRDefault="00B94399" w:rsidP="00CD4D0A">
            <w:pPr>
              <w:pStyle w:val="af3"/>
              <w:ind w:firstLineChars="1850" w:firstLine="3885"/>
              <w:rPr>
                <w:rStyle w:val="a9"/>
                <w:sz w:val="21"/>
              </w:rPr>
            </w:pPr>
            <w:r w:rsidRPr="00893A63">
              <w:rPr>
                <w:rStyle w:val="a9"/>
                <w:sz w:val="21"/>
              </w:rPr>
              <w:t>resourceEntry.responseHeader)</w:t>
            </w:r>
          </w:p>
          <w:p w14:paraId="59AB3C22" w14:textId="77777777" w:rsidR="00B94399" w:rsidRPr="00893A63" w:rsidRDefault="00B94399" w:rsidP="00B94399">
            <w:pPr>
              <w:pStyle w:val="af3"/>
              <w:rPr>
                <w:rStyle w:val="a9"/>
                <w:sz w:val="21"/>
              </w:rPr>
            </w:pPr>
            <w:r w:rsidRPr="00893A63">
              <w:rPr>
                <w:rStyle w:val="a9"/>
                <w:sz w:val="21"/>
              </w:rPr>
              <w:tab/>
              <w:t>pushHeader.add("DataSize", resourceEntry.data.getSize())</w:t>
            </w:r>
          </w:p>
          <w:p w14:paraId="192ECE01" w14:textId="77777777" w:rsidR="00B94399" w:rsidRPr="00893A63" w:rsidRDefault="00B94399" w:rsidP="00B94399">
            <w:pPr>
              <w:pStyle w:val="af3"/>
              <w:rPr>
                <w:rStyle w:val="a9"/>
                <w:sz w:val="21"/>
              </w:rPr>
            </w:pPr>
            <w:r w:rsidRPr="00893A63">
              <w:rPr>
                <w:rStyle w:val="a9"/>
                <w:sz w:val="21"/>
              </w:rPr>
              <w:tab/>
              <w:t>pushHeader.add("zipSize", zipData.getSize())</w:t>
            </w:r>
          </w:p>
          <w:p w14:paraId="33A1B430" w14:textId="77777777" w:rsidR="00B94399" w:rsidRPr="00893A63" w:rsidRDefault="00B94399" w:rsidP="00B94399">
            <w:pPr>
              <w:pStyle w:val="af3"/>
              <w:rPr>
                <w:rStyle w:val="a9"/>
                <w:sz w:val="21"/>
              </w:rPr>
            </w:pPr>
            <w:r w:rsidRPr="00893A63">
              <w:rPr>
                <w:rStyle w:val="a9"/>
                <w:sz w:val="21"/>
              </w:rPr>
              <w:tab/>
            </w:r>
          </w:p>
          <w:p w14:paraId="5D8A5546"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资源体已经在手机上，则只发送推送头信息即可</w:t>
            </w:r>
          </w:p>
          <w:p w14:paraId="1EF65558" w14:textId="77777777" w:rsidR="00B94399" w:rsidRPr="00893A63" w:rsidRDefault="00B94399" w:rsidP="00B94399">
            <w:pPr>
              <w:pStyle w:val="af3"/>
              <w:rPr>
                <w:rStyle w:val="a9"/>
                <w:sz w:val="21"/>
              </w:rPr>
            </w:pPr>
            <w:r w:rsidRPr="00893A63">
              <w:rPr>
                <w:rStyle w:val="a9"/>
                <w:sz w:val="21"/>
              </w:rPr>
              <w:tab/>
              <w:t>if isSync</w:t>
            </w:r>
          </w:p>
          <w:p w14:paraId="6B34CE8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后，关闭此流</w:t>
            </w:r>
          </w:p>
          <w:p w14:paraId="63E529A0"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STREAM_CLOSE)</w:t>
            </w:r>
          </w:p>
          <w:p w14:paraId="697ACBB2" w14:textId="77777777" w:rsidR="00B94399" w:rsidRPr="00893A63" w:rsidRDefault="00B94399" w:rsidP="00B94399">
            <w:pPr>
              <w:pStyle w:val="af3"/>
              <w:rPr>
                <w:rStyle w:val="a9"/>
                <w:sz w:val="21"/>
              </w:rPr>
            </w:pPr>
            <w:r w:rsidRPr="00893A63">
              <w:rPr>
                <w:rStyle w:val="a9"/>
                <w:sz w:val="21"/>
              </w:rPr>
              <w:tab/>
              <w:t>else</w:t>
            </w:r>
          </w:p>
          <w:p w14:paraId="26E54D13"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等待手机端</w:t>
            </w:r>
            <w:r w:rsidRPr="00893A63">
              <w:rPr>
                <w:rStyle w:val="a9"/>
                <w:rFonts w:hint="eastAsia"/>
                <w:sz w:val="21"/>
              </w:rPr>
              <w:t>REPLY</w:t>
            </w:r>
            <w:r w:rsidRPr="00893A63">
              <w:rPr>
                <w:rStyle w:val="a9"/>
                <w:rFonts w:hint="eastAsia"/>
                <w:sz w:val="21"/>
              </w:rPr>
              <w:t>响应，</w:t>
            </w:r>
          </w:p>
          <w:p w14:paraId="45CA8A7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后调用处理函数向手机端推送数据</w:t>
            </w:r>
          </w:p>
          <w:p w14:paraId="062F231F"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datapushHandler(zipData, MD5), STREAM_NOT_CLOSE)</w:t>
            </w:r>
          </w:p>
          <w:p w14:paraId="59630399" w14:textId="77777777" w:rsidR="00B94399" w:rsidRPr="00893A63" w:rsidRDefault="00B94399" w:rsidP="00B94399">
            <w:pPr>
              <w:pStyle w:val="af3"/>
              <w:rPr>
                <w:rStyle w:val="a9"/>
                <w:sz w:val="21"/>
              </w:rPr>
            </w:pPr>
          </w:p>
          <w:p w14:paraId="468DEC48"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手机</w:t>
            </w:r>
            <w:proofErr w:type="gramStart"/>
            <w:r w:rsidRPr="00893A63">
              <w:rPr>
                <w:rStyle w:val="a9"/>
                <w:rFonts w:hint="eastAsia"/>
                <w:sz w:val="21"/>
              </w:rPr>
              <w:t>端接受</w:t>
            </w:r>
            <w:proofErr w:type="gramEnd"/>
            <w:r w:rsidRPr="00893A63">
              <w:rPr>
                <w:rStyle w:val="a9"/>
                <w:rFonts w:hint="eastAsia"/>
                <w:sz w:val="21"/>
              </w:rPr>
              <w:t>到头信息后，会发回</w:t>
            </w:r>
            <w:r w:rsidRPr="00893A63">
              <w:rPr>
                <w:rStyle w:val="a9"/>
                <w:rFonts w:hint="eastAsia"/>
                <w:sz w:val="21"/>
              </w:rPr>
              <w:t>REPLY</w:t>
            </w:r>
            <w:r w:rsidRPr="00893A63">
              <w:rPr>
                <w:rStyle w:val="a9"/>
                <w:rFonts w:hint="eastAsia"/>
                <w:sz w:val="21"/>
              </w:rPr>
              <w:t>帧，此时的处理函数</w:t>
            </w:r>
          </w:p>
          <w:p w14:paraId="4DAE6EFB" w14:textId="77777777" w:rsidR="00B94399" w:rsidRPr="00893A63" w:rsidRDefault="00B94399" w:rsidP="00B94399">
            <w:pPr>
              <w:pStyle w:val="af3"/>
              <w:rPr>
                <w:rStyle w:val="a9"/>
                <w:sz w:val="21"/>
              </w:rPr>
            </w:pPr>
            <w:r w:rsidRPr="00893A63">
              <w:rPr>
                <w:rStyle w:val="a9"/>
                <w:sz w:val="21"/>
              </w:rPr>
              <w:t>function datapushHandler(zipData, MD5, stream)</w:t>
            </w:r>
          </w:p>
          <w:p w14:paraId="37E4717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更新数据库，</w:t>
            </w:r>
            <w:proofErr w:type="gramStart"/>
            <w:r w:rsidRPr="00893A63">
              <w:rPr>
                <w:rStyle w:val="a9"/>
                <w:rFonts w:hint="eastAsia"/>
                <w:sz w:val="21"/>
              </w:rPr>
              <w:t>此资源体</w:t>
            </w:r>
            <w:proofErr w:type="gramEnd"/>
            <w:r w:rsidRPr="00893A63">
              <w:rPr>
                <w:rStyle w:val="a9"/>
                <w:rFonts w:hint="eastAsia"/>
                <w:sz w:val="21"/>
              </w:rPr>
              <w:t>已同步</w:t>
            </w:r>
          </w:p>
          <w:p w14:paraId="51E0E938" w14:textId="77777777" w:rsidR="00B94399" w:rsidRPr="00893A63" w:rsidRDefault="00B94399" w:rsidP="00B94399">
            <w:pPr>
              <w:pStyle w:val="af3"/>
              <w:rPr>
                <w:rStyle w:val="a9"/>
                <w:sz w:val="21"/>
              </w:rPr>
            </w:pPr>
            <w:r w:rsidRPr="00893A63">
              <w:rPr>
                <w:rStyle w:val="a9"/>
                <w:sz w:val="21"/>
              </w:rPr>
              <w:tab/>
              <w:t>DBCacheManager.ClientMD5Sync(MD5)</w:t>
            </w:r>
          </w:p>
          <w:p w14:paraId="3C5FFC22" w14:textId="77777777" w:rsidR="00B94399" w:rsidRPr="00893A63" w:rsidRDefault="00B94399" w:rsidP="00B94399">
            <w:pPr>
              <w:pStyle w:val="af3"/>
              <w:rPr>
                <w:rStyle w:val="a9"/>
                <w:sz w:val="21"/>
              </w:rPr>
            </w:pPr>
            <w:r w:rsidRPr="00893A63">
              <w:rPr>
                <w:rStyle w:val="a9"/>
                <w:sz w:val="21"/>
              </w:rPr>
              <w:tab/>
              <w:t>stream.data(zipData, STREAM_CLOSE)</w:t>
            </w:r>
          </w:p>
          <w:p w14:paraId="240032BC" w14:textId="495888AE" w:rsidR="00B94399" w:rsidRPr="00893A63" w:rsidRDefault="00B94399" w:rsidP="00B94399">
            <w:pPr>
              <w:pStyle w:val="af3"/>
              <w:rPr>
                <w:rStyle w:val="a9"/>
                <w:sz w:val="21"/>
              </w:rPr>
            </w:pPr>
            <w:r w:rsidRPr="00893A63">
              <w:rPr>
                <w:rStyle w:val="a9"/>
                <w:sz w:val="21"/>
              </w:rPr>
              <w:tab/>
            </w:r>
          </w:p>
        </w:tc>
      </w:tr>
    </w:tbl>
    <w:p w14:paraId="5E27A778" w14:textId="456BE393" w:rsidR="00E022E4" w:rsidRPr="00893A63" w:rsidRDefault="00472FFB" w:rsidP="00E022E4">
      <w:pPr>
        <w:pStyle w:val="af4"/>
        <w:rPr>
          <w:rStyle w:val="a9"/>
          <w:b w:val="0"/>
          <w:sz w:val="24"/>
        </w:rPr>
      </w:pPr>
      <w:bookmarkStart w:id="112" w:name="_Toc420267868"/>
      <w:bookmarkStart w:id="113" w:name="_Toc420182010"/>
      <w:r w:rsidRPr="00893A63">
        <w:rPr>
          <w:rStyle w:val="a9"/>
          <w:rFonts w:hint="eastAsia"/>
          <w:b w:val="0"/>
          <w:sz w:val="24"/>
        </w:rPr>
        <w:lastRenderedPageBreak/>
        <w:t>图</w:t>
      </w:r>
      <w:r w:rsidRPr="00893A63">
        <w:rPr>
          <w:rStyle w:val="a9"/>
          <w:rFonts w:hint="eastAsia"/>
          <w:b w:val="0"/>
          <w:sz w:val="24"/>
        </w:rPr>
        <w:t>16</w:t>
      </w:r>
      <w:r w:rsidR="00E022E4" w:rsidRPr="00893A63">
        <w:rPr>
          <w:rStyle w:val="a9"/>
          <w:b w:val="0"/>
          <w:sz w:val="24"/>
        </w:rPr>
        <w:t>：</w:t>
      </w:r>
      <w:r w:rsidR="00E022E4" w:rsidRPr="00893A63">
        <w:rPr>
          <w:rStyle w:val="a9"/>
          <w:b w:val="0"/>
          <w:sz w:val="24"/>
        </w:rPr>
        <w:t>ResourcePusher</w:t>
      </w:r>
      <w:r w:rsidR="00E022E4" w:rsidRPr="00893A63">
        <w:rPr>
          <w:rStyle w:val="a9"/>
          <w:b w:val="0"/>
          <w:sz w:val="24"/>
        </w:rPr>
        <w:t>的伪代码</w:t>
      </w:r>
      <w:bookmarkEnd w:id="112"/>
    </w:p>
    <w:bookmarkEnd w:id="113"/>
    <w:p w14:paraId="02BDCE54" w14:textId="0A8F0C6E" w:rsidR="00BD644B" w:rsidRPr="00893A63" w:rsidRDefault="00BD644B" w:rsidP="00CE36A8">
      <w:pPr>
        <w:rPr>
          <w:rStyle w:val="a9"/>
          <w:sz w:val="24"/>
        </w:rPr>
      </w:pPr>
      <w:r w:rsidRPr="00893A63">
        <w:rPr>
          <w:rStyle w:val="a9"/>
          <w:rFonts w:hint="eastAsia"/>
          <w:sz w:val="24"/>
        </w:rPr>
        <w:t>对于</w:t>
      </w:r>
      <w:r w:rsidRPr="00893A63">
        <w:rPr>
          <w:rStyle w:val="a9"/>
          <w:sz w:val="24"/>
        </w:rPr>
        <w:t>JCEF</w:t>
      </w:r>
      <w:r w:rsidRPr="00893A63">
        <w:rPr>
          <w:rStyle w:val="a9"/>
          <w:sz w:val="24"/>
        </w:rPr>
        <w:t>，本文进行了针对性的配置，</w:t>
      </w:r>
      <w:r w:rsidR="00CE36A8" w:rsidRPr="00893A63">
        <w:rPr>
          <w:rStyle w:val="a9"/>
          <w:sz w:val="24"/>
        </w:rPr>
        <w:t>首先</w:t>
      </w:r>
      <w:r w:rsidR="00CE36A8" w:rsidRPr="00893A63">
        <w:rPr>
          <w:rStyle w:val="a9"/>
          <w:rFonts w:hint="eastAsia"/>
          <w:sz w:val="24"/>
        </w:rPr>
        <w:t>修改了浏览器</w:t>
      </w:r>
      <w:r w:rsidR="00CE36A8" w:rsidRPr="00893A63">
        <w:rPr>
          <w:rStyle w:val="a9"/>
          <w:sz w:val="24"/>
        </w:rPr>
        <w:t>的请求头，将</w:t>
      </w:r>
      <w:r w:rsidR="00CE36A8" w:rsidRPr="00893A63">
        <w:rPr>
          <w:rStyle w:val="a9"/>
          <w:sz w:val="24"/>
        </w:rPr>
        <w:t>User-Agent</w:t>
      </w:r>
      <w:r w:rsidR="00CE36A8" w:rsidRPr="00893A63">
        <w:rPr>
          <w:rStyle w:val="a9"/>
          <w:sz w:val="24"/>
        </w:rPr>
        <w:t>修改为</w:t>
      </w:r>
      <w:r w:rsidR="00CE36A8" w:rsidRPr="00893A63">
        <w:rPr>
          <w:rStyle w:val="a9"/>
          <w:rFonts w:hint="eastAsia"/>
          <w:sz w:val="24"/>
        </w:rPr>
        <w:t>手机</w:t>
      </w:r>
      <w:r w:rsidR="00CE36A8" w:rsidRPr="00893A63">
        <w:rPr>
          <w:rStyle w:val="a9"/>
          <w:sz w:val="24"/>
        </w:rPr>
        <w:t>Firefox</w:t>
      </w:r>
      <w:r w:rsidR="00CE36A8" w:rsidRPr="00893A63">
        <w:rPr>
          <w:rStyle w:val="a9"/>
          <w:sz w:val="24"/>
        </w:rPr>
        <w:t>浏览器的</w:t>
      </w:r>
      <w:r w:rsidR="00CE36A8" w:rsidRPr="00893A63">
        <w:rPr>
          <w:rStyle w:val="a9"/>
          <w:sz w:val="24"/>
        </w:rPr>
        <w:t>User-Agent</w:t>
      </w:r>
      <w:r w:rsidRPr="00893A63">
        <w:rPr>
          <w:rStyle w:val="a9"/>
          <w:rFonts w:hint="eastAsia"/>
          <w:sz w:val="24"/>
        </w:rPr>
        <w:t>，</w:t>
      </w:r>
      <w:r w:rsidR="00CE36A8" w:rsidRPr="00893A63">
        <w:rPr>
          <w:rStyle w:val="a9"/>
          <w:rFonts w:hint="eastAsia"/>
          <w:sz w:val="24"/>
        </w:rPr>
        <w:t>并</w:t>
      </w:r>
      <w:r w:rsidRPr="00893A63">
        <w:rPr>
          <w:rStyle w:val="a9"/>
          <w:sz w:val="24"/>
        </w:rPr>
        <w:t>根据</w:t>
      </w:r>
      <w:r w:rsidRPr="00893A63">
        <w:rPr>
          <w:rStyle w:val="a9"/>
          <w:rFonts w:hint="eastAsia"/>
          <w:sz w:val="24"/>
        </w:rPr>
        <w:t>目标</w:t>
      </w:r>
      <w:r w:rsidRPr="00893A63">
        <w:rPr>
          <w:rStyle w:val="a9"/>
          <w:sz w:val="24"/>
        </w:rPr>
        <w:t>手机的浏览器分辨率进行了分辨率的配置</w:t>
      </w:r>
      <w:r w:rsidR="00CE36A8" w:rsidRPr="00893A63">
        <w:rPr>
          <w:rStyle w:val="a9"/>
          <w:rFonts w:hint="eastAsia"/>
          <w:sz w:val="24"/>
        </w:rPr>
        <w:t>，</w:t>
      </w:r>
      <w:r w:rsidR="00CE36A8" w:rsidRPr="00893A63">
        <w:rPr>
          <w:rStyle w:val="a9"/>
          <w:sz w:val="24"/>
        </w:rPr>
        <w:t>用来模拟手机的访问</w:t>
      </w:r>
      <w:r w:rsidRPr="00893A63">
        <w:rPr>
          <w:rStyle w:val="a9"/>
          <w:sz w:val="24"/>
        </w:rPr>
        <w:t>。</w:t>
      </w:r>
      <w:r w:rsidR="00CE36A8" w:rsidRPr="00893A63">
        <w:rPr>
          <w:rStyle w:val="a9"/>
          <w:rFonts w:hint="eastAsia"/>
          <w:sz w:val="24"/>
        </w:rPr>
        <w:t>其次重写了浏览器</w:t>
      </w:r>
      <w:r w:rsidR="00CE36A8" w:rsidRPr="00893A63">
        <w:rPr>
          <w:rStyle w:val="a9"/>
          <w:sz w:val="24"/>
        </w:rPr>
        <w:t>资源请求的方法，</w:t>
      </w:r>
      <w:r w:rsidR="00CE36A8" w:rsidRPr="00893A63">
        <w:rPr>
          <w:rStyle w:val="a9"/>
          <w:rFonts w:hint="eastAsia"/>
          <w:sz w:val="24"/>
        </w:rPr>
        <w:t>将所需请求资源的</w:t>
      </w:r>
      <w:r w:rsidR="00CE36A8" w:rsidRPr="00893A63">
        <w:rPr>
          <w:rStyle w:val="a9"/>
          <w:sz w:val="24"/>
        </w:rPr>
        <w:t>信息发送到</w:t>
      </w:r>
      <w:r w:rsidR="00CE36A8" w:rsidRPr="00893A63">
        <w:rPr>
          <w:rStyle w:val="a9"/>
          <w:rFonts w:hint="eastAsia"/>
          <w:sz w:val="24"/>
        </w:rPr>
        <w:t>Resource</w:t>
      </w:r>
      <w:r w:rsidR="00CE36A8" w:rsidRPr="00893A63">
        <w:rPr>
          <w:rStyle w:val="a9"/>
          <w:sz w:val="24"/>
        </w:rPr>
        <w:t>Requester</w:t>
      </w:r>
      <w:r w:rsidR="00CE36A8" w:rsidRPr="00893A63">
        <w:rPr>
          <w:rStyle w:val="a9"/>
          <w:rFonts w:hint="eastAsia"/>
          <w:sz w:val="24"/>
        </w:rPr>
        <w:t>类</w:t>
      </w:r>
      <w:r w:rsidR="00CE36A8" w:rsidRPr="00893A63">
        <w:rPr>
          <w:rStyle w:val="a9"/>
          <w:sz w:val="24"/>
        </w:rPr>
        <w:t>，并由该类对</w:t>
      </w:r>
      <w:r w:rsidR="00CE36A8" w:rsidRPr="00893A63">
        <w:rPr>
          <w:rStyle w:val="a9"/>
          <w:sz w:val="24"/>
        </w:rPr>
        <w:t>Web</w:t>
      </w:r>
      <w:r w:rsidR="00CE36A8" w:rsidRPr="00893A63">
        <w:rPr>
          <w:rStyle w:val="a9"/>
          <w:sz w:val="24"/>
        </w:rPr>
        <w:t>资源进行</w:t>
      </w:r>
      <w:r w:rsidR="00CE36A8" w:rsidRPr="00893A63">
        <w:rPr>
          <w:rStyle w:val="a9"/>
          <w:rFonts w:hint="eastAsia"/>
          <w:sz w:val="24"/>
        </w:rPr>
        <w:t>请求</w:t>
      </w:r>
      <w:r w:rsidR="00CE36A8" w:rsidRPr="00893A63">
        <w:rPr>
          <w:rStyle w:val="a9"/>
          <w:sz w:val="24"/>
        </w:rPr>
        <w:t>与</w:t>
      </w:r>
      <w:r w:rsidR="00CE36A8" w:rsidRPr="00893A63">
        <w:rPr>
          <w:rStyle w:val="a9"/>
          <w:rFonts w:hint="eastAsia"/>
          <w:sz w:val="24"/>
        </w:rPr>
        <w:t>记录</w:t>
      </w:r>
      <w:r w:rsidR="00CE36A8" w:rsidRPr="00893A63">
        <w:rPr>
          <w:rStyle w:val="a9"/>
          <w:sz w:val="24"/>
        </w:rPr>
        <w:t>。</w:t>
      </w:r>
    </w:p>
    <w:p w14:paraId="6EB98F04" w14:textId="301E43A8" w:rsidR="004F4662" w:rsidRPr="00893A63" w:rsidRDefault="004F4662" w:rsidP="00F573C1">
      <w:pPr>
        <w:rPr>
          <w:rStyle w:val="a9"/>
          <w:sz w:val="24"/>
        </w:rPr>
      </w:pPr>
      <w:r w:rsidRPr="00893A63">
        <w:rPr>
          <w:rStyle w:val="a9"/>
          <w:sz w:val="24"/>
        </w:rPr>
        <w:t>JCEFController</w:t>
      </w:r>
      <w:r w:rsidRPr="00893A63">
        <w:rPr>
          <w:rStyle w:val="a9"/>
          <w:sz w:val="24"/>
        </w:rPr>
        <w:t>用于控制</w:t>
      </w:r>
      <w:r w:rsidRPr="00893A63">
        <w:rPr>
          <w:rStyle w:val="a9"/>
          <w:sz w:val="24"/>
        </w:rPr>
        <w:t>JCEF</w:t>
      </w:r>
      <w:r w:rsidRPr="00893A63">
        <w:rPr>
          <w:rStyle w:val="a9"/>
          <w:rFonts w:hint="eastAsia"/>
          <w:sz w:val="24"/>
        </w:rPr>
        <w:t>池</w:t>
      </w:r>
      <w:r w:rsidRPr="00893A63">
        <w:rPr>
          <w:rStyle w:val="a9"/>
          <w:sz w:val="24"/>
        </w:rPr>
        <w:t>，系统在启动时会启动多个</w:t>
      </w:r>
      <w:r w:rsidRPr="00893A63">
        <w:rPr>
          <w:rStyle w:val="a9"/>
          <w:sz w:val="24"/>
        </w:rPr>
        <w:t>JCEF</w:t>
      </w:r>
      <w:r w:rsidRPr="00893A63">
        <w:rPr>
          <w:rStyle w:val="a9"/>
          <w:sz w:val="24"/>
        </w:rPr>
        <w:t>实例，同</w:t>
      </w:r>
      <w:r w:rsidRPr="00893A63">
        <w:rPr>
          <w:rStyle w:val="a9"/>
          <w:sz w:val="24"/>
        </w:rPr>
        <w:lastRenderedPageBreak/>
        <w:t>时按照需求给</w:t>
      </w:r>
      <w:r w:rsidRPr="00893A63">
        <w:rPr>
          <w:rStyle w:val="a9"/>
          <w:sz w:val="24"/>
        </w:rPr>
        <w:t>JCEF</w:t>
      </w:r>
      <w:r w:rsidRPr="00893A63">
        <w:rPr>
          <w:rStyle w:val="a9"/>
          <w:sz w:val="24"/>
        </w:rPr>
        <w:t>分配加载任务，当任务过多时排队等待</w:t>
      </w:r>
      <w:r w:rsidRPr="00893A63">
        <w:rPr>
          <w:rStyle w:val="a9"/>
          <w:rFonts w:hint="eastAsia"/>
          <w:sz w:val="24"/>
        </w:rPr>
        <w:t>。在</w:t>
      </w:r>
      <w:r w:rsidRPr="00893A63">
        <w:rPr>
          <w:rStyle w:val="a9"/>
          <w:sz w:val="24"/>
        </w:rPr>
        <w:t>有</w:t>
      </w:r>
      <w:r w:rsidRPr="00893A63">
        <w:rPr>
          <w:rStyle w:val="a9"/>
          <w:sz w:val="24"/>
        </w:rPr>
        <w:t>JCEF</w:t>
      </w:r>
      <w:r w:rsidRPr="00893A63">
        <w:rPr>
          <w:rStyle w:val="a9"/>
          <w:sz w:val="24"/>
        </w:rPr>
        <w:t>加载完成后</w:t>
      </w:r>
      <w:r w:rsidRPr="00893A63">
        <w:rPr>
          <w:rStyle w:val="a9"/>
          <w:rFonts w:hint="eastAsia"/>
          <w:sz w:val="24"/>
        </w:rPr>
        <w:t>接收</w:t>
      </w:r>
      <w:r w:rsidRPr="00893A63">
        <w:rPr>
          <w:rStyle w:val="a9"/>
          <w:sz w:val="24"/>
        </w:rPr>
        <w:t>新的任务。</w:t>
      </w:r>
      <w:r w:rsidRPr="00893A63">
        <w:rPr>
          <w:rStyle w:val="a9"/>
          <w:rFonts w:hint="eastAsia"/>
          <w:sz w:val="24"/>
        </w:rPr>
        <w:t>需要实现</w:t>
      </w:r>
      <w:r w:rsidRPr="00893A63">
        <w:rPr>
          <w:rStyle w:val="a9"/>
          <w:sz w:val="24"/>
        </w:rPr>
        <w:t>的</w:t>
      </w:r>
      <w:r w:rsidRPr="00893A63">
        <w:rPr>
          <w:rStyle w:val="a9"/>
          <w:rFonts w:hint="eastAsia"/>
          <w:sz w:val="24"/>
        </w:rPr>
        <w:t>方法</w:t>
      </w:r>
      <w:r w:rsidRPr="00893A63">
        <w:rPr>
          <w:rStyle w:val="a9"/>
          <w:sz w:val="24"/>
        </w:rPr>
        <w:t>有三个，</w:t>
      </w:r>
      <w:r w:rsidRPr="00893A63">
        <w:rPr>
          <w:rStyle w:val="a9"/>
          <w:sz w:val="24"/>
        </w:rPr>
        <w:t>Initialize</w:t>
      </w:r>
      <w:r w:rsidRPr="00893A63">
        <w:rPr>
          <w:rStyle w:val="a9"/>
          <w:sz w:val="24"/>
        </w:rPr>
        <w:t>方法用于初始化多个</w:t>
      </w:r>
      <w:r w:rsidRPr="00893A63">
        <w:rPr>
          <w:rStyle w:val="a9"/>
          <w:sz w:val="24"/>
        </w:rPr>
        <w:t>JCEF</w:t>
      </w:r>
      <w:r w:rsidRPr="00893A63">
        <w:rPr>
          <w:rStyle w:val="a9"/>
          <w:sz w:val="24"/>
        </w:rPr>
        <w:t>实例，</w:t>
      </w:r>
      <w:r w:rsidRPr="00893A63">
        <w:rPr>
          <w:rStyle w:val="a9"/>
          <w:rFonts w:hint="eastAsia"/>
          <w:sz w:val="24"/>
        </w:rPr>
        <w:t>add</w:t>
      </w:r>
      <w:r w:rsidRPr="00893A63">
        <w:rPr>
          <w:rStyle w:val="a9"/>
          <w:sz w:val="24"/>
        </w:rPr>
        <w:t>JCEFSession</w:t>
      </w:r>
      <w:r w:rsidRPr="00893A63">
        <w:rPr>
          <w:rStyle w:val="a9"/>
          <w:rFonts w:hint="eastAsia"/>
          <w:sz w:val="24"/>
        </w:rPr>
        <w:t>方法用于</w:t>
      </w:r>
      <w:r w:rsidRPr="00893A63">
        <w:rPr>
          <w:rStyle w:val="a9"/>
          <w:sz w:val="24"/>
        </w:rPr>
        <w:t>给</w:t>
      </w:r>
      <w:r w:rsidRPr="00893A63">
        <w:rPr>
          <w:rStyle w:val="a9"/>
          <w:sz w:val="24"/>
        </w:rPr>
        <w:t>JCEF</w:t>
      </w:r>
      <w:proofErr w:type="gramStart"/>
      <w:r w:rsidRPr="00893A63">
        <w:rPr>
          <w:rStyle w:val="a9"/>
          <w:sz w:val="24"/>
        </w:rPr>
        <w:t>池分配</w:t>
      </w:r>
      <w:proofErr w:type="gramEnd"/>
      <w:r w:rsidRPr="00893A63">
        <w:rPr>
          <w:rStyle w:val="a9"/>
          <w:sz w:val="24"/>
        </w:rPr>
        <w:t>新的任务，</w:t>
      </w:r>
      <w:r w:rsidRPr="00893A63">
        <w:rPr>
          <w:rStyle w:val="a9"/>
          <w:rFonts w:hint="eastAsia"/>
          <w:sz w:val="24"/>
        </w:rPr>
        <w:t>returnJCEF</w:t>
      </w:r>
      <w:r w:rsidRPr="00893A63">
        <w:rPr>
          <w:rStyle w:val="a9"/>
          <w:sz w:val="24"/>
        </w:rPr>
        <w:t>方法</w:t>
      </w:r>
      <w:r w:rsidRPr="00893A63">
        <w:rPr>
          <w:rStyle w:val="a9"/>
          <w:rFonts w:hint="eastAsia"/>
          <w:sz w:val="24"/>
        </w:rPr>
        <w:t>被</w:t>
      </w:r>
      <w:r w:rsidRPr="00893A63">
        <w:rPr>
          <w:rStyle w:val="a9"/>
          <w:sz w:val="24"/>
        </w:rPr>
        <w:t>JCEF</w:t>
      </w:r>
      <w:r w:rsidRPr="00893A63">
        <w:rPr>
          <w:rStyle w:val="a9"/>
          <w:sz w:val="24"/>
        </w:rPr>
        <w:t>实例在网站加载完成后调用，</w:t>
      </w:r>
      <w:r w:rsidRPr="00893A63">
        <w:rPr>
          <w:rStyle w:val="a9"/>
          <w:rFonts w:hint="eastAsia"/>
          <w:sz w:val="24"/>
        </w:rPr>
        <w:t>释放</w:t>
      </w:r>
      <w:r w:rsidRPr="00893A63">
        <w:rPr>
          <w:rStyle w:val="a9"/>
          <w:sz w:val="24"/>
        </w:rPr>
        <w:t>JCEF</w:t>
      </w:r>
      <w:r w:rsidRPr="00893A63">
        <w:rPr>
          <w:rStyle w:val="a9"/>
          <w:sz w:val="24"/>
        </w:rPr>
        <w:t>接受新的任务</w:t>
      </w:r>
      <w:r w:rsidR="003018FC" w:rsidRPr="00893A63">
        <w:rPr>
          <w:rStyle w:val="a9"/>
          <w:sz w:val="24"/>
        </w:rPr>
        <w:t>，</w:t>
      </w:r>
      <w:r w:rsidR="003018FC" w:rsidRPr="00893A63">
        <w:rPr>
          <w:rStyle w:val="a9"/>
          <w:rFonts w:hint="eastAsia"/>
          <w:sz w:val="24"/>
        </w:rPr>
        <w:t>下图</w:t>
      </w:r>
      <w:r w:rsidR="003018FC" w:rsidRPr="00893A63">
        <w:rPr>
          <w:rStyle w:val="a9"/>
          <w:sz w:val="24"/>
        </w:rPr>
        <w:t>给出其伪代码</w:t>
      </w:r>
      <w:r w:rsidR="003018FC"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6EAA82C7" w14:textId="77777777" w:rsidTr="009834DE">
        <w:tc>
          <w:tcPr>
            <w:tcW w:w="8302" w:type="dxa"/>
          </w:tcPr>
          <w:p w14:paraId="1CA5398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099D51CE" w14:textId="77777777" w:rsidR="00B94399" w:rsidRPr="00893A63" w:rsidRDefault="00B94399" w:rsidP="00B94399">
            <w:pPr>
              <w:pStyle w:val="af3"/>
              <w:rPr>
                <w:rStyle w:val="a9"/>
                <w:sz w:val="21"/>
              </w:rPr>
            </w:pPr>
            <w:r w:rsidRPr="00893A63">
              <w:rPr>
                <w:rStyle w:val="a9"/>
                <w:sz w:val="21"/>
              </w:rPr>
              <w:t>function Initialize(PoolSize)</w:t>
            </w:r>
          </w:p>
          <w:p w14:paraId="73580A2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等待队列与可用队列</w:t>
            </w:r>
          </w:p>
          <w:p w14:paraId="138B3EFC" w14:textId="77777777" w:rsidR="00B94399" w:rsidRPr="00893A63" w:rsidRDefault="00B94399" w:rsidP="00B94399">
            <w:pPr>
              <w:pStyle w:val="af3"/>
              <w:rPr>
                <w:rStyle w:val="a9"/>
                <w:sz w:val="21"/>
              </w:rPr>
            </w:pPr>
            <w:r w:rsidRPr="00893A63">
              <w:rPr>
                <w:rStyle w:val="a9"/>
                <w:sz w:val="21"/>
              </w:rPr>
              <w:tab/>
              <w:t>WaitingQueue &lt;-</w:t>
            </w:r>
            <w:r w:rsidRPr="00893A63">
              <w:rPr>
                <w:rStyle w:val="a9"/>
                <w:sz w:val="21"/>
              </w:rPr>
              <w:tab/>
              <w:t>newQueue()</w:t>
            </w:r>
          </w:p>
          <w:p w14:paraId="5FFC0CE8" w14:textId="77777777" w:rsidR="00B94399" w:rsidRPr="00893A63" w:rsidRDefault="00B94399" w:rsidP="00B94399">
            <w:pPr>
              <w:pStyle w:val="af3"/>
              <w:rPr>
                <w:rStyle w:val="a9"/>
                <w:sz w:val="21"/>
              </w:rPr>
            </w:pPr>
            <w:r w:rsidRPr="00893A63">
              <w:rPr>
                <w:rStyle w:val="a9"/>
                <w:sz w:val="21"/>
              </w:rPr>
              <w:tab/>
              <w:t>AvailableQueue &lt;- newQueue()</w:t>
            </w:r>
          </w:p>
          <w:p w14:paraId="6388056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浏览器，并加入到可用队列中</w:t>
            </w:r>
          </w:p>
          <w:p w14:paraId="74455567" w14:textId="77777777" w:rsidR="00B94399" w:rsidRPr="00893A63" w:rsidRDefault="00B94399" w:rsidP="00B94399">
            <w:pPr>
              <w:pStyle w:val="af3"/>
              <w:rPr>
                <w:rStyle w:val="a9"/>
                <w:sz w:val="21"/>
              </w:rPr>
            </w:pPr>
            <w:r w:rsidRPr="00893A63">
              <w:rPr>
                <w:rStyle w:val="a9"/>
                <w:sz w:val="21"/>
              </w:rPr>
              <w:tab/>
              <w:t>for i=1 to PoolSize</w:t>
            </w:r>
          </w:p>
          <w:p w14:paraId="22EA47B5" w14:textId="77777777" w:rsidR="00B94399" w:rsidRPr="00893A63" w:rsidRDefault="00B94399" w:rsidP="00B94399">
            <w:pPr>
              <w:pStyle w:val="af3"/>
              <w:rPr>
                <w:rStyle w:val="a9"/>
                <w:sz w:val="21"/>
              </w:rPr>
            </w:pPr>
            <w:r w:rsidRPr="00893A63">
              <w:rPr>
                <w:rStyle w:val="a9"/>
                <w:sz w:val="21"/>
              </w:rPr>
              <w:tab/>
            </w:r>
            <w:r w:rsidRPr="00893A63">
              <w:rPr>
                <w:rStyle w:val="a9"/>
                <w:sz w:val="21"/>
              </w:rPr>
              <w:tab/>
              <w:t>AvailableQueue.push(newJCEF())</w:t>
            </w:r>
          </w:p>
          <w:p w14:paraId="10CDA4D4" w14:textId="77777777" w:rsidR="00B94399" w:rsidRPr="00893A63" w:rsidRDefault="00B94399" w:rsidP="00B94399">
            <w:pPr>
              <w:pStyle w:val="af3"/>
              <w:rPr>
                <w:rStyle w:val="a9"/>
                <w:sz w:val="21"/>
              </w:rPr>
            </w:pPr>
          </w:p>
          <w:p w14:paraId="3C3903B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在用户通过</w:t>
            </w:r>
            <w:r w:rsidRPr="00893A63">
              <w:rPr>
                <w:rStyle w:val="a9"/>
                <w:rFonts w:hint="eastAsia"/>
                <w:sz w:val="21"/>
              </w:rPr>
              <w:t>JCEF</w:t>
            </w:r>
            <w:r w:rsidRPr="00893A63">
              <w:rPr>
                <w:rStyle w:val="a9"/>
                <w:rFonts w:hint="eastAsia"/>
                <w:sz w:val="21"/>
              </w:rPr>
              <w:t>抓取资源时使用此函数加载</w:t>
            </w:r>
            <w:r w:rsidRPr="00893A63">
              <w:rPr>
                <w:rStyle w:val="a9"/>
                <w:rFonts w:hint="eastAsia"/>
                <w:sz w:val="21"/>
              </w:rPr>
              <w:t>URL</w:t>
            </w:r>
          </w:p>
          <w:p w14:paraId="7250BE93" w14:textId="05F249E5" w:rsidR="00B94399" w:rsidRPr="00893A63" w:rsidRDefault="00B94399" w:rsidP="00B94399">
            <w:pPr>
              <w:pStyle w:val="af3"/>
              <w:rPr>
                <w:rStyle w:val="a9"/>
                <w:sz w:val="21"/>
              </w:rPr>
            </w:pPr>
            <w:r w:rsidRPr="00893A63">
              <w:rPr>
                <w:rStyle w:val="a9"/>
                <w:sz w:val="21"/>
              </w:rPr>
              <w:t>function add</w:t>
            </w:r>
            <w:r w:rsidR="004F4662" w:rsidRPr="00893A63">
              <w:rPr>
                <w:rStyle w:val="a9"/>
                <w:sz w:val="21"/>
              </w:rPr>
              <w:t>J</w:t>
            </w:r>
            <w:r w:rsidRPr="00893A63">
              <w:rPr>
                <w:rStyle w:val="a9"/>
                <w:sz w:val="21"/>
              </w:rPr>
              <w:t>CEFSession(URL)</w:t>
            </w:r>
          </w:p>
          <w:p w14:paraId="1EABFC9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池中找到可用的</w:t>
            </w:r>
            <w:r w:rsidRPr="00893A63">
              <w:rPr>
                <w:rStyle w:val="a9"/>
                <w:rFonts w:hint="eastAsia"/>
                <w:sz w:val="21"/>
              </w:rPr>
              <w:t>JCEF</w:t>
            </w:r>
            <w:r w:rsidRPr="00893A63">
              <w:rPr>
                <w:rStyle w:val="a9"/>
                <w:rFonts w:hint="eastAsia"/>
                <w:sz w:val="21"/>
              </w:rPr>
              <w:t>，否则等待</w:t>
            </w:r>
          </w:p>
          <w:p w14:paraId="47064256" w14:textId="77777777" w:rsidR="00B94399" w:rsidRPr="00893A63" w:rsidRDefault="00B94399" w:rsidP="00B94399">
            <w:pPr>
              <w:pStyle w:val="af3"/>
              <w:rPr>
                <w:rStyle w:val="a9"/>
                <w:sz w:val="21"/>
              </w:rPr>
            </w:pPr>
            <w:r w:rsidRPr="00893A63">
              <w:rPr>
                <w:rStyle w:val="a9"/>
                <w:sz w:val="21"/>
              </w:rPr>
              <w:tab/>
              <w:t>JCEF &lt;- JCEFAvailableQueue.pop()</w:t>
            </w:r>
          </w:p>
          <w:p w14:paraId="562BC564" w14:textId="77777777" w:rsidR="00B94399" w:rsidRPr="00893A63" w:rsidRDefault="00B94399" w:rsidP="00B94399">
            <w:pPr>
              <w:pStyle w:val="af3"/>
              <w:rPr>
                <w:rStyle w:val="a9"/>
                <w:sz w:val="21"/>
              </w:rPr>
            </w:pPr>
            <w:r w:rsidRPr="00893A63">
              <w:rPr>
                <w:rStyle w:val="a9"/>
                <w:sz w:val="21"/>
              </w:rPr>
              <w:tab/>
              <w:t>if JCEF exists</w:t>
            </w:r>
          </w:p>
          <w:p w14:paraId="6840799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有</w:t>
            </w:r>
            <w:r w:rsidRPr="00893A63">
              <w:rPr>
                <w:rStyle w:val="a9"/>
                <w:rFonts w:hint="eastAsia"/>
                <w:sz w:val="21"/>
              </w:rPr>
              <w:t>JCEF</w:t>
            </w:r>
            <w:r w:rsidRPr="00893A63">
              <w:rPr>
                <w:rStyle w:val="a9"/>
                <w:rFonts w:hint="eastAsia"/>
                <w:sz w:val="21"/>
              </w:rPr>
              <w:t>可用，直接加载</w:t>
            </w:r>
            <w:r w:rsidRPr="00893A63">
              <w:rPr>
                <w:rStyle w:val="a9"/>
                <w:rFonts w:hint="eastAsia"/>
                <w:sz w:val="21"/>
              </w:rPr>
              <w:t>URL</w:t>
            </w:r>
          </w:p>
          <w:p w14:paraId="0C85CE7B"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044F0DBE" w14:textId="77777777" w:rsidR="00B94399" w:rsidRPr="00893A63" w:rsidRDefault="00B94399" w:rsidP="00B94399">
            <w:pPr>
              <w:pStyle w:val="af3"/>
              <w:rPr>
                <w:rStyle w:val="a9"/>
                <w:sz w:val="21"/>
              </w:rPr>
            </w:pPr>
            <w:r w:rsidRPr="00893A63">
              <w:rPr>
                <w:rStyle w:val="a9"/>
                <w:sz w:val="21"/>
              </w:rPr>
              <w:tab/>
              <w:t>else</w:t>
            </w:r>
          </w:p>
          <w:p w14:paraId="67CEE9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将</w:t>
            </w:r>
            <w:r w:rsidRPr="00893A63">
              <w:rPr>
                <w:rStyle w:val="a9"/>
                <w:rFonts w:hint="eastAsia"/>
                <w:sz w:val="21"/>
              </w:rPr>
              <w:t>URL</w:t>
            </w:r>
            <w:r w:rsidRPr="00893A63">
              <w:rPr>
                <w:rStyle w:val="a9"/>
                <w:rFonts w:hint="eastAsia"/>
                <w:sz w:val="21"/>
              </w:rPr>
              <w:t>插入等待队列</w:t>
            </w:r>
          </w:p>
          <w:p w14:paraId="07D9CA94" w14:textId="77777777" w:rsidR="00B94399" w:rsidRPr="00893A63" w:rsidRDefault="00B94399" w:rsidP="00B94399">
            <w:pPr>
              <w:pStyle w:val="af3"/>
              <w:rPr>
                <w:rStyle w:val="a9"/>
                <w:sz w:val="21"/>
              </w:rPr>
            </w:pPr>
            <w:r w:rsidRPr="00893A63">
              <w:rPr>
                <w:rStyle w:val="a9"/>
                <w:sz w:val="21"/>
              </w:rPr>
              <w:tab/>
            </w:r>
            <w:r w:rsidRPr="00893A63">
              <w:rPr>
                <w:rStyle w:val="a9"/>
                <w:sz w:val="21"/>
              </w:rPr>
              <w:tab/>
              <w:t>WaitingQueue.push(URL)</w:t>
            </w:r>
          </w:p>
          <w:p w14:paraId="493D56CC" w14:textId="77777777" w:rsidR="00B94399" w:rsidRPr="00893A63" w:rsidRDefault="00B94399" w:rsidP="00B94399">
            <w:pPr>
              <w:pStyle w:val="af3"/>
              <w:rPr>
                <w:rStyle w:val="a9"/>
                <w:sz w:val="21"/>
              </w:rPr>
            </w:pPr>
          </w:p>
          <w:p w14:paraId="5137B171"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这是浏览器加载完成事件的处理函数</w:t>
            </w:r>
          </w:p>
          <w:p w14:paraId="609F1404"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w:t>
            </w:r>
            <w:r w:rsidRPr="00893A63">
              <w:rPr>
                <w:rStyle w:val="a9"/>
                <w:rFonts w:hint="eastAsia"/>
                <w:sz w:val="21"/>
              </w:rPr>
              <w:t>JCEF</w:t>
            </w:r>
            <w:r w:rsidRPr="00893A63">
              <w:rPr>
                <w:rStyle w:val="a9"/>
                <w:rFonts w:hint="eastAsia"/>
                <w:sz w:val="21"/>
              </w:rPr>
              <w:t>加载资源完毕时，通过此函数返还原先占用的</w:t>
            </w:r>
            <w:r w:rsidRPr="00893A63">
              <w:rPr>
                <w:rStyle w:val="a9"/>
                <w:rFonts w:hint="eastAsia"/>
                <w:sz w:val="21"/>
              </w:rPr>
              <w:t>JCEF</w:t>
            </w:r>
          </w:p>
          <w:p w14:paraId="51CFC0BB" w14:textId="77777777" w:rsidR="00B94399" w:rsidRPr="00893A63" w:rsidRDefault="00B94399" w:rsidP="00B94399">
            <w:pPr>
              <w:pStyle w:val="af3"/>
              <w:rPr>
                <w:rStyle w:val="a9"/>
                <w:sz w:val="21"/>
              </w:rPr>
            </w:pPr>
            <w:r w:rsidRPr="00893A63">
              <w:rPr>
                <w:rStyle w:val="a9"/>
                <w:sz w:val="21"/>
              </w:rPr>
              <w:t>function returnJCEF(JCEF)</w:t>
            </w:r>
          </w:p>
          <w:p w14:paraId="2A21B9A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查询有没有等待中的访问</w:t>
            </w:r>
          </w:p>
          <w:p w14:paraId="6ADAF3FB" w14:textId="77777777" w:rsidR="00B94399" w:rsidRPr="00893A63" w:rsidRDefault="00B94399" w:rsidP="00B94399">
            <w:pPr>
              <w:pStyle w:val="af3"/>
              <w:rPr>
                <w:rStyle w:val="a9"/>
                <w:sz w:val="21"/>
              </w:rPr>
            </w:pPr>
            <w:r w:rsidRPr="00893A63">
              <w:rPr>
                <w:rStyle w:val="a9"/>
                <w:sz w:val="21"/>
              </w:rPr>
              <w:tab/>
              <w:t>if WaitingQueue is not empty</w:t>
            </w:r>
          </w:p>
          <w:p w14:paraId="6CCEE19C" w14:textId="77777777" w:rsidR="00B94399" w:rsidRPr="00893A63" w:rsidRDefault="00B94399" w:rsidP="00B94399">
            <w:pPr>
              <w:pStyle w:val="af3"/>
              <w:rPr>
                <w:rStyle w:val="a9"/>
                <w:sz w:val="21"/>
              </w:rPr>
            </w:pPr>
            <w:r w:rsidRPr="00893A63">
              <w:rPr>
                <w:rStyle w:val="a9"/>
                <w:sz w:val="21"/>
              </w:rPr>
              <w:tab/>
            </w:r>
            <w:r w:rsidRPr="00893A63">
              <w:rPr>
                <w:rStyle w:val="a9"/>
                <w:sz w:val="21"/>
              </w:rPr>
              <w:tab/>
              <w:t>URL &lt;- WaitingQueue.pop()</w:t>
            </w:r>
          </w:p>
          <w:p w14:paraId="57B22092"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67986777" w14:textId="77777777" w:rsidR="00B94399" w:rsidRPr="00893A63" w:rsidRDefault="00B94399" w:rsidP="00B94399">
            <w:pPr>
              <w:pStyle w:val="af3"/>
              <w:rPr>
                <w:rStyle w:val="a9"/>
                <w:sz w:val="21"/>
              </w:rPr>
            </w:pPr>
            <w:r w:rsidRPr="00893A63">
              <w:rPr>
                <w:rStyle w:val="a9"/>
                <w:sz w:val="21"/>
              </w:rPr>
              <w:tab/>
              <w:t>else</w:t>
            </w:r>
          </w:p>
          <w:p w14:paraId="170D2754" w14:textId="5CC625AF" w:rsidR="009834DE" w:rsidRPr="00893A63" w:rsidRDefault="00B94399" w:rsidP="00B94399">
            <w:pPr>
              <w:pStyle w:val="af3"/>
              <w:rPr>
                <w:rStyle w:val="a9"/>
                <w:sz w:val="21"/>
              </w:rPr>
            </w:pPr>
            <w:r w:rsidRPr="00893A63">
              <w:rPr>
                <w:rStyle w:val="a9"/>
                <w:sz w:val="21"/>
              </w:rPr>
              <w:tab/>
            </w:r>
            <w:r w:rsidRPr="00893A63">
              <w:rPr>
                <w:rStyle w:val="a9"/>
                <w:sz w:val="21"/>
              </w:rPr>
              <w:tab/>
              <w:t>AvailableQueue.push(JCEF)</w:t>
            </w:r>
          </w:p>
        </w:tc>
      </w:tr>
    </w:tbl>
    <w:p w14:paraId="5028BC1C" w14:textId="78BB567D" w:rsidR="00F808D0" w:rsidRPr="00893A63" w:rsidRDefault="00472FFB" w:rsidP="00F808D0">
      <w:pPr>
        <w:pStyle w:val="af4"/>
        <w:rPr>
          <w:rStyle w:val="a9"/>
          <w:b w:val="0"/>
          <w:sz w:val="24"/>
        </w:rPr>
      </w:pPr>
      <w:bookmarkStart w:id="114" w:name="_Toc420267869"/>
      <w:bookmarkStart w:id="115" w:name="_Toc420182013"/>
      <w:r w:rsidRPr="00893A63">
        <w:rPr>
          <w:rStyle w:val="a9"/>
          <w:rFonts w:hint="eastAsia"/>
          <w:b w:val="0"/>
          <w:sz w:val="24"/>
        </w:rPr>
        <w:t>图</w:t>
      </w:r>
      <w:r w:rsidRPr="00893A63">
        <w:rPr>
          <w:rStyle w:val="a9"/>
          <w:rFonts w:hint="eastAsia"/>
          <w:b w:val="0"/>
          <w:sz w:val="24"/>
        </w:rPr>
        <w:t>17</w:t>
      </w:r>
      <w:r w:rsidR="00F808D0" w:rsidRPr="00893A63">
        <w:rPr>
          <w:rStyle w:val="a9"/>
          <w:b w:val="0"/>
          <w:sz w:val="24"/>
        </w:rPr>
        <w:t>：</w:t>
      </w:r>
      <w:r w:rsidR="00F808D0" w:rsidRPr="00893A63">
        <w:rPr>
          <w:rStyle w:val="a9"/>
          <w:b w:val="0"/>
          <w:sz w:val="24"/>
        </w:rPr>
        <w:t>JCEFController</w:t>
      </w:r>
      <w:r w:rsidR="00F808D0" w:rsidRPr="00893A63">
        <w:rPr>
          <w:rStyle w:val="a9"/>
          <w:b w:val="0"/>
          <w:sz w:val="24"/>
        </w:rPr>
        <w:t>的伪代码</w:t>
      </w:r>
      <w:bookmarkEnd w:id="114"/>
    </w:p>
    <w:bookmarkEnd w:id="115"/>
    <w:p w14:paraId="153E425E" w14:textId="16F6367F" w:rsidR="000552DC" w:rsidRPr="00893A63" w:rsidRDefault="000552DC" w:rsidP="0090608C">
      <w:pPr>
        <w:rPr>
          <w:rStyle w:val="a9"/>
          <w:sz w:val="24"/>
        </w:rPr>
      </w:pPr>
      <w:r w:rsidRPr="00893A63">
        <w:rPr>
          <w:rStyle w:val="a9"/>
          <w:sz w:val="24"/>
        </w:rPr>
        <w:t>ServerUpdater</w:t>
      </w:r>
      <w:r w:rsidRPr="00893A63">
        <w:rPr>
          <w:rStyle w:val="a9"/>
          <w:rFonts w:hint="eastAsia"/>
          <w:sz w:val="24"/>
        </w:rPr>
        <w:t>类</w:t>
      </w:r>
      <w:r w:rsidRPr="00893A63">
        <w:rPr>
          <w:rStyle w:val="a9"/>
          <w:sz w:val="24"/>
        </w:rPr>
        <w:t>是</w:t>
      </w:r>
      <w:r w:rsidRPr="00893A63">
        <w:rPr>
          <w:rStyle w:val="a9"/>
          <w:rFonts w:hint="eastAsia"/>
          <w:sz w:val="24"/>
        </w:rPr>
        <w:t>离线网站</w:t>
      </w:r>
      <w:r w:rsidRPr="00893A63">
        <w:rPr>
          <w:rStyle w:val="a9"/>
          <w:sz w:val="24"/>
        </w:rPr>
        <w:t>抓取系统中的主动</w:t>
      </w:r>
      <w:r w:rsidRPr="00893A63">
        <w:rPr>
          <w:rStyle w:val="a9"/>
          <w:rFonts w:hint="eastAsia"/>
          <w:sz w:val="24"/>
        </w:rPr>
        <w:t>类</w:t>
      </w:r>
      <w:r w:rsidRPr="00893A63">
        <w:rPr>
          <w:rStyle w:val="a9"/>
          <w:sz w:val="24"/>
        </w:rPr>
        <w:t>，其中</w:t>
      </w:r>
      <w:r w:rsidRPr="00893A63">
        <w:rPr>
          <w:rStyle w:val="a9"/>
          <w:rFonts w:hint="eastAsia"/>
          <w:sz w:val="24"/>
        </w:rPr>
        <w:t>实现了</w:t>
      </w:r>
      <w:r w:rsidRPr="00893A63">
        <w:rPr>
          <w:rStyle w:val="a9"/>
          <w:sz w:val="24"/>
        </w:rPr>
        <w:t>Prefetch</w:t>
      </w:r>
      <w:r w:rsidRPr="00893A63">
        <w:rPr>
          <w:rStyle w:val="a9"/>
          <w:rFonts w:hint="eastAsia"/>
          <w:sz w:val="24"/>
        </w:rPr>
        <w:t>函数</w:t>
      </w:r>
      <w:r w:rsidRPr="00893A63">
        <w:rPr>
          <w:rStyle w:val="a9"/>
          <w:sz w:val="24"/>
        </w:rPr>
        <w:t>用于</w:t>
      </w:r>
      <w:r w:rsidRPr="00893A63">
        <w:rPr>
          <w:rStyle w:val="a9"/>
          <w:rFonts w:hint="eastAsia"/>
          <w:sz w:val="24"/>
        </w:rPr>
        <w:t>抓取</w:t>
      </w:r>
      <w:r w:rsidRPr="00893A63">
        <w:rPr>
          <w:rStyle w:val="a9"/>
          <w:sz w:val="24"/>
        </w:rPr>
        <w:t>用户</w:t>
      </w:r>
      <w:r w:rsidR="00420105" w:rsidRPr="00893A63">
        <w:rPr>
          <w:rStyle w:val="a9"/>
          <w:rFonts w:hint="eastAsia"/>
          <w:sz w:val="24"/>
        </w:rPr>
        <w:t>所有</w:t>
      </w:r>
      <w:r w:rsidRPr="00893A63">
        <w:rPr>
          <w:rStyle w:val="a9"/>
          <w:rFonts w:hint="eastAsia"/>
          <w:sz w:val="24"/>
        </w:rPr>
        <w:t>可能</w:t>
      </w:r>
      <w:r w:rsidRPr="00893A63">
        <w:rPr>
          <w:rStyle w:val="a9"/>
          <w:sz w:val="24"/>
        </w:rPr>
        <w:t>访问</w:t>
      </w:r>
      <w:r w:rsidR="00420105" w:rsidRPr="00893A63">
        <w:rPr>
          <w:rStyle w:val="a9"/>
          <w:rFonts w:hint="eastAsia"/>
          <w:sz w:val="24"/>
        </w:rPr>
        <w:t>的网站</w:t>
      </w:r>
      <w:r w:rsidRPr="00893A63">
        <w:rPr>
          <w:rStyle w:val="a9"/>
          <w:sz w:val="24"/>
        </w:rPr>
        <w:t>中的</w:t>
      </w:r>
      <w:r w:rsidRPr="00893A63">
        <w:rPr>
          <w:rStyle w:val="a9"/>
          <w:rFonts w:hint="eastAsia"/>
          <w:sz w:val="24"/>
        </w:rPr>
        <w:t>所有</w:t>
      </w:r>
      <w:r w:rsidR="00420105" w:rsidRPr="00893A63">
        <w:rPr>
          <w:rStyle w:val="a9"/>
          <w:rFonts w:hint="eastAsia"/>
          <w:sz w:val="24"/>
        </w:rPr>
        <w:t>相关</w:t>
      </w:r>
      <w:r w:rsidRPr="00893A63">
        <w:rPr>
          <w:rStyle w:val="a9"/>
          <w:sz w:val="24"/>
        </w:rPr>
        <w:t>资源</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64B783" w14:textId="77777777" w:rsidTr="009834DE">
        <w:tc>
          <w:tcPr>
            <w:tcW w:w="8302" w:type="dxa"/>
          </w:tcPr>
          <w:p w14:paraId="2205AA6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默认</w:t>
            </w:r>
            <w:r w:rsidRPr="00893A63">
              <w:rPr>
                <w:rStyle w:val="a9"/>
                <w:rFonts w:hint="eastAsia"/>
                <w:sz w:val="21"/>
              </w:rPr>
              <w:t>JCEF</w:t>
            </w:r>
            <w:r w:rsidRPr="00893A63">
              <w:rPr>
                <w:rStyle w:val="a9"/>
                <w:rFonts w:hint="eastAsia"/>
                <w:sz w:val="21"/>
              </w:rPr>
              <w:t>池大小为</w:t>
            </w:r>
            <w:r w:rsidRPr="00893A63">
              <w:rPr>
                <w:rStyle w:val="a9"/>
                <w:rFonts w:hint="eastAsia"/>
                <w:sz w:val="21"/>
              </w:rPr>
              <w:t>10</w:t>
            </w:r>
          </w:p>
          <w:p w14:paraId="4E677AC0" w14:textId="77777777" w:rsidR="00B94399" w:rsidRPr="00893A63" w:rsidRDefault="00B94399" w:rsidP="00B94399">
            <w:pPr>
              <w:pStyle w:val="af3"/>
              <w:rPr>
                <w:rStyle w:val="a9"/>
                <w:sz w:val="21"/>
              </w:rPr>
            </w:pPr>
            <w:r w:rsidRPr="00893A63">
              <w:rPr>
                <w:rStyle w:val="a9"/>
                <w:sz w:val="21"/>
              </w:rPr>
              <w:t>JCEFPoolSize &lt;- 10</w:t>
            </w:r>
          </w:p>
          <w:p w14:paraId="72DCF435"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从网上抓取资源</w:t>
            </w:r>
          </w:p>
          <w:p w14:paraId="21919B01" w14:textId="77777777" w:rsidR="00B94399" w:rsidRPr="00893A63" w:rsidRDefault="00B94399" w:rsidP="00B94399">
            <w:pPr>
              <w:pStyle w:val="af3"/>
              <w:rPr>
                <w:rStyle w:val="a9"/>
                <w:sz w:val="21"/>
              </w:rPr>
            </w:pPr>
            <w:r w:rsidRPr="00893A63">
              <w:rPr>
                <w:rStyle w:val="a9"/>
                <w:sz w:val="21"/>
              </w:rPr>
              <w:lastRenderedPageBreak/>
              <w:t>function Prefetch()</w:t>
            </w:r>
          </w:p>
          <w:p w14:paraId="69F431A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数据库读取用户的网站列表</w:t>
            </w:r>
          </w:p>
          <w:p w14:paraId="5822C284" w14:textId="77777777" w:rsidR="00B94399" w:rsidRPr="00893A63" w:rsidRDefault="00B94399" w:rsidP="00B94399">
            <w:pPr>
              <w:pStyle w:val="af3"/>
              <w:rPr>
                <w:rStyle w:val="a9"/>
                <w:sz w:val="21"/>
              </w:rPr>
            </w:pPr>
            <w:r w:rsidRPr="00893A63">
              <w:rPr>
                <w:rStyle w:val="a9"/>
                <w:sz w:val="21"/>
              </w:rPr>
              <w:tab/>
              <w:t>websites &lt;- DBManager.getUserPreferences()</w:t>
            </w:r>
          </w:p>
          <w:p w14:paraId="488D27C8"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6A3BF7B9" w14:textId="77777777" w:rsidR="00B94399" w:rsidRPr="00893A63" w:rsidRDefault="00B94399" w:rsidP="00B94399">
            <w:pPr>
              <w:pStyle w:val="af3"/>
              <w:rPr>
                <w:rStyle w:val="a9"/>
                <w:sz w:val="21"/>
              </w:rPr>
            </w:pPr>
            <w:r w:rsidRPr="00893A63">
              <w:rPr>
                <w:rStyle w:val="a9"/>
                <w:sz w:val="21"/>
              </w:rPr>
              <w:tab/>
              <w:t>JCEFController.Initalize(JCEFPoolSize)</w:t>
            </w:r>
          </w:p>
          <w:p w14:paraId="199B6CC5"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JCEF</w:t>
            </w:r>
            <w:r w:rsidRPr="00893A63">
              <w:rPr>
                <w:rStyle w:val="a9"/>
                <w:rFonts w:hint="eastAsia"/>
                <w:sz w:val="21"/>
              </w:rPr>
              <w:t>加载所有资源</w:t>
            </w:r>
          </w:p>
          <w:p w14:paraId="7AA87F01" w14:textId="77777777" w:rsidR="00B94399" w:rsidRPr="00893A63" w:rsidRDefault="00B94399" w:rsidP="00B94399">
            <w:pPr>
              <w:pStyle w:val="af3"/>
              <w:rPr>
                <w:rStyle w:val="a9"/>
                <w:sz w:val="21"/>
              </w:rPr>
            </w:pPr>
            <w:r w:rsidRPr="00893A63">
              <w:rPr>
                <w:rStyle w:val="a9"/>
                <w:sz w:val="21"/>
              </w:rPr>
              <w:tab/>
              <w:t>for each website in websites</w:t>
            </w:r>
          </w:p>
          <w:p w14:paraId="0FE835CD" w14:textId="2D1D4778" w:rsidR="009834DE" w:rsidRPr="00893A63" w:rsidRDefault="00B94399" w:rsidP="00B94399">
            <w:pPr>
              <w:pStyle w:val="af3"/>
              <w:rPr>
                <w:rStyle w:val="a9"/>
                <w:sz w:val="21"/>
              </w:rPr>
            </w:pPr>
            <w:r w:rsidRPr="00893A63">
              <w:rPr>
                <w:rStyle w:val="a9"/>
                <w:sz w:val="21"/>
              </w:rPr>
              <w:tab/>
            </w:r>
            <w:r w:rsidRPr="00893A63">
              <w:rPr>
                <w:rStyle w:val="a9"/>
                <w:sz w:val="21"/>
              </w:rPr>
              <w:tab/>
              <w:t>JCEFController.addCEFSession(website)</w:t>
            </w:r>
          </w:p>
        </w:tc>
      </w:tr>
    </w:tbl>
    <w:p w14:paraId="15DF0167" w14:textId="60E07445" w:rsidR="00F808D0" w:rsidRPr="00893A63" w:rsidRDefault="00472FFB" w:rsidP="00F808D0">
      <w:pPr>
        <w:pStyle w:val="af4"/>
        <w:rPr>
          <w:rStyle w:val="a9"/>
          <w:b w:val="0"/>
          <w:sz w:val="24"/>
        </w:rPr>
      </w:pPr>
      <w:bookmarkStart w:id="116" w:name="_Toc420267870"/>
      <w:r w:rsidRPr="00893A63">
        <w:rPr>
          <w:rStyle w:val="a9"/>
          <w:rFonts w:hint="eastAsia"/>
          <w:b w:val="0"/>
          <w:sz w:val="24"/>
        </w:rPr>
        <w:lastRenderedPageBreak/>
        <w:t>图</w:t>
      </w:r>
      <w:r w:rsidRPr="00893A63">
        <w:rPr>
          <w:rStyle w:val="a9"/>
          <w:rFonts w:hint="eastAsia"/>
          <w:b w:val="0"/>
          <w:sz w:val="24"/>
        </w:rPr>
        <w:t>18</w:t>
      </w:r>
      <w:r w:rsidR="00F808D0" w:rsidRPr="00893A63">
        <w:rPr>
          <w:rStyle w:val="a9"/>
          <w:b w:val="0"/>
          <w:sz w:val="24"/>
        </w:rPr>
        <w:t>：</w:t>
      </w:r>
      <w:r w:rsidR="00F808D0" w:rsidRPr="00893A63">
        <w:rPr>
          <w:rStyle w:val="a9"/>
          <w:b w:val="0"/>
          <w:sz w:val="24"/>
        </w:rPr>
        <w:t>Prefetcher</w:t>
      </w:r>
      <w:r w:rsidR="00F808D0" w:rsidRPr="00893A63">
        <w:rPr>
          <w:rStyle w:val="a9"/>
          <w:b w:val="0"/>
          <w:sz w:val="24"/>
        </w:rPr>
        <w:t>的伪代码</w:t>
      </w:r>
      <w:bookmarkEnd w:id="116"/>
    </w:p>
    <w:p w14:paraId="46E8E8C1" w14:textId="6FFC18B6" w:rsidR="009A7944" w:rsidRPr="00893A63" w:rsidRDefault="009A7944">
      <w:pPr>
        <w:widowControl/>
        <w:spacing w:line="240" w:lineRule="auto"/>
        <w:ind w:firstLine="0"/>
        <w:jc w:val="left"/>
      </w:pPr>
      <w:r w:rsidRPr="00893A63">
        <w:br w:type="page"/>
      </w:r>
    </w:p>
    <w:p w14:paraId="25BDEB94" w14:textId="48C020A9" w:rsidR="00C74D94" w:rsidRDefault="00306575" w:rsidP="00A54A35">
      <w:pPr>
        <w:pStyle w:val="2"/>
        <w:rPr>
          <w:rFonts w:ascii="黑体" w:hAnsi="黑体"/>
          <w:sz w:val="32"/>
          <w:szCs w:val="32"/>
        </w:rPr>
      </w:pPr>
      <w:bookmarkStart w:id="117" w:name="_Toc420182014"/>
      <w:bookmarkStart w:id="118" w:name="_Toc483935188"/>
      <w:r w:rsidRPr="00893A63">
        <w:rPr>
          <w:rFonts w:ascii="黑体" w:hAnsi="黑体" w:hint="eastAsia"/>
          <w:sz w:val="32"/>
          <w:szCs w:val="32"/>
        </w:rPr>
        <w:lastRenderedPageBreak/>
        <w:t>第四</w:t>
      </w:r>
      <w:r w:rsidR="00C74D94" w:rsidRPr="00893A63">
        <w:rPr>
          <w:rFonts w:ascii="黑体" w:hAnsi="黑体" w:hint="eastAsia"/>
          <w:sz w:val="32"/>
          <w:szCs w:val="32"/>
        </w:rPr>
        <w:t xml:space="preserve">章 </w:t>
      </w:r>
      <w:bookmarkEnd w:id="117"/>
      <w:r w:rsidR="006F5845" w:rsidRPr="00893A63">
        <w:rPr>
          <w:rFonts w:ascii="黑体" w:hAnsi="黑体" w:hint="eastAsia"/>
          <w:sz w:val="32"/>
          <w:szCs w:val="32"/>
        </w:rPr>
        <w:t>实验与</w:t>
      </w:r>
      <w:r w:rsidR="006F5845" w:rsidRPr="00893A63">
        <w:rPr>
          <w:rFonts w:ascii="黑体" w:hAnsi="黑体"/>
          <w:sz w:val="32"/>
          <w:szCs w:val="32"/>
        </w:rPr>
        <w:t>效果分析</w:t>
      </w:r>
      <w:bookmarkEnd w:id="118"/>
    </w:p>
    <w:p w14:paraId="769150E8" w14:textId="77777777" w:rsidR="004E2B04" w:rsidRPr="004E2B04" w:rsidRDefault="004E2B04" w:rsidP="004E2B04">
      <w:pPr>
        <w:rPr>
          <w:rFonts w:hint="eastAsia"/>
        </w:rPr>
      </w:pPr>
    </w:p>
    <w:p w14:paraId="4C547A88" w14:textId="642B0195" w:rsidR="004E2B04" w:rsidRPr="004E2B04" w:rsidRDefault="004E2B04" w:rsidP="004E2B04">
      <w:pPr>
        <w:rPr>
          <w:rFonts w:hint="eastAsia"/>
        </w:rPr>
      </w:pPr>
      <w:r>
        <w:rPr>
          <w:rFonts w:hint="eastAsia"/>
        </w:rPr>
        <w:t>在</w:t>
      </w:r>
      <w:r>
        <w:t>本章中，</w:t>
      </w:r>
      <w:r>
        <w:rPr>
          <w:rFonts w:hint="eastAsia"/>
        </w:rPr>
        <w:t>为了</w:t>
      </w:r>
      <w:r>
        <w:t>验证</w:t>
      </w:r>
      <w:bookmarkStart w:id="119" w:name="_GoBack"/>
      <w:bookmarkEnd w:id="119"/>
    </w:p>
    <w:p w14:paraId="195539B9" w14:textId="6B6416F0" w:rsidR="000F5E1C" w:rsidRPr="00893A63" w:rsidRDefault="000F5E1C" w:rsidP="006D74D6">
      <w:pPr>
        <w:pStyle w:val="a4"/>
        <w:spacing w:before="156" w:after="156"/>
        <w:rPr>
          <w:rFonts w:ascii="Times New Roman" w:hAnsi="Times New Roman"/>
          <w:b w:val="0"/>
        </w:rPr>
      </w:pPr>
      <w:bookmarkStart w:id="120" w:name="_Toc420182015"/>
      <w:bookmarkStart w:id="121" w:name="_Toc483935189"/>
      <w:r w:rsidRPr="00893A63">
        <w:rPr>
          <w:rFonts w:ascii="Times New Roman" w:hAnsi="Times New Roman"/>
          <w:b w:val="0"/>
        </w:rPr>
        <w:t xml:space="preserve">5.1 </w:t>
      </w:r>
      <w:bookmarkEnd w:id="120"/>
      <w:r w:rsidR="00A17E1A" w:rsidRPr="00893A63">
        <w:rPr>
          <w:rFonts w:ascii="Times New Roman" w:hAnsi="Times New Roman" w:hint="eastAsia"/>
          <w:b w:val="0"/>
        </w:rPr>
        <w:t>姿态</w:t>
      </w:r>
      <w:r w:rsidR="00A17E1A" w:rsidRPr="00893A63">
        <w:rPr>
          <w:rFonts w:ascii="Times New Roman" w:hAnsi="Times New Roman"/>
          <w:b w:val="0"/>
        </w:rPr>
        <w:t>测算实验</w:t>
      </w:r>
      <w:bookmarkEnd w:id="121"/>
    </w:p>
    <w:p w14:paraId="75943B9B" w14:textId="4A984B7A" w:rsidR="000F5E1C" w:rsidRPr="00893A63" w:rsidRDefault="000F5E1C" w:rsidP="006D74D6">
      <w:pPr>
        <w:pStyle w:val="af1"/>
        <w:spacing w:before="156" w:after="156"/>
        <w:rPr>
          <w:rStyle w:val="aa"/>
          <w:rFonts w:ascii="Times New Roman" w:hAnsi="Times New Roman"/>
          <w:b w:val="0"/>
        </w:rPr>
      </w:pPr>
      <w:bookmarkStart w:id="122" w:name="_Toc420182016"/>
      <w:bookmarkStart w:id="123" w:name="_Toc483935190"/>
      <w:r w:rsidRPr="00893A63">
        <w:rPr>
          <w:rStyle w:val="aa"/>
          <w:rFonts w:ascii="Times New Roman" w:hAnsi="Times New Roman"/>
          <w:b w:val="0"/>
        </w:rPr>
        <w:t xml:space="preserve">5.1.1 </w:t>
      </w:r>
      <w:r w:rsidRPr="00893A63">
        <w:rPr>
          <w:rStyle w:val="aa"/>
          <w:rFonts w:ascii="Times New Roman" w:hAnsi="Times New Roman"/>
          <w:b w:val="0"/>
        </w:rPr>
        <w:t>实验方案</w:t>
      </w:r>
      <w:bookmarkEnd w:id="122"/>
      <w:bookmarkEnd w:id="123"/>
    </w:p>
    <w:p w14:paraId="0EE9E699" w14:textId="78AE96B5" w:rsidR="00A22A78" w:rsidRDefault="00F76D03" w:rsidP="00A22A78">
      <w:pPr>
        <w:spacing w:before="163"/>
        <w:rPr>
          <w:rStyle w:val="aa"/>
          <w:rFonts w:hint="eastAsia"/>
        </w:rPr>
      </w:pPr>
      <w:r w:rsidRPr="00893A63">
        <w:rPr>
          <w:rStyle w:val="aa"/>
          <w:rFonts w:hint="eastAsia"/>
        </w:rPr>
        <w:t>在本文的实验中，采取以下方案：</w:t>
      </w:r>
      <w:r w:rsidR="00A22A78">
        <w:rPr>
          <w:rStyle w:val="aa"/>
          <w:rFonts w:hint="eastAsia"/>
        </w:rPr>
        <w:t>首先</w:t>
      </w:r>
      <w:r w:rsidR="00A22A78">
        <w:rPr>
          <w:rStyle w:val="aa"/>
        </w:rPr>
        <w:t>将手机平放于桌面上</w:t>
      </w:r>
      <w:r w:rsidR="00A22A78">
        <w:rPr>
          <w:rStyle w:val="aa"/>
          <w:rFonts w:hint="eastAsia"/>
        </w:rPr>
        <w:t>一定时间</w:t>
      </w:r>
      <w:r w:rsidR="00A22A78">
        <w:rPr>
          <w:rStyle w:val="aa"/>
        </w:rPr>
        <w:t>，</w:t>
      </w:r>
      <w:proofErr w:type="gramStart"/>
      <w:r w:rsidR="00A22A78">
        <w:rPr>
          <w:rStyle w:val="aa"/>
        </w:rPr>
        <w:t>然后绕</w:t>
      </w:r>
      <w:r w:rsidR="00A22A78">
        <w:rPr>
          <w:rStyle w:val="aa"/>
          <w:rFonts w:hint="eastAsia"/>
        </w:rPr>
        <w:t>某一</w:t>
      </w:r>
      <w:proofErr w:type="gramEnd"/>
      <w:r w:rsidR="00A22A78">
        <w:rPr>
          <w:rStyle w:val="aa"/>
        </w:rPr>
        <w:t>固定轴做转动（</w:t>
      </w:r>
      <w:r w:rsidR="00A22A78">
        <w:rPr>
          <w:rStyle w:val="aa"/>
          <w:rFonts w:hint="eastAsia"/>
        </w:rPr>
        <w:t>垂直于</w:t>
      </w:r>
      <w:r w:rsidR="00A22A78">
        <w:rPr>
          <w:rStyle w:val="aa"/>
        </w:rPr>
        <w:t>手机屏幕长边、垂直于手机屏幕短边、垂直于手机屏幕向内）</w:t>
      </w:r>
      <w:r w:rsidR="00A22A78">
        <w:rPr>
          <w:rStyle w:val="aa"/>
          <w:rFonts w:hint="eastAsia"/>
        </w:rPr>
        <w:t>，</w:t>
      </w:r>
      <w:r w:rsidR="00A22A78">
        <w:rPr>
          <w:rStyle w:val="aa"/>
        </w:rPr>
        <w:t>分别对应于</w:t>
      </w:r>
      <w:r w:rsidR="00A22A78">
        <w:rPr>
          <w:rStyle w:val="aa"/>
        </w:rPr>
        <w:t>***</w:t>
      </w:r>
      <w:r w:rsidR="00A22A78">
        <w:rPr>
          <w:rStyle w:val="aa"/>
        </w:rPr>
        <w:t>所述的</w:t>
      </w:r>
      <w:r w:rsidR="00A22A78">
        <w:rPr>
          <w:rStyle w:val="aa"/>
        </w:rPr>
        <w:t>xyz</w:t>
      </w:r>
      <w:r w:rsidR="00A22A78">
        <w:rPr>
          <w:rStyle w:val="aa"/>
        </w:rPr>
        <w:t>轴，期间尽量保证其余两</w:t>
      </w:r>
      <w:proofErr w:type="gramStart"/>
      <w:r w:rsidR="00A22A78">
        <w:rPr>
          <w:rStyle w:val="aa"/>
          <w:rFonts w:hint="eastAsia"/>
        </w:rPr>
        <w:t>轴相对</w:t>
      </w:r>
      <w:proofErr w:type="gramEnd"/>
      <w:r w:rsidR="00A22A78">
        <w:rPr>
          <w:rStyle w:val="aa"/>
        </w:rPr>
        <w:t>稳定</w:t>
      </w:r>
      <w:r w:rsidR="00A22A78">
        <w:rPr>
          <w:rStyle w:val="aa"/>
          <w:rFonts w:hint="eastAsia"/>
        </w:rPr>
        <w:t>。在</w:t>
      </w:r>
      <w:r w:rsidR="00A22A78">
        <w:rPr>
          <w:rStyle w:val="aa"/>
        </w:rPr>
        <w:t>进行姿态测算后，</w:t>
      </w:r>
      <w:r w:rsidR="00A22A78">
        <w:rPr>
          <w:rStyle w:val="aa"/>
          <w:rFonts w:hint="eastAsia"/>
        </w:rPr>
        <w:t>分别</w:t>
      </w:r>
      <w:r w:rsidR="00A22A78">
        <w:rPr>
          <w:rStyle w:val="aa"/>
        </w:rPr>
        <w:t>输出</w:t>
      </w:r>
      <w:proofErr w:type="gramStart"/>
      <w:r w:rsidR="00A22A78">
        <w:rPr>
          <w:rStyle w:val="aa"/>
        </w:rPr>
        <w:t>对应于绕</w:t>
      </w:r>
      <w:proofErr w:type="gramEnd"/>
      <w:r w:rsidR="00A22A78">
        <w:rPr>
          <w:rStyle w:val="aa"/>
        </w:rPr>
        <w:t>xyz</w:t>
      </w:r>
      <w:r w:rsidR="00A22A78">
        <w:rPr>
          <w:rStyle w:val="aa"/>
        </w:rPr>
        <w:t>轴转动</w:t>
      </w:r>
      <w:r w:rsidR="00A22A78">
        <w:rPr>
          <w:rStyle w:val="aa"/>
          <w:rFonts w:hint="eastAsia"/>
        </w:rPr>
        <w:t>的</w:t>
      </w:r>
      <w:r w:rsidR="00A22A78">
        <w:rPr>
          <w:rStyle w:val="aa"/>
        </w:rPr>
        <w:t>旋转角</w:t>
      </w:r>
      <w:r w:rsidR="00A22A78">
        <w:rPr>
          <w:rStyle w:val="aa"/>
          <w:rFonts w:hint="eastAsia"/>
        </w:rPr>
        <w:t>Pitch</w:t>
      </w:r>
      <w:r w:rsidR="00A22A78">
        <w:rPr>
          <w:rStyle w:val="aa"/>
          <w:rFonts w:hint="eastAsia"/>
        </w:rPr>
        <w:t>、</w:t>
      </w:r>
      <w:r w:rsidR="00A22A78">
        <w:rPr>
          <w:rStyle w:val="aa"/>
        </w:rPr>
        <w:t>Roll</w:t>
      </w:r>
      <w:r w:rsidR="00A22A78">
        <w:rPr>
          <w:rStyle w:val="aa"/>
          <w:rFonts w:hint="eastAsia"/>
        </w:rPr>
        <w:t>、</w:t>
      </w:r>
      <w:r w:rsidR="00A22A78">
        <w:rPr>
          <w:rStyle w:val="aa"/>
        </w:rPr>
        <w:t>Azimuth</w:t>
      </w:r>
      <w:r w:rsidR="00A22A78">
        <w:rPr>
          <w:rStyle w:val="aa"/>
          <w:rFonts w:hint="eastAsia"/>
        </w:rPr>
        <w:t>。</w:t>
      </w:r>
      <w:r w:rsidR="00A22A78">
        <w:rPr>
          <w:rStyle w:val="aa"/>
        </w:rPr>
        <w:t>在</w:t>
      </w:r>
      <w:r w:rsidR="00A22A78">
        <w:rPr>
          <w:rStyle w:val="aa"/>
          <w:rFonts w:hint="eastAsia"/>
        </w:rPr>
        <w:t>初始时</w:t>
      </w:r>
      <w:r w:rsidR="00A22A78">
        <w:rPr>
          <w:rStyle w:val="aa"/>
        </w:rPr>
        <w:t>，</w:t>
      </w:r>
      <w:r w:rsidR="00A22A78">
        <w:rPr>
          <w:rStyle w:val="aa"/>
          <w:rFonts w:hint="eastAsia"/>
        </w:rPr>
        <w:t>手机</w:t>
      </w:r>
      <w:r w:rsidR="00A22A78">
        <w:rPr>
          <w:rStyle w:val="aa"/>
        </w:rPr>
        <w:t>摆放方位为：</w:t>
      </w:r>
      <w:r w:rsidR="00A22A78">
        <w:rPr>
          <w:rStyle w:val="aa"/>
        </w:rPr>
        <w:t>z</w:t>
      </w:r>
      <w:r w:rsidR="00A22A78">
        <w:rPr>
          <w:rStyle w:val="aa"/>
        </w:rPr>
        <w:t>轴指向</w:t>
      </w:r>
      <w:r w:rsidR="00A22A78">
        <w:rPr>
          <w:rStyle w:val="aa"/>
          <w:rFonts w:hint="eastAsia"/>
        </w:rPr>
        <w:t>地心</w:t>
      </w:r>
      <w:r w:rsidR="00A22A78">
        <w:rPr>
          <w:rStyle w:val="aa"/>
        </w:rPr>
        <w:t>，</w:t>
      </w:r>
      <w:r w:rsidR="00A22A78">
        <w:rPr>
          <w:rStyle w:val="aa"/>
        </w:rPr>
        <w:t>x</w:t>
      </w:r>
      <w:proofErr w:type="gramStart"/>
      <w:r w:rsidR="00A22A78">
        <w:rPr>
          <w:rStyle w:val="aa"/>
        </w:rPr>
        <w:t>轴指向</w:t>
      </w:r>
      <w:r w:rsidR="00A22A78">
        <w:rPr>
          <w:rStyle w:val="aa"/>
          <w:rFonts w:hint="eastAsia"/>
        </w:rPr>
        <w:t>北</w:t>
      </w:r>
      <w:proofErr w:type="gramEnd"/>
      <w:r w:rsidR="00A22A78">
        <w:rPr>
          <w:rStyle w:val="aa"/>
        </w:rPr>
        <w:t>，</w:t>
      </w:r>
      <w:r w:rsidR="00A22A78">
        <w:rPr>
          <w:rStyle w:val="aa"/>
        </w:rPr>
        <w:t>y</w:t>
      </w:r>
      <w:r w:rsidR="00A22A78">
        <w:rPr>
          <w:rStyle w:val="aa"/>
        </w:rPr>
        <w:t>轴指向西。</w:t>
      </w:r>
    </w:p>
    <w:p w14:paraId="2FEACB1A" w14:textId="1B547376" w:rsidR="00A22A78" w:rsidRDefault="00105C2F" w:rsidP="00A22A78">
      <w:pPr>
        <w:spacing w:before="163"/>
        <w:rPr>
          <w:rStyle w:val="aa"/>
        </w:rPr>
      </w:pPr>
      <w:r>
        <w:rPr>
          <w:rStyle w:val="aa"/>
          <w:rFonts w:hint="eastAsia"/>
        </w:rPr>
        <w:t>下文共</w:t>
      </w:r>
      <w:r>
        <w:rPr>
          <w:rStyle w:val="aa"/>
        </w:rPr>
        <w:t>包含四组实验：前三组分别</w:t>
      </w:r>
      <w:r>
        <w:rPr>
          <w:rStyle w:val="aa"/>
          <w:rFonts w:hint="eastAsia"/>
        </w:rPr>
        <w:t>为</w:t>
      </w:r>
      <w:r>
        <w:rPr>
          <w:rStyle w:val="aa"/>
        </w:rPr>
        <w:t>绕</w:t>
      </w:r>
      <w:r>
        <w:rPr>
          <w:rStyle w:val="aa"/>
        </w:rPr>
        <w:t>xyz</w:t>
      </w:r>
      <w:r>
        <w:rPr>
          <w:rStyle w:val="aa"/>
        </w:rPr>
        <w:t>轴转动，输出</w:t>
      </w:r>
      <w:r>
        <w:rPr>
          <w:rStyle w:val="aa"/>
          <w:rFonts w:hint="eastAsia"/>
        </w:rPr>
        <w:t>在使用</w:t>
      </w:r>
      <w:r>
        <w:rPr>
          <w:rStyle w:val="aa"/>
        </w:rPr>
        <w:t>不同融合方式下</w:t>
      </w:r>
      <w:r>
        <w:rPr>
          <w:rStyle w:val="aa"/>
          <w:rFonts w:hint="eastAsia"/>
        </w:rPr>
        <w:t>对应的</w:t>
      </w:r>
      <w:r>
        <w:rPr>
          <w:rStyle w:val="aa"/>
        </w:rPr>
        <w:t>Pitch</w:t>
      </w:r>
      <w:r>
        <w:rPr>
          <w:rStyle w:val="aa"/>
          <w:rFonts w:hint="eastAsia"/>
        </w:rPr>
        <w:t>、</w:t>
      </w:r>
      <w:r>
        <w:rPr>
          <w:rStyle w:val="aa"/>
        </w:rPr>
        <w:t>Roll</w:t>
      </w:r>
      <w:r>
        <w:rPr>
          <w:rStyle w:val="aa"/>
        </w:rPr>
        <w:t>、</w:t>
      </w:r>
      <w:r>
        <w:rPr>
          <w:rStyle w:val="aa"/>
        </w:rPr>
        <w:t>Azimuth</w:t>
      </w:r>
      <w:r>
        <w:rPr>
          <w:rStyle w:val="aa"/>
          <w:rFonts w:hint="eastAsia"/>
        </w:rPr>
        <w:t>旋转角关于</w:t>
      </w:r>
      <w:r>
        <w:rPr>
          <w:rStyle w:val="aa"/>
        </w:rPr>
        <w:t>时间的曲线</w:t>
      </w:r>
      <w:r>
        <w:rPr>
          <w:rStyle w:val="aa"/>
          <w:rFonts w:hint="eastAsia"/>
        </w:rPr>
        <w:t>。最后一组将</w:t>
      </w:r>
      <w:r>
        <w:rPr>
          <w:rStyle w:val="aa"/>
        </w:rPr>
        <w:t>手机放于汽车内进行实验，</w:t>
      </w:r>
      <w:r>
        <w:rPr>
          <w:rStyle w:val="aa"/>
          <w:rFonts w:hint="eastAsia"/>
        </w:rPr>
        <w:t>（由于</w:t>
      </w:r>
      <w:r>
        <w:rPr>
          <w:rStyle w:val="aa"/>
        </w:rPr>
        <w:t>汽车</w:t>
      </w:r>
      <w:r>
        <w:rPr>
          <w:rStyle w:val="aa"/>
          <w:rFonts w:hint="eastAsia"/>
        </w:rPr>
        <w:t>外部为</w:t>
      </w:r>
      <w:r>
        <w:rPr>
          <w:rStyle w:val="aa"/>
        </w:rPr>
        <w:t>铁壳</w:t>
      </w:r>
      <w:r>
        <w:rPr>
          <w:rStyle w:val="aa"/>
          <w:rFonts w:hint="eastAsia"/>
        </w:rPr>
        <w:t>）以</w:t>
      </w:r>
      <w:r>
        <w:rPr>
          <w:rStyle w:val="aa"/>
        </w:rPr>
        <w:t>模拟外磁场的干扰情况。</w:t>
      </w:r>
    </w:p>
    <w:p w14:paraId="3A1DEF32" w14:textId="09F30D5E" w:rsidR="004E2B04" w:rsidRDefault="004E2B04" w:rsidP="00A22A78">
      <w:pPr>
        <w:spacing w:before="163"/>
        <w:rPr>
          <w:rStyle w:val="aa"/>
          <w:rFonts w:hint="eastAsia"/>
        </w:rPr>
      </w:pPr>
      <w:r>
        <w:rPr>
          <w:rStyle w:val="aa"/>
          <w:rFonts w:hint="eastAsia"/>
        </w:rPr>
        <w:t>文中使用的</w:t>
      </w:r>
      <w:r>
        <w:rPr>
          <w:rStyle w:val="aa"/>
        </w:rPr>
        <w:t>测试用手机为</w:t>
      </w:r>
      <w:r>
        <w:rPr>
          <w:rStyle w:val="aa"/>
          <w:rFonts w:hint="eastAsia"/>
        </w:rPr>
        <w:t>HUAWEI</w:t>
      </w:r>
      <w:r>
        <w:rPr>
          <w:rStyle w:val="aa"/>
        </w:rPr>
        <w:t xml:space="preserve"> P9 [***]</w:t>
      </w:r>
    </w:p>
    <w:p w14:paraId="2710D3D5" w14:textId="77777777" w:rsidR="00105C2F" w:rsidRDefault="00105C2F" w:rsidP="00105C2F">
      <w:pPr>
        <w:spacing w:before="163"/>
        <w:rPr>
          <w:rStyle w:val="aa"/>
        </w:rPr>
      </w:pPr>
      <w:r>
        <w:rPr>
          <w:rStyle w:val="aa"/>
          <w:rFonts w:hint="eastAsia"/>
        </w:rPr>
        <w:t>这四组实验</w:t>
      </w:r>
      <w:r>
        <w:rPr>
          <w:rStyle w:val="aa"/>
        </w:rPr>
        <w:t>旨在说明：</w:t>
      </w:r>
    </w:p>
    <w:p w14:paraId="2B505549" w14:textId="69B70B32" w:rsidR="00105C2F" w:rsidRDefault="00105C2F" w:rsidP="00105C2F">
      <w:pPr>
        <w:pStyle w:val="a3"/>
        <w:numPr>
          <w:ilvl w:val="0"/>
          <w:numId w:val="35"/>
        </w:numPr>
        <w:spacing w:before="163"/>
        <w:ind w:firstLineChars="0"/>
        <w:rPr>
          <w:rStyle w:val="aa"/>
        </w:rPr>
      </w:pPr>
      <w:r>
        <w:rPr>
          <w:rStyle w:val="aa"/>
          <w:rFonts w:hint="eastAsia"/>
        </w:rPr>
        <w:t>在</w:t>
      </w:r>
      <w:r>
        <w:rPr>
          <w:rStyle w:val="aa"/>
        </w:rPr>
        <w:t>无较强干扰时</w:t>
      </w:r>
      <w:r>
        <w:rPr>
          <w:rStyle w:val="aa"/>
          <w:rFonts w:hint="eastAsia"/>
        </w:rPr>
        <w:t>，在</w:t>
      </w:r>
      <w:r>
        <w:rPr>
          <w:rStyle w:val="aa"/>
        </w:rPr>
        <w:t>不同的融合方式下</w:t>
      </w:r>
      <w:r w:rsidR="004E2B04">
        <w:rPr>
          <w:rStyle w:val="aa"/>
          <w:rFonts w:hint="eastAsia"/>
        </w:rPr>
        <w:t>和</w:t>
      </w:r>
      <w:r w:rsidR="004E2B04">
        <w:rPr>
          <w:rStyle w:val="aa"/>
        </w:rPr>
        <w:t>不同的</w:t>
      </w:r>
      <w:r w:rsidR="004E2B04">
        <w:rPr>
          <w:rStyle w:val="aa"/>
          <w:rFonts w:hint="eastAsia"/>
        </w:rPr>
        <w:t>运动方式</w:t>
      </w:r>
      <w:r w:rsidR="004E2B04">
        <w:rPr>
          <w:rStyle w:val="aa"/>
        </w:rPr>
        <w:t>下</w:t>
      </w:r>
      <w:r>
        <w:rPr>
          <w:rStyle w:val="aa"/>
        </w:rPr>
        <w:t>，</w:t>
      </w:r>
      <w:r>
        <w:rPr>
          <w:rStyle w:val="aa"/>
          <w:rFonts w:hint="eastAsia"/>
        </w:rPr>
        <w:t>姿态</w:t>
      </w:r>
      <w:r>
        <w:rPr>
          <w:rStyle w:val="aa"/>
        </w:rPr>
        <w:t>还原</w:t>
      </w:r>
      <w:r>
        <w:rPr>
          <w:rStyle w:val="aa"/>
          <w:rFonts w:hint="eastAsia"/>
        </w:rPr>
        <w:t>均较为</w:t>
      </w:r>
      <w:r>
        <w:rPr>
          <w:rStyle w:val="aa"/>
        </w:rPr>
        <w:t>准确</w:t>
      </w:r>
      <w:r>
        <w:rPr>
          <w:rStyle w:val="aa"/>
          <w:rFonts w:hint="eastAsia"/>
        </w:rPr>
        <w:t>；</w:t>
      </w:r>
    </w:p>
    <w:p w14:paraId="61893E4D" w14:textId="4C1D8780" w:rsidR="00105C2F" w:rsidRDefault="004E2B04" w:rsidP="00105C2F">
      <w:pPr>
        <w:pStyle w:val="a3"/>
        <w:numPr>
          <w:ilvl w:val="0"/>
          <w:numId w:val="35"/>
        </w:numPr>
        <w:spacing w:before="163"/>
        <w:ind w:firstLineChars="0"/>
        <w:rPr>
          <w:rStyle w:val="aa"/>
        </w:rPr>
      </w:pPr>
      <w:r>
        <w:rPr>
          <w:rStyle w:val="aa"/>
          <w:rFonts w:hint="eastAsia"/>
        </w:rPr>
        <w:t>在</w:t>
      </w:r>
      <w:r>
        <w:rPr>
          <w:rStyle w:val="aa"/>
        </w:rPr>
        <w:t>运动过程中，</w:t>
      </w:r>
      <w:r w:rsidR="00105C2F">
        <w:rPr>
          <w:rStyle w:val="aa"/>
          <w:rFonts w:hint="eastAsia"/>
        </w:rPr>
        <w:t>对应方向上</w:t>
      </w:r>
      <w:r w:rsidR="00105C2F">
        <w:rPr>
          <w:rStyle w:val="aa"/>
        </w:rPr>
        <w:t>有</w:t>
      </w:r>
      <w:r w:rsidR="00105C2F">
        <w:rPr>
          <w:rStyle w:val="aa"/>
          <w:rFonts w:hint="eastAsia"/>
        </w:rPr>
        <w:t>加速度</w:t>
      </w:r>
      <w:r w:rsidR="00105C2F">
        <w:rPr>
          <w:rStyle w:val="aa"/>
        </w:rPr>
        <w:t>会</w:t>
      </w:r>
      <w:r w:rsidR="00105C2F">
        <w:rPr>
          <w:rStyle w:val="aa"/>
          <w:rFonts w:hint="eastAsia"/>
        </w:rPr>
        <w:t>对</w:t>
      </w:r>
      <w:r w:rsidR="00105C2F">
        <w:rPr>
          <w:rStyle w:val="aa"/>
        </w:rPr>
        <w:t>融合结果有</w:t>
      </w:r>
      <w:r w:rsidR="00105C2F">
        <w:rPr>
          <w:rStyle w:val="aa"/>
          <w:rFonts w:hint="eastAsia"/>
        </w:rPr>
        <w:t>微小</w:t>
      </w:r>
      <w:r w:rsidR="00105C2F">
        <w:rPr>
          <w:rStyle w:val="aa"/>
        </w:rPr>
        <w:t>影响</w:t>
      </w:r>
      <w:r w:rsidR="00105C2F">
        <w:rPr>
          <w:rStyle w:val="aa"/>
          <w:rFonts w:hint="eastAsia"/>
        </w:rPr>
        <w:t>；</w:t>
      </w:r>
    </w:p>
    <w:p w14:paraId="6E834F56" w14:textId="009898D7" w:rsidR="00105C2F" w:rsidRDefault="004E2B04" w:rsidP="00105C2F">
      <w:pPr>
        <w:pStyle w:val="a3"/>
        <w:numPr>
          <w:ilvl w:val="0"/>
          <w:numId w:val="35"/>
        </w:numPr>
        <w:spacing w:before="163"/>
        <w:ind w:firstLineChars="0"/>
        <w:rPr>
          <w:rStyle w:val="aa"/>
        </w:rPr>
      </w:pPr>
      <w:r>
        <w:rPr>
          <w:rStyle w:val="aa"/>
          <w:rFonts w:hint="eastAsia"/>
        </w:rPr>
        <w:t>在运动过程中</w:t>
      </w:r>
      <w:r>
        <w:rPr>
          <w:rStyle w:val="aa"/>
        </w:rPr>
        <w:t>，</w:t>
      </w:r>
      <w:r w:rsidR="00105C2F">
        <w:rPr>
          <w:rStyle w:val="aa"/>
          <w:rFonts w:hint="eastAsia"/>
        </w:rPr>
        <w:t>外在</w:t>
      </w:r>
      <w:r w:rsidR="00105C2F">
        <w:rPr>
          <w:rStyle w:val="aa"/>
        </w:rPr>
        <w:t>强</w:t>
      </w:r>
      <w:r w:rsidR="00105C2F">
        <w:rPr>
          <w:rStyle w:val="aa"/>
          <w:rFonts w:hint="eastAsia"/>
        </w:rPr>
        <w:t>磁场</w:t>
      </w:r>
      <w:r w:rsidR="00105C2F">
        <w:rPr>
          <w:rStyle w:val="aa"/>
        </w:rPr>
        <w:t>干扰</w:t>
      </w:r>
      <w:r w:rsidR="00105C2F">
        <w:rPr>
          <w:rStyle w:val="aa"/>
          <w:rFonts w:hint="eastAsia"/>
        </w:rPr>
        <w:t>会</w:t>
      </w:r>
      <w:r w:rsidR="00105C2F">
        <w:rPr>
          <w:rStyle w:val="aa"/>
        </w:rPr>
        <w:t>对融合结果产生较大</w:t>
      </w:r>
      <w:r w:rsidR="00105C2F">
        <w:rPr>
          <w:rStyle w:val="aa"/>
          <w:rFonts w:hint="eastAsia"/>
        </w:rPr>
        <w:t>影响</w:t>
      </w:r>
      <w:r w:rsidR="00105C2F">
        <w:rPr>
          <w:rStyle w:val="aa"/>
        </w:rPr>
        <w:t>，而</w:t>
      </w:r>
      <w:r w:rsidR="00105C2F">
        <w:rPr>
          <w:rStyle w:val="aa"/>
          <w:rFonts w:hint="eastAsia"/>
        </w:rPr>
        <w:t>这</w:t>
      </w:r>
      <w:r w:rsidR="00105C2F">
        <w:rPr>
          <w:rStyle w:val="aa"/>
        </w:rPr>
        <w:t>可以通过设定</w:t>
      </w:r>
      <w:r w:rsidR="00105C2F">
        <w:rPr>
          <w:rStyle w:val="aa"/>
          <w:rFonts w:hint="eastAsia"/>
        </w:rPr>
        <w:t>融合读数</w:t>
      </w:r>
      <w:r w:rsidR="00105C2F">
        <w:rPr>
          <w:rStyle w:val="aa"/>
        </w:rPr>
        <w:t>阈值范围</w:t>
      </w:r>
      <w:r>
        <w:rPr>
          <w:rStyle w:val="aa"/>
          <w:rFonts w:hint="eastAsia"/>
        </w:rPr>
        <w:t>进行</w:t>
      </w:r>
      <w:r>
        <w:rPr>
          <w:rStyle w:val="aa"/>
        </w:rPr>
        <w:t>消除</w:t>
      </w:r>
    </w:p>
    <w:p w14:paraId="0717E0F6" w14:textId="77777777" w:rsidR="004E2B04" w:rsidRPr="00105C2F" w:rsidRDefault="004E2B04" w:rsidP="004E2B04">
      <w:pPr>
        <w:pStyle w:val="a3"/>
        <w:spacing w:before="163"/>
        <w:ind w:left="1140" w:firstLineChars="0" w:firstLine="0"/>
        <w:rPr>
          <w:rStyle w:val="aa"/>
          <w:rFonts w:hint="eastAsia"/>
        </w:rPr>
      </w:pPr>
    </w:p>
    <w:p w14:paraId="32264077" w14:textId="29714EA6" w:rsidR="006B3133" w:rsidRPr="00893A63" w:rsidRDefault="006B3133" w:rsidP="00E72494">
      <w:pPr>
        <w:spacing w:before="163"/>
        <w:rPr>
          <w:rStyle w:val="aa"/>
        </w:rPr>
      </w:pPr>
      <w:r w:rsidRPr="00893A63">
        <w:rPr>
          <w:rStyle w:val="aa"/>
          <w:rFonts w:hint="eastAsia"/>
        </w:rPr>
        <w:t>后文提到的</w:t>
      </w:r>
      <w:r w:rsidRPr="00893A63">
        <w:rPr>
          <w:rStyle w:val="aa"/>
        </w:rPr>
        <w:t>第一次</w:t>
      </w:r>
      <w:r w:rsidRPr="00893A63">
        <w:rPr>
          <w:rStyle w:val="aa"/>
          <w:rFonts w:hint="eastAsia"/>
        </w:rPr>
        <w:t>访问</w:t>
      </w:r>
      <w:r w:rsidRPr="00893A63">
        <w:rPr>
          <w:rStyle w:val="aa"/>
        </w:rPr>
        <w:t>的</w:t>
      </w:r>
      <w:r w:rsidRPr="00893A63">
        <w:rPr>
          <w:rStyle w:val="aa"/>
          <w:rFonts w:hint="eastAsia"/>
        </w:rPr>
        <w:t>冷启动</w:t>
      </w:r>
      <w:r w:rsidRPr="00893A63">
        <w:rPr>
          <w:rStyle w:val="aa"/>
        </w:rPr>
        <w:t>实验简称</w:t>
      </w:r>
      <w:r w:rsidRPr="00893A63">
        <w:rPr>
          <w:rStyle w:val="aa"/>
          <w:rFonts w:hint="eastAsia"/>
        </w:rPr>
        <w:t>为</w:t>
      </w:r>
      <w:r w:rsidRPr="00893A63">
        <w:rPr>
          <w:rStyle w:val="aa"/>
        </w:rPr>
        <w:t>Cold</w:t>
      </w:r>
      <w:r w:rsidRPr="00893A63">
        <w:rPr>
          <w:rStyle w:val="aa"/>
        </w:rPr>
        <w:t>实验，</w:t>
      </w:r>
      <w:r w:rsidRPr="00893A63">
        <w:rPr>
          <w:rStyle w:val="aa"/>
          <w:rFonts w:hint="eastAsia"/>
        </w:rPr>
        <w:t>第一次</w:t>
      </w:r>
      <w:r w:rsidRPr="00893A63">
        <w:rPr>
          <w:rStyle w:val="aa"/>
        </w:rPr>
        <w:t>加载后立刻进行得第二次访问的热启动实验简称为</w:t>
      </w:r>
      <w:r w:rsidRPr="00893A63">
        <w:rPr>
          <w:rStyle w:val="aa"/>
        </w:rPr>
        <w:t>Warm</w:t>
      </w:r>
      <w:r w:rsidRPr="00893A63">
        <w:rPr>
          <w:rStyle w:val="aa"/>
        </w:rPr>
        <w:t>实验。</w:t>
      </w:r>
    </w:p>
    <w:p w14:paraId="52BF9B80" w14:textId="4381DE79" w:rsidR="000F5E1C" w:rsidRPr="00893A63" w:rsidRDefault="000F5E1C" w:rsidP="006D74D6">
      <w:pPr>
        <w:pStyle w:val="af1"/>
        <w:spacing w:before="156" w:after="156"/>
        <w:rPr>
          <w:rStyle w:val="aa"/>
          <w:rFonts w:ascii="Times New Roman" w:hAnsi="Times New Roman"/>
          <w:b w:val="0"/>
        </w:rPr>
      </w:pPr>
      <w:bookmarkStart w:id="124" w:name="_Toc420182017"/>
      <w:bookmarkStart w:id="125" w:name="_Toc483935191"/>
      <w:r w:rsidRPr="00893A63">
        <w:rPr>
          <w:rStyle w:val="aa"/>
          <w:rFonts w:ascii="Times New Roman" w:hAnsi="Times New Roman"/>
          <w:b w:val="0"/>
        </w:rPr>
        <w:t xml:space="preserve">5.1.2 </w:t>
      </w:r>
      <w:bookmarkEnd w:id="124"/>
      <w:r w:rsidR="00A17E1A" w:rsidRPr="00893A63">
        <w:rPr>
          <w:rStyle w:val="aa"/>
          <w:rFonts w:ascii="Times New Roman" w:hAnsi="Times New Roman" w:hint="eastAsia"/>
          <w:b w:val="0"/>
        </w:rPr>
        <w:t>实验</w:t>
      </w:r>
      <w:r w:rsidR="00A17E1A" w:rsidRPr="00893A63">
        <w:rPr>
          <w:rStyle w:val="aa"/>
          <w:rFonts w:ascii="Times New Roman" w:hAnsi="Times New Roman"/>
          <w:b w:val="0"/>
        </w:rPr>
        <w:t>结果</w:t>
      </w:r>
      <w:bookmarkEnd w:id="125"/>
    </w:p>
    <w:p w14:paraId="30C56EE0" w14:textId="138D1EA6" w:rsidR="00A17E1A" w:rsidRPr="00893A63" w:rsidRDefault="00A17E1A" w:rsidP="00A17E1A">
      <w:pPr>
        <w:spacing w:before="163"/>
        <w:rPr>
          <w:rStyle w:val="aa"/>
        </w:rPr>
      </w:pPr>
      <w:r w:rsidRPr="00893A63">
        <w:rPr>
          <w:rStyle w:val="aa"/>
          <w:rFonts w:hint="eastAsia"/>
        </w:rPr>
        <w:t>本文在</w:t>
      </w:r>
      <w:r w:rsidRPr="00893A63">
        <w:rPr>
          <w:rStyle w:val="aa"/>
          <w:rFonts w:hint="eastAsia"/>
        </w:rPr>
        <w:t>Alexa</w:t>
      </w:r>
      <w:r w:rsidRPr="00893A63">
        <w:rPr>
          <w:rStyle w:val="aa"/>
          <w:rFonts w:hint="eastAsia"/>
        </w:rPr>
        <w:t>排名</w:t>
      </w:r>
      <w:r w:rsidRPr="00893A63">
        <w:rPr>
          <w:rStyle w:val="aa"/>
        </w:rPr>
        <w:t>前</w:t>
      </w:r>
      <w:r w:rsidRPr="00893A63">
        <w:rPr>
          <w:rStyle w:val="aa"/>
          <w:rFonts w:hint="eastAsia"/>
        </w:rPr>
        <w:t>500</w:t>
      </w:r>
      <w:r w:rsidRPr="00893A63">
        <w:rPr>
          <w:rStyle w:val="aa"/>
          <w:rFonts w:hint="eastAsia"/>
        </w:rPr>
        <w:t>网站中选取</w:t>
      </w:r>
      <w:r w:rsidRPr="00893A63">
        <w:rPr>
          <w:rStyle w:val="aa"/>
        </w:rPr>
        <w:t>网站，选取原则如下：</w:t>
      </w:r>
    </w:p>
    <w:p w14:paraId="213B55AD" w14:textId="77777777" w:rsidR="00A17E1A" w:rsidRPr="00893A63" w:rsidRDefault="00A17E1A" w:rsidP="00A17E1A">
      <w:pPr>
        <w:pStyle w:val="a3"/>
        <w:numPr>
          <w:ilvl w:val="0"/>
          <w:numId w:val="2"/>
        </w:numPr>
        <w:spacing w:before="163"/>
        <w:ind w:firstLineChars="0"/>
        <w:rPr>
          <w:rStyle w:val="aa"/>
        </w:rPr>
      </w:pPr>
      <w:r w:rsidRPr="00893A63">
        <w:rPr>
          <w:rStyle w:val="aa"/>
          <w:rFonts w:hint="eastAsia"/>
        </w:rPr>
        <w:lastRenderedPageBreak/>
        <w:t>网站在</w:t>
      </w:r>
      <w:r w:rsidRPr="00893A63">
        <w:rPr>
          <w:rStyle w:val="aa"/>
        </w:rPr>
        <w:t>实现环境下可以访问</w:t>
      </w:r>
      <w:r w:rsidRPr="00893A63">
        <w:rPr>
          <w:rStyle w:val="aa"/>
          <w:rFonts w:hint="eastAsia"/>
        </w:rPr>
        <w:t>，列表中域名对应的内容不重复</w:t>
      </w:r>
    </w:p>
    <w:p w14:paraId="7C52A091" w14:textId="77777777" w:rsidR="00A17E1A" w:rsidRPr="00893A63" w:rsidRDefault="00A17E1A" w:rsidP="00A17E1A">
      <w:pPr>
        <w:pStyle w:val="a3"/>
        <w:numPr>
          <w:ilvl w:val="0"/>
          <w:numId w:val="2"/>
        </w:numPr>
        <w:spacing w:before="163"/>
        <w:ind w:firstLineChars="0"/>
        <w:rPr>
          <w:rStyle w:val="aa"/>
        </w:rPr>
      </w:pPr>
      <w:r w:rsidRPr="00893A63">
        <w:rPr>
          <w:rStyle w:val="aa"/>
          <w:rFonts w:hint="eastAsia"/>
        </w:rPr>
        <w:t>网站在原浏览器和采用本文系统后的浏览器中均可以顺利访问，标志为浏览器的进度条读满，显示正常</w:t>
      </w:r>
    </w:p>
    <w:p w14:paraId="08E6C8E6" w14:textId="77777777" w:rsidR="00A17E1A" w:rsidRPr="00893A63" w:rsidRDefault="00A17E1A" w:rsidP="00A17E1A">
      <w:pPr>
        <w:pStyle w:val="a3"/>
        <w:numPr>
          <w:ilvl w:val="0"/>
          <w:numId w:val="2"/>
        </w:numPr>
        <w:spacing w:before="163"/>
        <w:ind w:firstLineChars="0"/>
        <w:rPr>
          <w:rStyle w:val="aa"/>
        </w:rPr>
      </w:pPr>
      <w:r w:rsidRPr="00893A63">
        <w:rPr>
          <w:rStyle w:val="aa"/>
        </w:rPr>
        <w:t>访问网站</w:t>
      </w:r>
      <w:r w:rsidRPr="00893A63">
        <w:rPr>
          <w:rStyle w:val="aa"/>
          <w:rFonts w:hint="eastAsia"/>
        </w:rPr>
        <w:t>均为专为</w:t>
      </w:r>
      <w:r w:rsidRPr="00893A63">
        <w:rPr>
          <w:rStyle w:val="aa"/>
        </w:rPr>
        <w:t>移动</w:t>
      </w:r>
      <w:r w:rsidRPr="00893A63">
        <w:rPr>
          <w:rStyle w:val="aa"/>
          <w:rFonts w:hint="eastAsia"/>
        </w:rPr>
        <w:t>设备</w:t>
      </w:r>
      <w:r w:rsidRPr="00893A63">
        <w:rPr>
          <w:rStyle w:val="aa"/>
        </w:rPr>
        <w:t>设计的移动版网站</w:t>
      </w:r>
    </w:p>
    <w:p w14:paraId="21EC1908" w14:textId="040C5622" w:rsidR="00A17E1A" w:rsidRPr="00893A63" w:rsidRDefault="00A17E1A" w:rsidP="00A17E1A">
      <w:pPr>
        <w:spacing w:before="163"/>
        <w:rPr>
          <w:rStyle w:val="aa"/>
        </w:rPr>
      </w:pPr>
      <w:r w:rsidRPr="00893A63">
        <w:rPr>
          <w:rStyle w:val="aa"/>
          <w:rFonts w:hint="eastAsia"/>
        </w:rPr>
        <w:t>遵循以上原则</w:t>
      </w:r>
      <w:r w:rsidRPr="00893A63">
        <w:rPr>
          <w:rStyle w:val="aa"/>
        </w:rPr>
        <w:t>，</w:t>
      </w:r>
      <w:r w:rsidRPr="00893A63">
        <w:rPr>
          <w:rStyle w:val="aa"/>
          <w:rFonts w:hint="eastAsia"/>
        </w:rPr>
        <w:t>本文</w:t>
      </w:r>
      <w:r w:rsidRPr="00893A63">
        <w:rPr>
          <w:rStyle w:val="aa"/>
        </w:rPr>
        <w:t>选择出</w:t>
      </w:r>
      <w:r w:rsidRPr="00893A63">
        <w:rPr>
          <w:rStyle w:val="aa"/>
        </w:rPr>
        <w:t>50</w:t>
      </w:r>
      <w:r w:rsidRPr="00893A63">
        <w:rPr>
          <w:rStyle w:val="aa"/>
          <w:rFonts w:hint="eastAsia"/>
        </w:rPr>
        <w:t>个</w:t>
      </w:r>
      <w:r w:rsidRPr="00893A63">
        <w:rPr>
          <w:rStyle w:val="aa"/>
        </w:rPr>
        <w:t>网站</w:t>
      </w:r>
      <w:r w:rsidRPr="00893A63">
        <w:rPr>
          <w:rStyle w:val="aa"/>
          <w:rFonts w:hint="eastAsia"/>
        </w:rPr>
        <w:t>。为了避免</w:t>
      </w:r>
      <w:r w:rsidRPr="00893A63">
        <w:rPr>
          <w:rStyle w:val="aa"/>
        </w:rPr>
        <w:t>某一次访问</w:t>
      </w:r>
      <w:r w:rsidRPr="00893A63">
        <w:rPr>
          <w:rStyle w:val="aa"/>
          <w:rFonts w:hint="eastAsia"/>
        </w:rPr>
        <w:t>的</w:t>
      </w:r>
      <w:r w:rsidRPr="00893A63">
        <w:rPr>
          <w:rStyle w:val="aa"/>
        </w:rPr>
        <w:t>结果有较大的偏差，</w:t>
      </w:r>
      <w:r w:rsidRPr="00893A63">
        <w:rPr>
          <w:rStyle w:val="aa"/>
          <w:rFonts w:hint="eastAsia"/>
        </w:rPr>
        <w:t>本文</w:t>
      </w:r>
      <w:r w:rsidRPr="00893A63">
        <w:rPr>
          <w:rStyle w:val="aa"/>
        </w:rPr>
        <w:t>对每一</w:t>
      </w:r>
      <w:r w:rsidRPr="00893A63">
        <w:rPr>
          <w:rStyle w:val="aa"/>
          <w:rFonts w:hint="eastAsia"/>
        </w:rPr>
        <w:t>个</w:t>
      </w:r>
      <w:r w:rsidRPr="00893A63">
        <w:rPr>
          <w:rStyle w:val="aa"/>
        </w:rPr>
        <w:t>列表中的网站进行</w:t>
      </w:r>
      <w:r w:rsidRPr="00893A63">
        <w:rPr>
          <w:rStyle w:val="aa"/>
          <w:rFonts w:hint="eastAsia"/>
        </w:rPr>
        <w:t>10</w:t>
      </w:r>
      <w:r w:rsidRPr="00893A63">
        <w:rPr>
          <w:rStyle w:val="aa"/>
          <w:rFonts w:hint="eastAsia"/>
        </w:rPr>
        <w:t>次试验</w:t>
      </w:r>
      <w:r w:rsidRPr="00893A63">
        <w:rPr>
          <w:rStyle w:val="aa"/>
        </w:rPr>
        <w:t>，</w:t>
      </w:r>
      <w:r w:rsidRPr="00893A63">
        <w:rPr>
          <w:rStyle w:val="aa"/>
          <w:rFonts w:hint="eastAsia"/>
        </w:rPr>
        <w:t>采集</w:t>
      </w:r>
      <w:r w:rsidRPr="00893A63">
        <w:rPr>
          <w:rStyle w:val="aa"/>
        </w:rPr>
        <w:t>优化前后</w:t>
      </w:r>
      <w:r w:rsidRPr="00893A63">
        <w:rPr>
          <w:rStyle w:val="aa"/>
          <w:rFonts w:hint="eastAsia"/>
        </w:rPr>
        <w:t>的</w:t>
      </w:r>
      <w:r w:rsidRPr="00893A63">
        <w:rPr>
          <w:rStyle w:val="aa"/>
        </w:rPr>
        <w:t>各</w:t>
      </w:r>
      <w:r w:rsidRPr="00893A63">
        <w:rPr>
          <w:rStyle w:val="aa"/>
          <w:rFonts w:hint="eastAsia"/>
        </w:rPr>
        <w:t>10</w:t>
      </w:r>
      <w:r w:rsidRPr="00893A63">
        <w:rPr>
          <w:rStyle w:val="aa"/>
          <w:rFonts w:hint="eastAsia"/>
        </w:rPr>
        <w:t>个</w:t>
      </w:r>
      <w:r w:rsidRPr="00893A63">
        <w:rPr>
          <w:rStyle w:val="aa"/>
        </w:rPr>
        <w:t>数据。</w:t>
      </w:r>
      <w:r w:rsidRPr="00893A63">
        <w:rPr>
          <w:rStyle w:val="aa"/>
          <w:rFonts w:hint="eastAsia"/>
        </w:rPr>
        <w:t>因此</w:t>
      </w:r>
      <w:r w:rsidRPr="00893A63">
        <w:rPr>
          <w:rStyle w:val="aa"/>
        </w:rPr>
        <w:t>，本文共得到使用优化前后共</w:t>
      </w:r>
      <w:r w:rsidRPr="00893A63">
        <w:rPr>
          <w:rStyle w:val="aa"/>
        </w:rPr>
        <w:t>2</w:t>
      </w:r>
      <w:r w:rsidRPr="00893A63">
        <w:rPr>
          <w:rStyle w:val="aa"/>
          <w:rFonts w:hint="eastAsia"/>
        </w:rPr>
        <w:t>000</w:t>
      </w:r>
      <w:r w:rsidRPr="00893A63">
        <w:rPr>
          <w:rStyle w:val="aa"/>
          <w:rFonts w:hint="eastAsia"/>
        </w:rPr>
        <w:t>条</w:t>
      </w:r>
      <w:r w:rsidRPr="00893A63">
        <w:rPr>
          <w:rStyle w:val="aa"/>
        </w:rPr>
        <w:t>加载网站的加载时间与流量数据</w:t>
      </w:r>
      <w:r w:rsidRPr="00893A63">
        <w:rPr>
          <w:rStyle w:val="aa"/>
          <w:rFonts w:hint="eastAsia"/>
        </w:rPr>
        <w:t>。</w:t>
      </w:r>
    </w:p>
    <w:p w14:paraId="7FFF279D" w14:textId="7C191F7A" w:rsidR="00A17E1A" w:rsidRPr="00893A63" w:rsidRDefault="00A17E1A" w:rsidP="006D74D6">
      <w:pPr>
        <w:pStyle w:val="af1"/>
        <w:spacing w:before="156" w:after="156"/>
        <w:rPr>
          <w:rStyle w:val="aa"/>
          <w:rFonts w:ascii="Times New Roman" w:hAnsi="Times New Roman"/>
          <w:b w:val="0"/>
        </w:rPr>
      </w:pPr>
      <w:bookmarkStart w:id="126" w:name="_Toc483935192"/>
      <w:r w:rsidRPr="00893A63">
        <w:rPr>
          <w:rStyle w:val="aa"/>
          <w:rFonts w:ascii="Times New Roman" w:hAnsi="Times New Roman" w:hint="eastAsia"/>
          <w:b w:val="0"/>
        </w:rPr>
        <w:t xml:space="preserve">5.1.3 </w:t>
      </w:r>
      <w:r w:rsidRPr="00893A63">
        <w:rPr>
          <w:rStyle w:val="aa"/>
          <w:rFonts w:ascii="Times New Roman" w:hAnsi="Times New Roman" w:hint="eastAsia"/>
          <w:b w:val="0"/>
        </w:rPr>
        <w:t>实验结果</w:t>
      </w:r>
      <w:r w:rsidRPr="00893A63">
        <w:rPr>
          <w:rStyle w:val="aa"/>
          <w:rFonts w:ascii="Times New Roman" w:hAnsi="Times New Roman"/>
          <w:b w:val="0"/>
        </w:rPr>
        <w:t>讨论</w:t>
      </w:r>
      <w:bookmarkEnd w:id="126"/>
    </w:p>
    <w:p w14:paraId="1BBD5073" w14:textId="3FDE1CEC" w:rsidR="000F5E1C" w:rsidRPr="00893A63" w:rsidRDefault="000F5E1C" w:rsidP="006D74D6">
      <w:pPr>
        <w:pStyle w:val="a4"/>
        <w:spacing w:before="156" w:after="156"/>
        <w:rPr>
          <w:rFonts w:ascii="Times New Roman" w:hAnsi="Times New Roman"/>
          <w:b w:val="0"/>
        </w:rPr>
      </w:pPr>
      <w:bookmarkStart w:id="127" w:name="_Toc420182018"/>
      <w:bookmarkStart w:id="128" w:name="_Toc483935193"/>
      <w:r w:rsidRPr="00893A63">
        <w:rPr>
          <w:rFonts w:ascii="Times New Roman" w:hAnsi="Times New Roman"/>
          <w:b w:val="0"/>
        </w:rPr>
        <w:t xml:space="preserve">5.2 </w:t>
      </w:r>
      <w:bookmarkEnd w:id="127"/>
      <w:r w:rsidR="00A17E1A" w:rsidRPr="00893A63">
        <w:rPr>
          <w:rFonts w:ascii="Times New Roman" w:hAnsi="Times New Roman" w:hint="eastAsia"/>
          <w:b w:val="0"/>
        </w:rPr>
        <w:t>位移</w:t>
      </w:r>
      <w:r w:rsidR="00A17E1A" w:rsidRPr="00893A63">
        <w:rPr>
          <w:rFonts w:ascii="Times New Roman" w:hAnsi="Times New Roman"/>
          <w:b w:val="0"/>
        </w:rPr>
        <w:t>融合滤波实验</w:t>
      </w:r>
      <w:bookmarkEnd w:id="128"/>
    </w:p>
    <w:p w14:paraId="48C4022D" w14:textId="78FC17F2" w:rsidR="000F5E1C" w:rsidRPr="00893A63" w:rsidRDefault="000F5E1C" w:rsidP="006D74D6">
      <w:pPr>
        <w:pStyle w:val="af1"/>
        <w:spacing w:before="156" w:after="156"/>
        <w:rPr>
          <w:rStyle w:val="aa"/>
          <w:rFonts w:ascii="Times New Roman" w:hAnsi="Times New Roman"/>
          <w:b w:val="0"/>
        </w:rPr>
      </w:pPr>
      <w:bookmarkStart w:id="129" w:name="_Toc420182019"/>
      <w:bookmarkStart w:id="130" w:name="_Toc483935194"/>
      <w:r w:rsidRPr="00893A63">
        <w:rPr>
          <w:rStyle w:val="aa"/>
          <w:rFonts w:ascii="Times New Roman" w:hAnsi="Times New Roman"/>
          <w:b w:val="0"/>
        </w:rPr>
        <w:t xml:space="preserve">5.2.1 </w:t>
      </w:r>
      <w:bookmarkEnd w:id="129"/>
      <w:r w:rsidR="00A17E1A" w:rsidRPr="00893A63">
        <w:rPr>
          <w:rStyle w:val="aa"/>
          <w:rFonts w:ascii="Times New Roman" w:hAnsi="Times New Roman" w:hint="eastAsia"/>
          <w:b w:val="0"/>
        </w:rPr>
        <w:t>实验方案</w:t>
      </w:r>
      <w:bookmarkEnd w:id="130"/>
    </w:p>
    <w:p w14:paraId="207B80AC" w14:textId="271E9703" w:rsidR="00CA3245" w:rsidRPr="00893A63" w:rsidRDefault="00CA3245" w:rsidP="00E72494">
      <w:pPr>
        <w:spacing w:before="163"/>
        <w:rPr>
          <w:rStyle w:val="aa"/>
        </w:rPr>
      </w:pPr>
      <w:r w:rsidRPr="00893A63">
        <w:rPr>
          <w:rStyle w:val="aa"/>
        </w:rPr>
        <w:tab/>
      </w:r>
      <w:r w:rsidRPr="00893A63">
        <w:rPr>
          <w:rStyle w:val="aa"/>
          <w:rFonts w:hint="eastAsia"/>
        </w:rPr>
        <w:t>以下为</w:t>
      </w:r>
      <w:r w:rsidRPr="00893A63">
        <w:rPr>
          <w:rStyle w:val="aa"/>
        </w:rPr>
        <w:t>单个手机</w:t>
      </w:r>
      <w:r w:rsidRPr="00893A63">
        <w:rPr>
          <w:rStyle w:val="aa"/>
          <w:rFonts w:hint="eastAsia"/>
        </w:rPr>
        <w:t>进行</w:t>
      </w:r>
      <w:r w:rsidRPr="00893A63">
        <w:rPr>
          <w:rStyle w:val="aa"/>
        </w:rPr>
        <w:t>测试的流程图</w:t>
      </w:r>
      <w:r w:rsidRPr="00893A63">
        <w:rPr>
          <w:rStyle w:val="aa"/>
          <w:rFonts w:hint="eastAsia"/>
        </w:rPr>
        <w:t>。</w:t>
      </w:r>
    </w:p>
    <w:bookmarkStart w:id="131" w:name="_Toc420267871"/>
    <w:p w14:paraId="753CAD42" w14:textId="35FA9FC5" w:rsidR="003E75ED" w:rsidRPr="00893A63" w:rsidRDefault="00BB1655" w:rsidP="005825B2">
      <w:pPr>
        <w:pStyle w:val="af4"/>
        <w:spacing w:before="163"/>
        <w:rPr>
          <w:rStyle w:val="aa"/>
          <w:b w:val="0"/>
        </w:rPr>
      </w:pPr>
      <w:r w:rsidRPr="00893A63">
        <w:rPr>
          <w:rStyle w:val="aa"/>
          <w:b w:val="0"/>
        </w:rPr>
        <w:object w:dxaOrig="7110" w:dyaOrig="9270" w14:anchorId="246FCA1A">
          <v:shape id="_x0000_i1026" type="#_x0000_t75" style="width:243.15pt;height:370.2pt" o:ole="">
            <v:imagedata r:id="rId21" o:title=""/>
          </v:shape>
          <o:OLEObject Type="Embed" ProgID="Visio.Drawing.15" ShapeID="_x0000_i1026" DrawAspect="Content" ObjectID="_1557684666" r:id="rId22"/>
        </w:object>
      </w:r>
      <w:r w:rsidR="003E75ED" w:rsidRPr="00893A63">
        <w:rPr>
          <w:rStyle w:val="aa"/>
          <w:b w:val="0"/>
        </w:rPr>
        <w:br/>
      </w:r>
      <w:r w:rsidR="00472FFB" w:rsidRPr="00893A63">
        <w:rPr>
          <w:rStyle w:val="aa"/>
          <w:rFonts w:hint="eastAsia"/>
          <w:b w:val="0"/>
        </w:rPr>
        <w:lastRenderedPageBreak/>
        <w:t>图</w:t>
      </w:r>
      <w:r w:rsidR="00472FFB" w:rsidRPr="00893A63">
        <w:rPr>
          <w:rStyle w:val="aa"/>
          <w:rFonts w:hint="eastAsia"/>
          <w:b w:val="0"/>
        </w:rPr>
        <w:t>19</w:t>
      </w:r>
      <w:r w:rsidR="003E75ED" w:rsidRPr="00893A63">
        <w:rPr>
          <w:rStyle w:val="aa"/>
          <w:b w:val="0"/>
        </w:rPr>
        <w:t>：</w:t>
      </w:r>
      <w:r w:rsidR="003E75ED" w:rsidRPr="00893A63">
        <w:rPr>
          <w:rStyle w:val="aa"/>
          <w:rFonts w:hint="eastAsia"/>
          <w:b w:val="0"/>
        </w:rPr>
        <w:t>自动化测试系统</w:t>
      </w:r>
      <w:r w:rsidR="003E75ED" w:rsidRPr="00893A63">
        <w:rPr>
          <w:rStyle w:val="aa"/>
          <w:b w:val="0"/>
        </w:rPr>
        <w:t>流程图</w:t>
      </w:r>
      <w:bookmarkEnd w:id="131"/>
    </w:p>
    <w:p w14:paraId="22944D3E" w14:textId="0C0D0CCB" w:rsidR="000F5E1C" w:rsidRPr="00893A63" w:rsidRDefault="000F5E1C" w:rsidP="006D74D6">
      <w:pPr>
        <w:pStyle w:val="af1"/>
        <w:spacing w:before="156" w:after="156"/>
        <w:rPr>
          <w:rStyle w:val="aa"/>
          <w:rFonts w:ascii="Times New Roman" w:hAnsi="Times New Roman"/>
          <w:b w:val="0"/>
        </w:rPr>
      </w:pPr>
      <w:bookmarkStart w:id="132" w:name="_Toc420182020"/>
      <w:bookmarkStart w:id="133" w:name="_Toc483935195"/>
      <w:r w:rsidRPr="00893A63">
        <w:rPr>
          <w:rStyle w:val="aa"/>
          <w:rFonts w:ascii="Times New Roman" w:hAnsi="Times New Roman"/>
          <w:b w:val="0"/>
        </w:rPr>
        <w:t xml:space="preserve">5.2.2 </w:t>
      </w:r>
      <w:r w:rsidRPr="00893A63">
        <w:rPr>
          <w:rStyle w:val="aa"/>
          <w:rFonts w:ascii="Times New Roman" w:hAnsi="Times New Roman"/>
          <w:b w:val="0"/>
        </w:rPr>
        <w:t>实验</w:t>
      </w:r>
      <w:bookmarkEnd w:id="132"/>
      <w:r w:rsidR="00A17E1A" w:rsidRPr="00893A63">
        <w:rPr>
          <w:rStyle w:val="aa"/>
          <w:rFonts w:ascii="Times New Roman" w:hAnsi="Times New Roman" w:hint="eastAsia"/>
          <w:b w:val="0"/>
        </w:rPr>
        <w:t>结果</w:t>
      </w:r>
      <w:bookmarkEnd w:id="133"/>
    </w:p>
    <w:p w14:paraId="381398C3" w14:textId="1C7D0716" w:rsidR="00087E22" w:rsidRPr="00893A63" w:rsidRDefault="0064577B" w:rsidP="00E72494">
      <w:pPr>
        <w:spacing w:before="163"/>
        <w:rPr>
          <w:rStyle w:val="aa"/>
        </w:rPr>
      </w:pPr>
      <w:r w:rsidRPr="00893A63">
        <w:rPr>
          <w:rStyle w:val="aa"/>
          <w:rFonts w:hint="eastAsia"/>
        </w:rPr>
        <w:t>实验中共需要</w:t>
      </w:r>
      <w:r w:rsidRPr="00893A63">
        <w:rPr>
          <w:rStyle w:val="aa"/>
        </w:rPr>
        <w:t>收集</w:t>
      </w:r>
      <w:r w:rsidR="00FC5602" w:rsidRPr="00893A63">
        <w:rPr>
          <w:rStyle w:val="aa"/>
          <w:rFonts w:hint="eastAsia"/>
        </w:rPr>
        <w:t>两个</w:t>
      </w:r>
      <w:r w:rsidRPr="00893A63">
        <w:rPr>
          <w:rStyle w:val="aa"/>
        </w:rPr>
        <w:t>数据</w:t>
      </w:r>
      <w:r w:rsidR="00FC5602" w:rsidRPr="00893A63">
        <w:rPr>
          <w:rStyle w:val="aa"/>
          <w:rFonts w:hint="eastAsia"/>
        </w:rPr>
        <w:t>，</w:t>
      </w:r>
      <w:r w:rsidR="00FC5602" w:rsidRPr="00893A63">
        <w:rPr>
          <w:rStyle w:val="aa"/>
        </w:rPr>
        <w:t>加载时间与加载流量，</w:t>
      </w:r>
      <w:r w:rsidR="00FC5602" w:rsidRPr="00893A63">
        <w:rPr>
          <w:rStyle w:val="aa"/>
          <w:rFonts w:hint="eastAsia"/>
        </w:rPr>
        <w:t>以下</w:t>
      </w:r>
      <w:r w:rsidR="00FC5602" w:rsidRPr="00893A63">
        <w:rPr>
          <w:rStyle w:val="aa"/>
        </w:rPr>
        <w:t>是数据收集的方案。</w:t>
      </w:r>
    </w:p>
    <w:p w14:paraId="0385A12D" w14:textId="3103E52B" w:rsidR="00FC5602" w:rsidRPr="00893A63" w:rsidRDefault="00FC5602" w:rsidP="00E72494">
      <w:pPr>
        <w:spacing w:before="163"/>
        <w:rPr>
          <w:rStyle w:val="aa"/>
        </w:rPr>
      </w:pPr>
      <w:r w:rsidRPr="00893A63">
        <w:rPr>
          <w:rStyle w:val="aa"/>
          <w:rFonts w:hint="eastAsia"/>
        </w:rPr>
        <w:t>关于</w:t>
      </w:r>
      <w:r w:rsidRPr="00893A63">
        <w:rPr>
          <w:rStyle w:val="aa"/>
        </w:rPr>
        <w:t>网站加载时间，</w:t>
      </w:r>
      <w:r w:rsidRPr="00893A63">
        <w:rPr>
          <w:rStyle w:val="aa"/>
          <w:rFonts w:hint="eastAsia"/>
        </w:rPr>
        <w:t>本文定义</w:t>
      </w:r>
      <w:r w:rsidRPr="00893A63">
        <w:rPr>
          <w:rStyle w:val="aa"/>
        </w:rPr>
        <w:t>，网站加载的时间为</w:t>
      </w:r>
      <w:r w:rsidR="00CA3245" w:rsidRPr="00893A63">
        <w:rPr>
          <w:rStyle w:val="aa"/>
          <w:rFonts w:hint="eastAsia"/>
        </w:rPr>
        <w:t>从</w:t>
      </w:r>
      <w:r w:rsidR="00404D9F" w:rsidRPr="00893A63">
        <w:rPr>
          <w:rStyle w:val="aa"/>
          <w:rFonts w:hint="eastAsia"/>
        </w:rPr>
        <w:t>网站</w:t>
      </w:r>
      <w:r w:rsidRPr="00893A63">
        <w:rPr>
          <w:rStyle w:val="aa"/>
        </w:rPr>
        <w:t>开始加载</w:t>
      </w:r>
      <w:r w:rsidRPr="00893A63">
        <w:rPr>
          <w:rStyle w:val="aa"/>
          <w:rFonts w:hint="eastAsia"/>
        </w:rPr>
        <w:t>到网页触发</w:t>
      </w:r>
      <w:r w:rsidRPr="00893A63">
        <w:rPr>
          <w:rStyle w:val="aa"/>
        </w:rPr>
        <w:t>onl</w:t>
      </w:r>
      <w:r w:rsidRPr="00893A63">
        <w:rPr>
          <w:rStyle w:val="aa"/>
          <w:rFonts w:hint="eastAsia"/>
        </w:rPr>
        <w:t>oad</w:t>
      </w:r>
      <w:r w:rsidRPr="00893A63">
        <w:rPr>
          <w:rStyle w:val="aa"/>
          <w:rFonts w:hint="eastAsia"/>
        </w:rPr>
        <w:t>事件</w:t>
      </w:r>
      <w:r w:rsidR="00CA3245" w:rsidRPr="00893A63">
        <w:rPr>
          <w:rStyle w:val="aa"/>
          <w:rFonts w:hint="eastAsia"/>
        </w:rPr>
        <w:t>的</w:t>
      </w:r>
      <w:r w:rsidR="00CA3245" w:rsidRPr="00893A63">
        <w:rPr>
          <w:rStyle w:val="aa"/>
        </w:rPr>
        <w:t>时间间隔</w:t>
      </w:r>
      <w:r w:rsidRPr="00893A63">
        <w:rPr>
          <w:rStyle w:val="aa"/>
          <w:rFonts w:hint="eastAsia"/>
        </w:rPr>
        <w:t>。</w:t>
      </w:r>
      <w:r w:rsidR="00CA3245" w:rsidRPr="00893A63">
        <w:rPr>
          <w:rStyle w:val="aa"/>
          <w:rFonts w:hint="eastAsia"/>
        </w:rPr>
        <w:t>本文</w:t>
      </w:r>
      <w:r w:rsidR="00CA3245" w:rsidRPr="00893A63">
        <w:rPr>
          <w:rStyle w:val="aa"/>
        </w:rPr>
        <w:t>的系统中，开始时间为</w:t>
      </w:r>
      <w:r w:rsidR="00CA3245" w:rsidRPr="00893A63">
        <w:rPr>
          <w:rStyle w:val="aa"/>
          <w:rFonts w:hint="eastAsia"/>
        </w:rPr>
        <w:t>通过</w:t>
      </w:r>
      <w:r w:rsidR="00CA3245" w:rsidRPr="00893A63">
        <w:rPr>
          <w:rStyle w:val="aa"/>
        </w:rPr>
        <w:t>Firefox</w:t>
      </w:r>
      <w:r w:rsidR="00CA3245" w:rsidRPr="00893A63">
        <w:rPr>
          <w:rStyle w:val="aa"/>
          <w:rFonts w:hint="eastAsia"/>
        </w:rPr>
        <w:t>插件</w:t>
      </w:r>
      <w:r w:rsidR="00CA3245" w:rsidRPr="00893A63">
        <w:rPr>
          <w:rStyle w:val="aa"/>
        </w:rPr>
        <w:t>控制</w:t>
      </w:r>
      <w:r w:rsidR="00CA3245" w:rsidRPr="00893A63">
        <w:rPr>
          <w:rStyle w:val="aa"/>
          <w:rFonts w:hint="eastAsia"/>
        </w:rPr>
        <w:t>浏览器</w:t>
      </w:r>
      <w:proofErr w:type="gramStart"/>
      <w:r w:rsidR="00CA3245" w:rsidRPr="00893A63">
        <w:rPr>
          <w:rStyle w:val="aa"/>
        </w:rPr>
        <w:t>加载</w:t>
      </w:r>
      <w:r w:rsidR="00CA3245" w:rsidRPr="00893A63">
        <w:rPr>
          <w:rStyle w:val="aa"/>
          <w:rFonts w:hint="eastAsia"/>
        </w:rPr>
        <w:t>某</w:t>
      </w:r>
      <w:proofErr w:type="gramEnd"/>
      <w:r w:rsidR="00CA3245" w:rsidRPr="00893A63">
        <w:rPr>
          <w:rStyle w:val="aa"/>
          <w:rFonts w:hint="eastAsia"/>
        </w:rPr>
        <w:t>一</w:t>
      </w:r>
      <w:r w:rsidR="00CA3245" w:rsidRPr="00893A63">
        <w:rPr>
          <w:rStyle w:val="aa"/>
        </w:rPr>
        <w:t>网站的时间，</w:t>
      </w:r>
      <w:r w:rsidR="00CA3245" w:rsidRPr="00893A63">
        <w:rPr>
          <w:rStyle w:val="aa"/>
          <w:rFonts w:hint="eastAsia"/>
        </w:rPr>
        <w:t>结束时间</w:t>
      </w:r>
      <w:r w:rsidR="00CA3245" w:rsidRPr="00893A63">
        <w:rPr>
          <w:rStyle w:val="aa"/>
        </w:rPr>
        <w:t>为该网站触发</w:t>
      </w:r>
      <w:r w:rsidR="00CA3245" w:rsidRPr="00893A63">
        <w:rPr>
          <w:rStyle w:val="aa"/>
        </w:rPr>
        <w:t>onload</w:t>
      </w:r>
      <w:r w:rsidR="00CA3245" w:rsidRPr="00893A63">
        <w:rPr>
          <w:rStyle w:val="aa"/>
          <w:rFonts w:hint="eastAsia"/>
        </w:rPr>
        <w:t>事件</w:t>
      </w:r>
      <w:r w:rsidR="00CA3245" w:rsidRPr="00893A63">
        <w:rPr>
          <w:rStyle w:val="aa"/>
        </w:rPr>
        <w:t>，</w:t>
      </w:r>
      <w:r w:rsidR="00CA3245" w:rsidRPr="00893A63">
        <w:rPr>
          <w:rStyle w:val="aa"/>
          <w:rFonts w:hint="eastAsia"/>
        </w:rPr>
        <w:t>并执行</w:t>
      </w:r>
      <w:r w:rsidR="00CA3245" w:rsidRPr="00893A63">
        <w:rPr>
          <w:rStyle w:val="aa"/>
        </w:rPr>
        <w:t>Firefox</w:t>
      </w:r>
      <w:r w:rsidR="00CA3245" w:rsidRPr="00893A63">
        <w:rPr>
          <w:rStyle w:val="aa"/>
          <w:rFonts w:hint="eastAsia"/>
        </w:rPr>
        <w:t>插件</w:t>
      </w:r>
      <w:r w:rsidR="00CA3245" w:rsidRPr="00893A63">
        <w:rPr>
          <w:rStyle w:val="aa"/>
        </w:rPr>
        <w:t>重写的</w:t>
      </w:r>
      <w:r w:rsidR="00CA3245" w:rsidRPr="00893A63">
        <w:rPr>
          <w:rStyle w:val="aa"/>
        </w:rPr>
        <w:t>onload</w:t>
      </w:r>
      <w:r w:rsidR="00CA3245" w:rsidRPr="00893A63">
        <w:rPr>
          <w:rStyle w:val="aa"/>
        </w:rPr>
        <w:t>处理函数的</w:t>
      </w:r>
      <w:r w:rsidR="00CA3245" w:rsidRPr="00893A63">
        <w:rPr>
          <w:rStyle w:val="aa"/>
          <w:rFonts w:hint="eastAsia"/>
        </w:rPr>
        <w:t>时间，</w:t>
      </w:r>
      <w:r w:rsidR="00CA3245" w:rsidRPr="00893A63">
        <w:rPr>
          <w:rStyle w:val="aa"/>
        </w:rPr>
        <w:t>这两个时间点</w:t>
      </w:r>
      <w:r w:rsidR="00CA3245" w:rsidRPr="00893A63">
        <w:rPr>
          <w:rStyle w:val="aa"/>
          <w:rFonts w:hint="eastAsia"/>
        </w:rPr>
        <w:t>的</w:t>
      </w:r>
      <w:r w:rsidR="00CA3245" w:rsidRPr="00893A63">
        <w:rPr>
          <w:rStyle w:val="aa"/>
        </w:rPr>
        <w:t>差即网页加载所需时间</w:t>
      </w:r>
      <w:r w:rsidR="00CA3245" w:rsidRPr="00893A63">
        <w:rPr>
          <w:rStyle w:val="aa"/>
          <w:rFonts w:hint="eastAsia"/>
        </w:rPr>
        <w:t>。</w:t>
      </w:r>
    </w:p>
    <w:p w14:paraId="1D7264BE" w14:textId="5D598ABA" w:rsidR="00CA3245" w:rsidRPr="00893A63" w:rsidRDefault="00CA3245" w:rsidP="00E72494">
      <w:pPr>
        <w:spacing w:before="163"/>
        <w:rPr>
          <w:rStyle w:val="aa"/>
        </w:rPr>
      </w:pPr>
      <w:r w:rsidRPr="00893A63">
        <w:rPr>
          <w:rStyle w:val="aa"/>
          <w:rFonts w:hint="eastAsia"/>
        </w:rPr>
        <w:t>关于</w:t>
      </w:r>
      <w:r w:rsidRPr="00893A63">
        <w:rPr>
          <w:rStyle w:val="aa"/>
        </w:rPr>
        <w:t>网站加载流量，本文定义，网站加载</w:t>
      </w:r>
      <w:r w:rsidR="00B62052" w:rsidRPr="00893A63">
        <w:rPr>
          <w:rStyle w:val="aa"/>
          <w:rFonts w:hint="eastAsia"/>
        </w:rPr>
        <w:t>的</w:t>
      </w:r>
      <w:r w:rsidRPr="00893A63">
        <w:rPr>
          <w:rStyle w:val="aa"/>
        </w:rPr>
        <w:t>流量为</w:t>
      </w:r>
      <w:r w:rsidRPr="00893A63">
        <w:rPr>
          <w:rStyle w:val="aa"/>
          <w:rFonts w:hint="eastAsia"/>
        </w:rPr>
        <w:t>从</w:t>
      </w:r>
      <w:r w:rsidRPr="00893A63">
        <w:rPr>
          <w:rStyle w:val="aa"/>
        </w:rPr>
        <w:t>网站开始加载到</w:t>
      </w:r>
      <w:r w:rsidR="00E352A1" w:rsidRPr="00893A63">
        <w:rPr>
          <w:rStyle w:val="aa"/>
          <w:rFonts w:hint="eastAsia"/>
        </w:rPr>
        <w:t>触发</w:t>
      </w:r>
      <w:r w:rsidR="00E352A1" w:rsidRPr="00893A63">
        <w:rPr>
          <w:rStyle w:val="aa"/>
        </w:rPr>
        <w:t>onload</w:t>
      </w:r>
      <w:r w:rsidR="00E352A1" w:rsidRPr="00893A63">
        <w:rPr>
          <w:rStyle w:val="aa"/>
        </w:rPr>
        <w:t>事件</w:t>
      </w:r>
      <w:r w:rsidR="00E72494" w:rsidRPr="00893A63">
        <w:rPr>
          <w:rStyle w:val="aa"/>
        </w:rPr>
        <w:t>5</w:t>
      </w:r>
      <w:r w:rsidR="00E352A1" w:rsidRPr="00893A63">
        <w:rPr>
          <w:rStyle w:val="aa"/>
        </w:rPr>
        <w:t>秒之后的</w:t>
      </w:r>
      <w:r w:rsidR="00E352A1" w:rsidRPr="00893A63">
        <w:rPr>
          <w:rStyle w:val="aa"/>
          <w:rFonts w:hint="eastAsia"/>
        </w:rPr>
        <w:t>网卡</w:t>
      </w:r>
      <w:r w:rsidR="00E352A1" w:rsidRPr="00893A63">
        <w:rPr>
          <w:rStyle w:val="aa"/>
        </w:rPr>
        <w:t>传入流量</w:t>
      </w:r>
      <w:r w:rsidR="00E352A1" w:rsidRPr="00893A63">
        <w:rPr>
          <w:rStyle w:val="aa"/>
          <w:rFonts w:hint="eastAsia"/>
        </w:rPr>
        <w:t>，定</w:t>
      </w:r>
      <w:r w:rsidR="00E352A1" w:rsidRPr="00893A63">
        <w:rPr>
          <w:rStyle w:val="aa"/>
        </w:rPr>
        <w:t>一个</w:t>
      </w:r>
      <w:r w:rsidR="00E72494" w:rsidRPr="00893A63">
        <w:rPr>
          <w:rStyle w:val="aa"/>
        </w:rPr>
        <w:t>5</w:t>
      </w:r>
      <w:r w:rsidR="00E352A1" w:rsidRPr="00893A63">
        <w:rPr>
          <w:rStyle w:val="aa"/>
        </w:rPr>
        <w:t>秒的空闲</w:t>
      </w:r>
      <w:r w:rsidR="00E352A1" w:rsidRPr="00893A63">
        <w:rPr>
          <w:rStyle w:val="aa"/>
          <w:rFonts w:hint="eastAsia"/>
        </w:rPr>
        <w:t>时间</w:t>
      </w:r>
      <w:r w:rsidR="00E352A1" w:rsidRPr="00893A63">
        <w:rPr>
          <w:rStyle w:val="aa"/>
        </w:rPr>
        <w:t>主要是因为</w:t>
      </w:r>
      <w:r w:rsidR="00E352A1" w:rsidRPr="00893A63">
        <w:rPr>
          <w:rStyle w:val="aa"/>
          <w:rFonts w:hint="eastAsia"/>
        </w:rPr>
        <w:t>onload</w:t>
      </w:r>
      <w:r w:rsidR="00D428E6" w:rsidRPr="00893A63">
        <w:rPr>
          <w:rStyle w:val="aa"/>
          <w:rFonts w:hint="eastAsia"/>
        </w:rPr>
        <w:t>的</w:t>
      </w:r>
      <w:r w:rsidR="00D428E6" w:rsidRPr="00893A63">
        <w:rPr>
          <w:rStyle w:val="aa"/>
        </w:rPr>
        <w:t>时刻</w:t>
      </w:r>
      <w:r w:rsidR="00E352A1" w:rsidRPr="00893A63">
        <w:rPr>
          <w:rStyle w:val="aa"/>
        </w:rPr>
        <w:t>并不</w:t>
      </w:r>
      <w:r w:rsidR="00E72494" w:rsidRPr="00893A63">
        <w:rPr>
          <w:rStyle w:val="aa"/>
          <w:rFonts w:hint="eastAsia"/>
        </w:rPr>
        <w:t>一定代表</w:t>
      </w:r>
      <w:r w:rsidR="00E352A1" w:rsidRPr="00893A63">
        <w:rPr>
          <w:rStyle w:val="aa"/>
        </w:rPr>
        <w:t>网站所有资源的加载完成，</w:t>
      </w:r>
      <w:r w:rsidR="00E352A1" w:rsidRPr="00893A63">
        <w:rPr>
          <w:rStyle w:val="aa"/>
          <w:rFonts w:hint="eastAsia"/>
        </w:rPr>
        <w:t>onload</w:t>
      </w:r>
      <w:r w:rsidR="00E352A1" w:rsidRPr="00893A63">
        <w:rPr>
          <w:rStyle w:val="aa"/>
        </w:rPr>
        <w:t>事件触发后，有一些需要通过</w:t>
      </w:r>
      <w:r w:rsidR="00E352A1" w:rsidRPr="00893A63">
        <w:rPr>
          <w:rStyle w:val="aa"/>
        </w:rPr>
        <w:t>JavaScript</w:t>
      </w:r>
      <w:r w:rsidR="00E352A1" w:rsidRPr="00893A63">
        <w:rPr>
          <w:rStyle w:val="aa"/>
        </w:rPr>
        <w:t>加载的</w:t>
      </w:r>
      <w:r w:rsidR="00E352A1" w:rsidRPr="00893A63">
        <w:rPr>
          <w:rStyle w:val="aa"/>
          <w:rFonts w:hint="eastAsia"/>
        </w:rPr>
        <w:t>资源仍在加载，如果</w:t>
      </w:r>
      <w:r w:rsidR="00E352A1" w:rsidRPr="00893A63">
        <w:rPr>
          <w:rStyle w:val="aa"/>
        </w:rPr>
        <w:t>此时就停止加载或者记录流量数据是不</w:t>
      </w:r>
      <w:r w:rsidR="00E352A1" w:rsidRPr="00893A63">
        <w:rPr>
          <w:rStyle w:val="aa"/>
          <w:rFonts w:hint="eastAsia"/>
        </w:rPr>
        <w:t>符合</w:t>
      </w:r>
      <w:r w:rsidR="00E352A1" w:rsidRPr="00893A63">
        <w:rPr>
          <w:rStyle w:val="aa"/>
        </w:rPr>
        <w:t>实际使用情况的，</w:t>
      </w:r>
      <w:r w:rsidR="00E352A1" w:rsidRPr="00893A63">
        <w:rPr>
          <w:rStyle w:val="aa"/>
          <w:rFonts w:hint="eastAsia"/>
        </w:rPr>
        <w:t>因此</w:t>
      </w:r>
      <w:r w:rsidR="00E352A1" w:rsidRPr="00893A63">
        <w:rPr>
          <w:rStyle w:val="aa"/>
        </w:rPr>
        <w:t>本文</w:t>
      </w:r>
      <w:r w:rsidR="00E352A1" w:rsidRPr="00893A63">
        <w:rPr>
          <w:rStyle w:val="aa"/>
          <w:rFonts w:hint="eastAsia"/>
        </w:rPr>
        <w:t>增加了此</w:t>
      </w:r>
      <w:r w:rsidR="00E352A1" w:rsidRPr="00893A63">
        <w:rPr>
          <w:rStyle w:val="aa"/>
        </w:rPr>
        <w:t>延时</w:t>
      </w:r>
      <w:r w:rsidR="00E352A1" w:rsidRPr="00893A63">
        <w:rPr>
          <w:rStyle w:val="aa"/>
          <w:rFonts w:hint="eastAsia"/>
        </w:rPr>
        <w:t>。</w:t>
      </w:r>
    </w:p>
    <w:p w14:paraId="7487F7BD" w14:textId="0C72F71F" w:rsidR="00E352A1" w:rsidRPr="00893A63" w:rsidRDefault="00E352A1" w:rsidP="00E72494">
      <w:pPr>
        <w:spacing w:before="163"/>
        <w:rPr>
          <w:rStyle w:val="aa"/>
        </w:rPr>
      </w:pPr>
      <w:r w:rsidRPr="00893A63">
        <w:rPr>
          <w:rStyle w:val="aa"/>
          <w:rFonts w:hint="eastAsia"/>
        </w:rPr>
        <w:t>为了</w:t>
      </w:r>
      <w:r w:rsidRPr="00893A63">
        <w:rPr>
          <w:rStyle w:val="aa"/>
        </w:rPr>
        <w:t>获取网卡的传入流量，本文</w:t>
      </w:r>
      <w:r w:rsidR="00123E02" w:rsidRPr="00893A63">
        <w:rPr>
          <w:rStyle w:val="aa"/>
          <w:rFonts w:hint="eastAsia"/>
        </w:rPr>
        <w:t>将</w:t>
      </w:r>
      <w:r w:rsidR="00123E02" w:rsidRPr="00893A63">
        <w:rPr>
          <w:rStyle w:val="aa"/>
        </w:rPr>
        <w:t>手机</w:t>
      </w:r>
      <w:r w:rsidR="00123E02" w:rsidRPr="00893A63">
        <w:rPr>
          <w:rStyle w:val="aa"/>
          <w:rFonts w:hint="eastAsia"/>
        </w:rPr>
        <w:t>通过</w:t>
      </w:r>
      <w:r w:rsidR="00123E02" w:rsidRPr="00893A63">
        <w:rPr>
          <w:rStyle w:val="aa"/>
        </w:rPr>
        <w:t>USB</w:t>
      </w:r>
      <w:r w:rsidR="00123E02" w:rsidRPr="00893A63">
        <w:rPr>
          <w:rStyle w:val="aa"/>
        </w:rPr>
        <w:t>连接到</w:t>
      </w:r>
      <w:r w:rsidR="00123E02" w:rsidRPr="00893A63">
        <w:rPr>
          <w:rStyle w:val="aa"/>
        </w:rPr>
        <w:t>PC</w:t>
      </w:r>
      <w:r w:rsidR="00123E02" w:rsidRPr="00893A63">
        <w:rPr>
          <w:rStyle w:val="aa"/>
        </w:rPr>
        <w:t>，</w:t>
      </w:r>
      <w:r w:rsidRPr="00893A63">
        <w:rPr>
          <w:rStyle w:val="aa"/>
          <w:rFonts w:hint="eastAsia"/>
        </w:rPr>
        <w:t>通过</w:t>
      </w:r>
      <w:r w:rsidRPr="00893A63">
        <w:rPr>
          <w:rStyle w:val="aa"/>
          <w:rFonts w:hint="eastAsia"/>
        </w:rPr>
        <w:t>Android Debug Bridge</w:t>
      </w:r>
      <w:r w:rsidRPr="00893A63">
        <w:rPr>
          <w:rStyle w:val="aa"/>
        </w:rPr>
        <w:t xml:space="preserve"> </w:t>
      </w:r>
      <w:r w:rsidRPr="00893A63">
        <w:rPr>
          <w:rStyle w:val="aa"/>
          <w:rFonts w:hint="eastAsia"/>
        </w:rPr>
        <w:t>(</w:t>
      </w:r>
      <w:r w:rsidRPr="00893A63">
        <w:rPr>
          <w:rStyle w:val="aa"/>
        </w:rPr>
        <w:t>ADB</w:t>
      </w:r>
      <w:r w:rsidRPr="00893A63">
        <w:rPr>
          <w:rStyle w:val="aa"/>
          <w:rFonts w:hint="eastAsia"/>
        </w:rPr>
        <w:t>)</w:t>
      </w:r>
      <w:r w:rsidRPr="00893A63">
        <w:rPr>
          <w:rStyle w:val="aa"/>
          <w:rFonts w:hint="eastAsia"/>
        </w:rPr>
        <w:t>的</w:t>
      </w:r>
      <w:r w:rsidRPr="00893A63">
        <w:rPr>
          <w:rStyle w:val="aa"/>
        </w:rPr>
        <w:t>shell</w:t>
      </w:r>
      <w:r w:rsidRPr="00893A63">
        <w:rPr>
          <w:rStyle w:val="aa"/>
        </w:rPr>
        <w:t>命令读取</w:t>
      </w:r>
      <w:r w:rsidRPr="00893A63">
        <w:rPr>
          <w:rStyle w:val="aa"/>
          <w:rFonts w:hint="eastAsia"/>
        </w:rPr>
        <w:t>记录</w:t>
      </w:r>
      <w:r w:rsidRPr="00893A63">
        <w:rPr>
          <w:rStyle w:val="aa"/>
          <w:rFonts w:hint="eastAsia"/>
        </w:rPr>
        <w:t>Android</w:t>
      </w:r>
      <w:r w:rsidRPr="00893A63">
        <w:rPr>
          <w:rStyle w:val="aa"/>
        </w:rPr>
        <w:t>设备当前网络传输流量的文件</w:t>
      </w:r>
      <w:r w:rsidRPr="00893A63">
        <w:rPr>
          <w:rStyle w:val="aa"/>
          <w:rFonts w:hint="eastAsia"/>
        </w:rPr>
        <w:t>，</w:t>
      </w:r>
      <w:r w:rsidR="00123E02" w:rsidRPr="00893A63">
        <w:rPr>
          <w:rStyle w:val="aa"/>
          <w:rFonts w:hint="eastAsia"/>
        </w:rPr>
        <w:t>在</w:t>
      </w:r>
      <w:r w:rsidR="00123E02" w:rsidRPr="00893A63">
        <w:rPr>
          <w:rStyle w:val="aa"/>
        </w:rPr>
        <w:t>PC</w:t>
      </w:r>
      <w:proofErr w:type="gramStart"/>
      <w:r w:rsidR="00123E02" w:rsidRPr="00893A63">
        <w:rPr>
          <w:rStyle w:val="aa"/>
        </w:rPr>
        <w:t>端执行</w:t>
      </w:r>
      <w:proofErr w:type="gramEnd"/>
      <w:r w:rsidR="00123E02" w:rsidRPr="00893A63">
        <w:rPr>
          <w:rStyle w:val="aa"/>
        </w:rPr>
        <w:t>如下</w:t>
      </w:r>
      <w:r w:rsidRPr="00893A63">
        <w:rPr>
          <w:rStyle w:val="aa"/>
        </w:rPr>
        <w:t>命令：</w:t>
      </w:r>
    </w:p>
    <w:p w14:paraId="727B9FAE" w14:textId="68D32906" w:rsidR="00E352A1" w:rsidRPr="00893A63" w:rsidRDefault="00DE5CAF" w:rsidP="00E72494">
      <w:pPr>
        <w:spacing w:before="163"/>
        <w:rPr>
          <w:rStyle w:val="af0"/>
        </w:rPr>
      </w:pPr>
      <w:r w:rsidRPr="00893A63">
        <w:rPr>
          <w:rStyle w:val="af0"/>
        </w:rPr>
        <w:t xml:space="preserve">&gt; </w:t>
      </w:r>
      <w:proofErr w:type="gramStart"/>
      <w:r w:rsidR="00E352A1" w:rsidRPr="00893A63">
        <w:rPr>
          <w:rStyle w:val="af0"/>
        </w:rPr>
        <w:t>adb</w:t>
      </w:r>
      <w:proofErr w:type="gramEnd"/>
      <w:r w:rsidR="00E352A1" w:rsidRPr="00893A63">
        <w:rPr>
          <w:rStyle w:val="af0"/>
        </w:rPr>
        <w:t xml:space="preserve"> shell cat proc/net/dev</w:t>
      </w:r>
    </w:p>
    <w:p w14:paraId="5DB6EE2E" w14:textId="41888946" w:rsidR="00DE5CAF" w:rsidRPr="00893A63" w:rsidRDefault="00DE5CAF" w:rsidP="00E72494">
      <w:pPr>
        <w:spacing w:before="163"/>
        <w:rPr>
          <w:rStyle w:val="af0"/>
          <w:rFonts w:eastAsiaTheme="minorEastAsia"/>
        </w:rPr>
      </w:pPr>
      <w:r w:rsidRPr="00893A63">
        <w:rPr>
          <w:rStyle w:val="af0"/>
          <w:rFonts w:eastAsiaTheme="minorEastAsia" w:hint="eastAsia"/>
        </w:rPr>
        <w:t>下图</w:t>
      </w:r>
      <w:r w:rsidRPr="00893A63">
        <w:rPr>
          <w:rStyle w:val="af0"/>
          <w:rFonts w:eastAsiaTheme="minorEastAsia"/>
        </w:rPr>
        <w:t>为执行该命令后得到的结果示例（</w:t>
      </w:r>
      <w:r w:rsidRPr="00893A63">
        <w:rPr>
          <w:rStyle w:val="af0"/>
          <w:rFonts w:eastAsiaTheme="minorEastAsia" w:hint="eastAsia"/>
        </w:rPr>
        <w:t>对传入</w:t>
      </w:r>
      <w:r w:rsidRPr="00893A63">
        <w:rPr>
          <w:rStyle w:val="af0"/>
          <w:rFonts w:eastAsiaTheme="minorEastAsia"/>
        </w:rPr>
        <w:t>部分和没有</w:t>
      </w:r>
      <w:r w:rsidRPr="00893A63">
        <w:rPr>
          <w:rStyle w:val="af0"/>
          <w:rFonts w:eastAsiaTheme="minorEastAsia" w:hint="eastAsia"/>
        </w:rPr>
        <w:t>使用</w:t>
      </w:r>
      <w:r w:rsidRPr="00893A63">
        <w:rPr>
          <w:rStyle w:val="af0"/>
          <w:rFonts w:eastAsiaTheme="minorEastAsia"/>
        </w:rPr>
        <w:t>的</w:t>
      </w:r>
      <w:r w:rsidRPr="00893A63">
        <w:rPr>
          <w:rStyle w:val="af0"/>
          <w:rFonts w:eastAsiaTheme="minorEastAsia" w:hint="eastAsia"/>
        </w:rPr>
        <w:t>网络接口</w:t>
      </w:r>
      <w:r w:rsidRPr="00893A63">
        <w:rPr>
          <w:rStyle w:val="af0"/>
          <w:rFonts w:eastAsiaTheme="minorEastAsia"/>
        </w:rPr>
        <w:t>进行了省略）</w:t>
      </w:r>
      <w:r w:rsidRPr="00893A63">
        <w:rPr>
          <w:rStyle w:val="af0"/>
          <w:rFonts w:eastAsiaTheme="minorEastAsia" w:hint="eastAsia"/>
        </w:rPr>
        <w:t>：</w:t>
      </w:r>
    </w:p>
    <w:p w14:paraId="2A5D4248" w14:textId="0CAAC60A" w:rsidR="00DE5CAF" w:rsidRPr="00893A63" w:rsidRDefault="00DE5CAF" w:rsidP="005825B2">
      <w:pPr>
        <w:pStyle w:val="af4"/>
        <w:spacing w:before="163"/>
        <w:rPr>
          <w:b w:val="0"/>
        </w:rPr>
      </w:pPr>
      <w:bookmarkStart w:id="134" w:name="_Toc420267872"/>
      <w:r w:rsidRPr="00893A63">
        <w:rPr>
          <w:b w:val="0"/>
        </w:rP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95875" cy="819150"/>
                    </a:xfrm>
                    <a:prstGeom prst="rect">
                      <a:avLst/>
                    </a:prstGeom>
                  </pic:spPr>
                </pic:pic>
              </a:graphicData>
            </a:graphic>
          </wp:inline>
        </w:drawing>
      </w:r>
      <w:r w:rsidRPr="00893A63">
        <w:rPr>
          <w:rStyle w:val="af0"/>
          <w:rFonts w:eastAsiaTheme="minorEastAsia"/>
          <w:b w:val="0"/>
        </w:rPr>
        <w:br/>
      </w:r>
      <w:r w:rsidR="00472FFB" w:rsidRPr="00893A63">
        <w:rPr>
          <w:rFonts w:hint="eastAsia"/>
          <w:b w:val="0"/>
        </w:rPr>
        <w:t>图</w:t>
      </w:r>
      <w:r w:rsidR="00472FFB" w:rsidRPr="00893A63">
        <w:rPr>
          <w:rFonts w:hint="eastAsia"/>
          <w:b w:val="0"/>
        </w:rPr>
        <w:t>20</w:t>
      </w:r>
      <w:r w:rsidRPr="00893A63">
        <w:rPr>
          <w:rFonts w:hint="eastAsia"/>
          <w:b w:val="0"/>
        </w:rPr>
        <w:t>：</w:t>
      </w:r>
      <w:r w:rsidRPr="00893A63">
        <w:rPr>
          <w:rStyle w:val="af0"/>
          <w:b w:val="0"/>
        </w:rPr>
        <w:t>adb shell cat proc/net/dev</w:t>
      </w:r>
      <w:r w:rsidRPr="00893A63">
        <w:rPr>
          <w:rFonts w:hint="eastAsia"/>
          <w:b w:val="0"/>
        </w:rPr>
        <w:t>的</w:t>
      </w:r>
      <w:r w:rsidRPr="00893A63">
        <w:rPr>
          <w:b w:val="0"/>
        </w:rPr>
        <w:t>结果示例</w:t>
      </w:r>
      <w:bookmarkEnd w:id="134"/>
    </w:p>
    <w:p w14:paraId="2E072603" w14:textId="2BEEA2D7" w:rsidR="00DE5CAF" w:rsidRPr="00893A63" w:rsidRDefault="00DE5CAF" w:rsidP="00E72494">
      <w:pPr>
        <w:spacing w:before="163"/>
        <w:rPr>
          <w:rStyle w:val="af0"/>
          <w:rFonts w:ascii="Times New Roman" w:eastAsiaTheme="minorEastAsia" w:hAnsi="Times New Roman" w:cs="Times New Roman"/>
        </w:rPr>
      </w:pPr>
      <w:r w:rsidRPr="00893A63">
        <w:rPr>
          <w:rStyle w:val="af0"/>
          <w:rFonts w:ascii="Times New Roman" w:eastAsiaTheme="minorEastAsia" w:hAnsi="Times New Roman" w:cs="Times New Roman"/>
        </w:rPr>
        <w:t>图中可以看到</w:t>
      </w:r>
      <w:r w:rsidR="00123E02" w:rsidRPr="00893A63">
        <w:t>ADB</w:t>
      </w:r>
      <w:r w:rsidR="00123E02" w:rsidRPr="00893A63">
        <w:rPr>
          <w:rStyle w:val="af0"/>
          <w:rFonts w:ascii="Times New Roman" w:eastAsiaTheme="minorEastAsia" w:hAnsi="Times New Roman" w:cs="Times New Roman"/>
        </w:rPr>
        <w:t>返回的</w:t>
      </w:r>
      <w:r w:rsidRPr="00893A63">
        <w:rPr>
          <w:rStyle w:val="af0"/>
          <w:rFonts w:ascii="Times New Roman" w:eastAsiaTheme="minorEastAsia" w:hAnsi="Times New Roman" w:cs="Times New Roman"/>
        </w:rPr>
        <w:t>在执行命令时刻</w:t>
      </w:r>
      <w:r w:rsidR="00123E02" w:rsidRPr="00893A63">
        <w:rPr>
          <w:rStyle w:val="af0"/>
          <w:rFonts w:ascii="Times New Roman" w:eastAsiaTheme="minorEastAsia" w:hAnsi="Times New Roman" w:cs="Times New Roman"/>
        </w:rPr>
        <w:t>各网络接口的传入数据，其中，</w:t>
      </w:r>
      <w:r w:rsidR="00123E02" w:rsidRPr="00893A63">
        <w:t>lo</w:t>
      </w:r>
      <w:r w:rsidR="00123E02" w:rsidRPr="00893A63">
        <w:rPr>
          <w:rStyle w:val="af0"/>
          <w:rFonts w:ascii="Times New Roman" w:eastAsiaTheme="minorEastAsia" w:hAnsi="Times New Roman" w:cs="Times New Roman"/>
        </w:rPr>
        <w:t>表示回环接口，</w:t>
      </w:r>
      <w:r w:rsidR="00123E02" w:rsidRPr="00893A63">
        <w:rPr>
          <w:rStyle w:val="af0"/>
          <w:rFonts w:ascii="Times New Roman" w:eastAsiaTheme="minorEastAsia" w:hAnsi="Times New Roman" w:cs="Times New Roman"/>
        </w:rPr>
        <w:t>ccmni0</w:t>
      </w:r>
      <w:r w:rsidR="00123E02" w:rsidRPr="00893A63">
        <w:rPr>
          <w:rStyle w:val="af0"/>
          <w:rFonts w:ascii="Times New Roman" w:eastAsiaTheme="minorEastAsia" w:hAnsi="Times New Roman" w:cs="Times New Roman"/>
        </w:rPr>
        <w:t>表示手机移动网络的接口（在未来的</w:t>
      </w:r>
      <w:r w:rsidR="00123E02" w:rsidRPr="00893A63">
        <w:rPr>
          <w:rStyle w:val="af0"/>
          <w:rFonts w:ascii="Times New Roman" w:eastAsiaTheme="minorEastAsia" w:hAnsi="Times New Roman" w:cs="Times New Roman"/>
        </w:rPr>
        <w:t>3G</w:t>
      </w:r>
      <w:r w:rsidR="00123E02" w:rsidRPr="00893A63">
        <w:rPr>
          <w:rStyle w:val="af0"/>
          <w:rFonts w:ascii="Times New Roman" w:eastAsiaTheme="minorEastAsia" w:hAnsi="Times New Roman" w:cs="Times New Roman"/>
        </w:rPr>
        <w:t>网络实验中将用到），</w:t>
      </w:r>
      <w:r w:rsidR="00123E02" w:rsidRPr="00893A63">
        <w:rPr>
          <w:rStyle w:val="af0"/>
          <w:rFonts w:ascii="Times New Roman" w:eastAsiaTheme="minorEastAsia" w:hAnsi="Times New Roman" w:cs="Times New Roman"/>
        </w:rPr>
        <w:t>wlan0</w:t>
      </w:r>
      <w:r w:rsidR="00123E02" w:rsidRPr="00893A63">
        <w:rPr>
          <w:rStyle w:val="af0"/>
          <w:rFonts w:ascii="Times New Roman" w:eastAsiaTheme="minorEastAsia" w:hAnsi="Times New Roman" w:cs="Times New Roman"/>
        </w:rPr>
        <w:t>表示</w:t>
      </w:r>
      <w:r w:rsidR="00A350A6" w:rsidRPr="00893A63">
        <w:rPr>
          <w:rStyle w:val="af0"/>
          <w:rFonts w:ascii="Times New Roman" w:eastAsiaTheme="minorEastAsia" w:hAnsi="Times New Roman" w:cs="Times New Roman"/>
        </w:rPr>
        <w:t>Wi-Fi</w:t>
      </w:r>
      <w:r w:rsidR="00123E02" w:rsidRPr="00893A63">
        <w:rPr>
          <w:rStyle w:val="af0"/>
          <w:rFonts w:ascii="Times New Roman" w:eastAsiaTheme="minorEastAsia" w:hAnsi="Times New Roman" w:cs="Times New Roman"/>
        </w:rPr>
        <w:t>网络的接口，是本实验所关心的。在实际应用中，</w:t>
      </w:r>
      <w:r w:rsidR="00B943D4" w:rsidRPr="00893A63">
        <w:rPr>
          <w:rStyle w:val="af0"/>
          <w:rFonts w:ascii="Times New Roman" w:eastAsiaTheme="minorEastAsia" w:hAnsi="Times New Roman" w:cs="Times New Roman" w:hint="eastAsia"/>
        </w:rPr>
        <w:t>本文</w:t>
      </w:r>
      <w:r w:rsidR="00123E02" w:rsidRPr="00893A63">
        <w:rPr>
          <w:rStyle w:val="af0"/>
          <w:rFonts w:ascii="Times New Roman" w:eastAsiaTheme="minorEastAsia" w:hAnsi="Times New Roman" w:cs="Times New Roman"/>
        </w:rPr>
        <w:t>在网页加载前后两次执行此命令</w:t>
      </w:r>
      <w:r w:rsidR="00A350A6" w:rsidRPr="00893A63">
        <w:rPr>
          <w:rStyle w:val="af0"/>
          <w:rFonts w:ascii="Times New Roman" w:eastAsiaTheme="minorEastAsia" w:hAnsi="Times New Roman" w:cs="Times New Roman"/>
        </w:rPr>
        <w:t>，对两次</w:t>
      </w:r>
      <w:r w:rsidR="00A350A6" w:rsidRPr="00893A63">
        <w:rPr>
          <w:rStyle w:val="af0"/>
          <w:rFonts w:ascii="Times New Roman" w:eastAsiaTheme="minorEastAsia" w:hAnsi="Times New Roman" w:cs="Times New Roman"/>
        </w:rPr>
        <w:t>wlan0</w:t>
      </w:r>
      <w:r w:rsidR="00A350A6" w:rsidRPr="00893A63">
        <w:rPr>
          <w:rStyle w:val="af0"/>
          <w:rFonts w:ascii="Times New Roman" w:eastAsiaTheme="minorEastAsia" w:hAnsi="Times New Roman" w:cs="Times New Roman"/>
        </w:rPr>
        <w:t>采集到的传入</w:t>
      </w:r>
      <w:proofErr w:type="gramStart"/>
      <w:r w:rsidR="00A350A6" w:rsidRPr="00893A63">
        <w:rPr>
          <w:rStyle w:val="af0"/>
          <w:rFonts w:ascii="Times New Roman" w:eastAsiaTheme="minorEastAsia" w:hAnsi="Times New Roman" w:cs="Times New Roman"/>
        </w:rPr>
        <w:t>字节数做差</w:t>
      </w:r>
      <w:proofErr w:type="gramEnd"/>
      <w:r w:rsidR="00A350A6" w:rsidRPr="00893A63">
        <w:rPr>
          <w:rStyle w:val="af0"/>
          <w:rFonts w:ascii="Times New Roman" w:eastAsiaTheme="minorEastAsia" w:hAnsi="Times New Roman" w:cs="Times New Roman"/>
        </w:rPr>
        <w:t>，即为</w:t>
      </w:r>
      <w:r w:rsidR="00A350A6" w:rsidRPr="00893A63">
        <w:rPr>
          <w:rStyle w:val="af0"/>
          <w:rFonts w:ascii="Times New Roman" w:eastAsiaTheme="minorEastAsia" w:hAnsi="Times New Roman" w:cs="Times New Roman"/>
        </w:rPr>
        <w:lastRenderedPageBreak/>
        <w:t>加载网页所需流量。</w:t>
      </w:r>
    </w:p>
    <w:p w14:paraId="3132E3AF" w14:textId="1ED31CE5" w:rsidR="005728CD" w:rsidRPr="00893A63" w:rsidRDefault="005728CD" w:rsidP="006D74D6">
      <w:pPr>
        <w:pStyle w:val="af1"/>
        <w:spacing w:before="156" w:after="156"/>
        <w:rPr>
          <w:rStyle w:val="aa"/>
          <w:rFonts w:ascii="Times New Roman" w:hAnsi="Times New Roman"/>
          <w:b w:val="0"/>
        </w:rPr>
      </w:pPr>
      <w:bookmarkStart w:id="135" w:name="_Toc420182021"/>
      <w:bookmarkStart w:id="136" w:name="_Toc483935196"/>
      <w:r w:rsidRPr="00893A63">
        <w:rPr>
          <w:rStyle w:val="aa"/>
          <w:rFonts w:ascii="Times New Roman" w:hAnsi="Times New Roman"/>
          <w:b w:val="0"/>
        </w:rPr>
        <w:t>5.2.3</w:t>
      </w:r>
      <w:r w:rsidR="00907041" w:rsidRPr="00893A63">
        <w:rPr>
          <w:rStyle w:val="aa"/>
          <w:rFonts w:ascii="Times New Roman" w:hAnsi="Times New Roman"/>
          <w:b w:val="0"/>
        </w:rPr>
        <w:t xml:space="preserve"> </w:t>
      </w:r>
      <w:bookmarkEnd w:id="135"/>
      <w:r w:rsidR="00A17E1A" w:rsidRPr="00893A63">
        <w:rPr>
          <w:rStyle w:val="aa"/>
          <w:rFonts w:ascii="Times New Roman" w:hAnsi="Times New Roman" w:hint="eastAsia"/>
          <w:b w:val="0"/>
        </w:rPr>
        <w:t>实验</w:t>
      </w:r>
      <w:r w:rsidR="00A17E1A" w:rsidRPr="00893A63">
        <w:rPr>
          <w:rStyle w:val="aa"/>
          <w:rFonts w:ascii="Times New Roman" w:hAnsi="Times New Roman"/>
          <w:b w:val="0"/>
        </w:rPr>
        <w:t>结果讨论</w:t>
      </w:r>
      <w:bookmarkEnd w:id="136"/>
    </w:p>
    <w:p w14:paraId="21D5B6D1" w14:textId="5EFD631D" w:rsidR="00907041" w:rsidRPr="00893A63" w:rsidRDefault="00BD4EC9" w:rsidP="00E72494">
      <w:pPr>
        <w:spacing w:before="163"/>
      </w:pPr>
      <w:r w:rsidRPr="00893A63">
        <w:rPr>
          <w:rFonts w:hint="eastAsia"/>
        </w:rPr>
        <w:t>如果想</w:t>
      </w:r>
      <w:r w:rsidR="00907041" w:rsidRPr="00893A63">
        <w:rPr>
          <w:rFonts w:hint="eastAsia"/>
        </w:rPr>
        <w:t>控制</w:t>
      </w:r>
      <w:r w:rsidR="00907041" w:rsidRPr="00893A63">
        <w:t>网页的加载</w:t>
      </w:r>
      <w:r w:rsidRPr="00893A63">
        <w:rPr>
          <w:rFonts w:hint="eastAsia"/>
        </w:rPr>
        <w:t>并</w:t>
      </w:r>
      <w:r w:rsidR="00907041" w:rsidRPr="00893A63">
        <w:rPr>
          <w:rFonts w:hint="eastAsia"/>
        </w:rPr>
        <w:t>获得</w:t>
      </w:r>
      <w:r w:rsidR="00907041" w:rsidRPr="00893A63">
        <w:t>onload</w:t>
      </w:r>
      <w:r w:rsidR="00907041" w:rsidRPr="00893A63">
        <w:t>事件的触发时间</w:t>
      </w:r>
      <w:r w:rsidR="00907041" w:rsidRPr="00893A63">
        <w:rPr>
          <w:rFonts w:hint="eastAsia"/>
        </w:rPr>
        <w:t>，</w:t>
      </w:r>
      <w:r w:rsidRPr="00893A63">
        <w:rPr>
          <w:rFonts w:hint="eastAsia"/>
        </w:rPr>
        <w:t>就</w:t>
      </w:r>
      <w:r w:rsidR="00907041" w:rsidRPr="00893A63">
        <w:t>需要</w:t>
      </w:r>
      <w:r w:rsidRPr="00893A63">
        <w:rPr>
          <w:rFonts w:hint="eastAsia"/>
        </w:rPr>
        <w:t>对浏览器</w:t>
      </w:r>
      <w:r w:rsidRPr="00893A63">
        <w:t>进行一定修改，来</w:t>
      </w:r>
      <w:r w:rsidR="00907041" w:rsidRPr="00893A63">
        <w:t>控制浏览器的行为，</w:t>
      </w:r>
      <w:r w:rsidRPr="00893A63">
        <w:rPr>
          <w:rFonts w:hint="eastAsia"/>
        </w:rPr>
        <w:t>本文</w:t>
      </w:r>
      <w:r w:rsidRPr="00893A63">
        <w:t>是</w:t>
      </w:r>
      <w:r w:rsidR="00907041" w:rsidRPr="00893A63">
        <w:t>通过编写</w:t>
      </w:r>
      <w:r w:rsidR="00907041" w:rsidRPr="00893A63">
        <w:t>Firefox</w:t>
      </w:r>
      <w:r w:rsidR="00907041" w:rsidRPr="00893A63">
        <w:t>插件的方式</w:t>
      </w:r>
      <w:r w:rsidRPr="00893A63">
        <w:rPr>
          <w:rFonts w:hint="eastAsia"/>
        </w:rPr>
        <w:t>来实现</w:t>
      </w:r>
      <w:r w:rsidRPr="00893A63">
        <w:t>的。</w:t>
      </w:r>
    </w:p>
    <w:p w14:paraId="31C6BFF8" w14:textId="64C4441A" w:rsidR="00907041" w:rsidRPr="00893A63" w:rsidRDefault="00907041" w:rsidP="00E72494">
      <w:pPr>
        <w:spacing w:before="163"/>
      </w:pPr>
      <w:r w:rsidRPr="00893A63">
        <w:rPr>
          <w:rFonts w:hint="eastAsia"/>
        </w:rPr>
        <w:t>由于需要</w:t>
      </w:r>
      <w:r w:rsidRPr="00893A63">
        <w:t>调用</w:t>
      </w:r>
      <w:r w:rsidRPr="00893A63">
        <w:t>PC</w:t>
      </w:r>
      <w:r w:rsidRPr="00893A63">
        <w:t>端的命令来</w:t>
      </w:r>
      <w:r w:rsidR="00CF05E6" w:rsidRPr="00893A63">
        <w:rPr>
          <w:rFonts w:hint="eastAsia"/>
        </w:rPr>
        <w:t>获取</w:t>
      </w:r>
      <w:r w:rsidR="00CF05E6" w:rsidRPr="00893A63">
        <w:t>流量信息</w:t>
      </w:r>
      <w:r w:rsidRPr="00893A63">
        <w:rPr>
          <w:rFonts w:hint="eastAsia"/>
        </w:rPr>
        <w:t>，</w:t>
      </w:r>
      <w:r w:rsidR="00CF05E6" w:rsidRPr="00893A63">
        <w:rPr>
          <w:rFonts w:hint="eastAsia"/>
        </w:rPr>
        <w:t>此处无法</w:t>
      </w:r>
      <w:r w:rsidR="00CF05E6" w:rsidRPr="00893A63">
        <w:t>仅通过</w:t>
      </w:r>
      <w:r w:rsidR="00CF05E6" w:rsidRPr="00893A63">
        <w:t>Firefox</w:t>
      </w:r>
      <w:r w:rsidR="00CF05E6" w:rsidRPr="00893A63">
        <w:t>插件实现，</w:t>
      </w:r>
      <w:r w:rsidR="00CF05E6" w:rsidRPr="00893A63">
        <w:rPr>
          <w:rFonts w:hint="eastAsia"/>
        </w:rPr>
        <w:t>因此</w:t>
      </w:r>
      <w:r w:rsidR="00CF05E6" w:rsidRPr="00893A63">
        <w:t>需要在</w:t>
      </w:r>
      <w:r w:rsidR="00CF05E6" w:rsidRPr="00893A63">
        <w:t>PC</w:t>
      </w:r>
      <w:r w:rsidR="00CF05E6" w:rsidRPr="00893A63">
        <w:t>端搭建程序，并</w:t>
      </w:r>
      <w:r w:rsidR="00CF05E6" w:rsidRPr="00893A63">
        <w:rPr>
          <w:rFonts w:hint="eastAsia"/>
        </w:rPr>
        <w:t>让</w:t>
      </w:r>
      <w:r w:rsidR="00CF05E6" w:rsidRPr="00893A63">
        <w:t>Firefox</w:t>
      </w:r>
      <w:r w:rsidR="00CF05E6" w:rsidRPr="00893A63">
        <w:t>插件与</w:t>
      </w:r>
      <w:r w:rsidR="00CF05E6" w:rsidRPr="00893A63">
        <w:t>PC</w:t>
      </w:r>
      <w:r w:rsidR="00CF05E6" w:rsidRPr="00893A63">
        <w:t>端程序协同工作。</w:t>
      </w:r>
      <w:r w:rsidR="00CF05E6" w:rsidRPr="00893A63">
        <w:rPr>
          <w:rFonts w:hint="eastAsia"/>
        </w:rPr>
        <w:t>针对</w:t>
      </w:r>
      <w:r w:rsidR="00CF05E6" w:rsidRPr="00893A63">
        <w:t>浏览器本身易于</w:t>
      </w:r>
      <w:r w:rsidR="00CF05E6" w:rsidRPr="00893A63">
        <w:rPr>
          <w:rFonts w:hint="eastAsia"/>
        </w:rPr>
        <w:t>使用</w:t>
      </w:r>
      <w:r w:rsidR="00CF05E6" w:rsidRPr="00893A63">
        <w:t>HTTP</w:t>
      </w:r>
      <w:r w:rsidR="00CF05E6" w:rsidRPr="00893A63">
        <w:rPr>
          <w:rFonts w:hint="eastAsia"/>
        </w:rPr>
        <w:t>方式</w:t>
      </w:r>
      <w:r w:rsidR="00CF05E6" w:rsidRPr="00893A63">
        <w:t>发送并接受信息的</w:t>
      </w:r>
      <w:r w:rsidR="00CF05E6" w:rsidRPr="00893A63">
        <w:rPr>
          <w:rFonts w:hint="eastAsia"/>
        </w:rPr>
        <w:t>特点</w:t>
      </w:r>
      <w:r w:rsidR="00CF05E6" w:rsidRPr="00893A63">
        <w:t>，</w:t>
      </w:r>
      <w:r w:rsidR="00CF05E6" w:rsidRPr="00893A63">
        <w:rPr>
          <w:rFonts w:hint="eastAsia"/>
        </w:rPr>
        <w:t>本文设计了以下架构</w:t>
      </w:r>
      <w:r w:rsidR="00CF05E6" w:rsidRPr="00893A63">
        <w:t>：</w:t>
      </w:r>
    </w:p>
    <w:p w14:paraId="30BF56F9" w14:textId="5BB895D0" w:rsidR="00907041" w:rsidRPr="00893A63" w:rsidRDefault="00CF05E6" w:rsidP="00E72494">
      <w:pPr>
        <w:spacing w:before="163"/>
      </w:pPr>
      <w:r w:rsidRPr="00893A63">
        <w:rPr>
          <w:rFonts w:hint="eastAsia"/>
        </w:rPr>
        <w:t>在</w:t>
      </w:r>
      <w:r w:rsidRPr="00893A63">
        <w:t>PC</w:t>
      </w:r>
      <w:r w:rsidRPr="00893A63">
        <w:t>端</w:t>
      </w:r>
      <w:r w:rsidR="00E00E23" w:rsidRPr="00893A63">
        <w:rPr>
          <w:rFonts w:hint="eastAsia"/>
        </w:rPr>
        <w:t>搭建</w:t>
      </w:r>
      <w:r w:rsidR="00E00E23" w:rsidRPr="00893A63">
        <w:t>Web</w:t>
      </w:r>
      <w:r w:rsidRPr="00893A63">
        <w:t>服务器，</w:t>
      </w:r>
      <w:r w:rsidR="00907041" w:rsidRPr="00893A63">
        <w:rPr>
          <w:rFonts w:hint="eastAsia"/>
        </w:rPr>
        <w:t>浏览器</w:t>
      </w:r>
      <w:r w:rsidR="00C24906" w:rsidRPr="00893A63">
        <w:rPr>
          <w:rFonts w:hint="eastAsia"/>
        </w:rPr>
        <w:t>加载此</w:t>
      </w:r>
      <w:r w:rsidR="00DF0346" w:rsidRPr="00893A63">
        <w:rPr>
          <w:rFonts w:hint="eastAsia"/>
        </w:rPr>
        <w:t>服务器上的</w:t>
      </w:r>
      <w:r w:rsidR="00E00E23" w:rsidRPr="00893A63">
        <w:t>Web</w:t>
      </w:r>
      <w:r w:rsidR="00C24906" w:rsidRPr="00893A63">
        <w:t>网页（</w:t>
      </w:r>
      <w:r w:rsidR="00C24906" w:rsidRPr="00893A63">
        <w:rPr>
          <w:rFonts w:hint="eastAsia"/>
        </w:rPr>
        <w:t>即</w:t>
      </w:r>
      <w:r w:rsidR="00C24906" w:rsidRPr="00893A63">
        <w:t>通过</w:t>
      </w:r>
      <w:r w:rsidR="00C24906" w:rsidRPr="00893A63">
        <w:t>HTTP</w:t>
      </w:r>
      <w:r w:rsidR="00C24906" w:rsidRPr="00893A63">
        <w:t>的</w:t>
      </w:r>
      <w:r w:rsidR="00C24906" w:rsidRPr="00893A63">
        <w:rPr>
          <w:rFonts w:hint="eastAsia"/>
        </w:rPr>
        <w:t>GET</w:t>
      </w:r>
      <w:r w:rsidR="00C24906" w:rsidRPr="00893A63">
        <w:rPr>
          <w:rFonts w:hint="eastAsia"/>
        </w:rPr>
        <w:t>方法加载</w:t>
      </w:r>
      <w:r w:rsidR="00C24906" w:rsidRPr="00893A63">
        <w:t>）</w:t>
      </w:r>
      <w:r w:rsidRPr="00893A63">
        <w:t>，以参数的方式</w:t>
      </w:r>
      <w:r w:rsidRPr="00893A63">
        <w:rPr>
          <w:rFonts w:hint="eastAsia"/>
        </w:rPr>
        <w:t>向</w:t>
      </w:r>
      <w:r w:rsidRPr="00893A63">
        <w:t>服务器</w:t>
      </w:r>
      <w:r w:rsidRPr="00893A63">
        <w:rPr>
          <w:rFonts w:hint="eastAsia"/>
        </w:rPr>
        <w:t>报告网页加载时长与</w:t>
      </w:r>
      <w:r w:rsidRPr="00893A63">
        <w:t>时刻</w:t>
      </w:r>
      <w:r w:rsidRPr="00893A63">
        <w:rPr>
          <w:rFonts w:hint="eastAsia"/>
        </w:rPr>
        <w:t>，</w:t>
      </w:r>
      <w:r w:rsidRPr="00893A63">
        <w:t>同时</w:t>
      </w:r>
      <w:r w:rsidRPr="00893A63">
        <w:rPr>
          <w:rFonts w:hint="eastAsia"/>
        </w:rPr>
        <w:t>可以从</w:t>
      </w:r>
      <w:r w:rsidRPr="00893A63">
        <w:t>服务器</w:t>
      </w:r>
      <w:r w:rsidR="00907041" w:rsidRPr="00893A63">
        <w:t>请求</w:t>
      </w:r>
      <w:r w:rsidRPr="00893A63">
        <w:rPr>
          <w:rFonts w:hint="eastAsia"/>
        </w:rPr>
        <w:t>下一个</w:t>
      </w:r>
      <w:r w:rsidR="00907041" w:rsidRPr="00893A63">
        <w:t>加载</w:t>
      </w:r>
      <w:r w:rsidRPr="00893A63">
        <w:rPr>
          <w:rFonts w:hint="eastAsia"/>
        </w:rPr>
        <w:t>的</w:t>
      </w:r>
      <w:r w:rsidR="00907041" w:rsidRPr="00893A63">
        <w:t>网站</w:t>
      </w:r>
      <w:r w:rsidR="00907041" w:rsidRPr="00893A63">
        <w:rPr>
          <w:rFonts w:hint="eastAsia"/>
        </w:rPr>
        <w:t>与</w:t>
      </w:r>
      <w:r w:rsidRPr="00893A63">
        <w:rPr>
          <w:rFonts w:hint="eastAsia"/>
        </w:rPr>
        <w:t>是否</w:t>
      </w:r>
      <w:r w:rsidR="00907041" w:rsidRPr="00893A63">
        <w:t>清除缓存的指令</w:t>
      </w:r>
      <w:r w:rsidRPr="00893A63">
        <w:rPr>
          <w:rFonts w:hint="eastAsia"/>
        </w:rPr>
        <w:t>。</w:t>
      </w:r>
      <w:r w:rsidRPr="00893A63">
        <w:t>为了</w:t>
      </w:r>
      <w:r w:rsidRPr="00893A63">
        <w:rPr>
          <w:rFonts w:hint="eastAsia"/>
        </w:rPr>
        <w:t>实现</w:t>
      </w:r>
      <w:r w:rsidRPr="00893A63">
        <w:t>多设备同时测试，</w:t>
      </w:r>
      <w:r w:rsidRPr="00893A63">
        <w:rPr>
          <w:rFonts w:hint="eastAsia"/>
        </w:rPr>
        <w:t>本文</w:t>
      </w:r>
      <w:r w:rsidRPr="00893A63">
        <w:t>在每个设备</w:t>
      </w:r>
      <w:r w:rsidRPr="00893A63">
        <w:rPr>
          <w:rFonts w:hint="eastAsia"/>
        </w:rPr>
        <w:t>发送</w:t>
      </w:r>
      <w:r w:rsidRPr="00893A63">
        <w:t>的参数中添加一个</w:t>
      </w:r>
      <w:r w:rsidRPr="00893A63">
        <w:rPr>
          <w:rFonts w:hint="eastAsia"/>
        </w:rPr>
        <w:t>设备编号</w:t>
      </w:r>
      <w:r w:rsidRPr="00893A63">
        <w:t>，即可以在服务器端区分</w:t>
      </w:r>
      <w:r w:rsidRPr="00893A63">
        <w:rPr>
          <w:rFonts w:hint="eastAsia"/>
        </w:rPr>
        <w:t>每个</w:t>
      </w:r>
      <w:r w:rsidRPr="00893A63">
        <w:t>设备的测试。</w:t>
      </w:r>
    </w:p>
    <w:p w14:paraId="71A1C4BC" w14:textId="7C48AE59" w:rsidR="00CF05E6" w:rsidRPr="00893A63" w:rsidRDefault="00CF05E6" w:rsidP="00E72494">
      <w:pPr>
        <w:spacing w:before="163"/>
      </w:pPr>
      <w:r w:rsidRPr="00893A63">
        <w:rPr>
          <w:rFonts w:hint="eastAsia"/>
        </w:rPr>
        <w:t>手机端</w:t>
      </w:r>
      <w:r w:rsidRPr="00893A63">
        <w:t>可以传入的参数有</w:t>
      </w:r>
      <w:r w:rsidRPr="00893A63">
        <w:rPr>
          <w:rFonts w:hint="eastAsia"/>
        </w:rPr>
        <w:t>以下</w:t>
      </w:r>
      <w:r w:rsidR="00C24906" w:rsidRPr="00893A63">
        <w:rPr>
          <w:rFonts w:hint="eastAsia"/>
        </w:rPr>
        <w:t>三种</w:t>
      </w:r>
      <w:r w:rsidR="00C24906" w:rsidRPr="00893A63">
        <w:t>：</w:t>
      </w:r>
    </w:p>
    <w:p w14:paraId="0B559082" w14:textId="4AF042ED" w:rsidR="00C24906" w:rsidRPr="00893A63" w:rsidRDefault="00C24906" w:rsidP="00A62735">
      <w:pPr>
        <w:pStyle w:val="a3"/>
        <w:numPr>
          <w:ilvl w:val="0"/>
          <w:numId w:val="3"/>
        </w:numPr>
        <w:spacing w:before="163"/>
        <w:ind w:firstLineChars="0"/>
      </w:pPr>
      <w:r w:rsidRPr="00893A63">
        <w:rPr>
          <w:rFonts w:hint="eastAsia"/>
        </w:rPr>
        <w:t xml:space="preserve">devid: </w:t>
      </w:r>
      <w:r w:rsidRPr="00893A63">
        <w:rPr>
          <w:rFonts w:hint="eastAsia"/>
        </w:rPr>
        <w:t>表示</w:t>
      </w:r>
      <w:r w:rsidRPr="00893A63">
        <w:t>设备编号</w:t>
      </w:r>
    </w:p>
    <w:p w14:paraId="7E44620C" w14:textId="59CF693F" w:rsidR="00C24906" w:rsidRPr="00893A63" w:rsidRDefault="00C24906" w:rsidP="00A62735">
      <w:pPr>
        <w:pStyle w:val="a3"/>
        <w:numPr>
          <w:ilvl w:val="0"/>
          <w:numId w:val="3"/>
        </w:numPr>
        <w:spacing w:before="163"/>
        <w:ind w:firstLineChars="0"/>
      </w:pPr>
      <w:r w:rsidRPr="00893A63">
        <w:t xml:space="preserve">type: </w:t>
      </w:r>
      <w:r w:rsidRPr="00893A63">
        <w:rPr>
          <w:rFonts w:hint="eastAsia"/>
        </w:rPr>
        <w:t>值</w:t>
      </w:r>
      <w:r w:rsidRPr="00893A63">
        <w:t>为</w:t>
      </w:r>
      <w:r w:rsidRPr="00893A63">
        <w:t>begin</w:t>
      </w:r>
      <w:r w:rsidRPr="00893A63">
        <w:t>表示</w:t>
      </w:r>
      <w:r w:rsidRPr="00893A63">
        <w:rPr>
          <w:rFonts w:hint="eastAsia"/>
        </w:rPr>
        <w:t>测试开始</w:t>
      </w:r>
      <w:r w:rsidRPr="00893A63">
        <w:t>，为</w:t>
      </w:r>
      <w:r w:rsidRPr="00893A63">
        <w:t>end</w:t>
      </w:r>
      <w:r w:rsidRPr="00893A63">
        <w:t>表示测试结束</w:t>
      </w:r>
    </w:p>
    <w:p w14:paraId="05056DB5" w14:textId="19B811DE" w:rsidR="00C24906" w:rsidRPr="00893A63" w:rsidRDefault="00C24906" w:rsidP="00A62735">
      <w:pPr>
        <w:pStyle w:val="a3"/>
        <w:numPr>
          <w:ilvl w:val="0"/>
          <w:numId w:val="3"/>
        </w:numPr>
        <w:spacing w:before="163"/>
        <w:ind w:firstLineChars="0"/>
      </w:pPr>
      <w:r w:rsidRPr="00893A63">
        <w:t xml:space="preserve">time: </w:t>
      </w:r>
      <w:r w:rsidRPr="00893A63">
        <w:rPr>
          <w:rFonts w:hint="eastAsia"/>
        </w:rPr>
        <w:t>当</w:t>
      </w:r>
      <w:r w:rsidRPr="00893A63">
        <w:rPr>
          <w:rFonts w:hint="eastAsia"/>
        </w:rPr>
        <w:t>type=end</w:t>
      </w:r>
      <w:r w:rsidRPr="00893A63">
        <w:rPr>
          <w:rFonts w:hint="eastAsia"/>
        </w:rPr>
        <w:t>时</w:t>
      </w:r>
      <w:r w:rsidRPr="00893A63">
        <w:t>，用来表示这一次加载所需的毫秒数</w:t>
      </w:r>
    </w:p>
    <w:p w14:paraId="2E6415A5" w14:textId="5D4B41CF" w:rsidR="000F5E1C" w:rsidRPr="00893A63" w:rsidRDefault="000F5E1C" w:rsidP="006D74D6">
      <w:pPr>
        <w:pStyle w:val="a4"/>
        <w:spacing w:before="156" w:after="156"/>
        <w:rPr>
          <w:rFonts w:ascii="Times New Roman" w:hAnsi="Times New Roman"/>
          <w:b w:val="0"/>
        </w:rPr>
      </w:pPr>
      <w:bookmarkStart w:id="137" w:name="_Toc420182022"/>
      <w:bookmarkStart w:id="138" w:name="_Toc483935197"/>
      <w:r w:rsidRPr="00893A63">
        <w:rPr>
          <w:rFonts w:ascii="Times New Roman" w:hAnsi="Times New Roman"/>
          <w:b w:val="0"/>
        </w:rPr>
        <w:t xml:space="preserve">5.3 </w:t>
      </w:r>
      <w:bookmarkEnd w:id="137"/>
      <w:r w:rsidR="00306575" w:rsidRPr="00893A63">
        <w:rPr>
          <w:rFonts w:ascii="Times New Roman" w:hAnsi="Times New Roman" w:hint="eastAsia"/>
          <w:b w:val="0"/>
        </w:rPr>
        <w:t>特殊</w:t>
      </w:r>
      <w:r w:rsidR="00306575" w:rsidRPr="00893A63">
        <w:rPr>
          <w:rFonts w:ascii="Times New Roman" w:hAnsi="Times New Roman"/>
          <w:b w:val="0"/>
        </w:rPr>
        <w:t>事件下的</w:t>
      </w:r>
      <w:r w:rsidR="00306575" w:rsidRPr="00893A63">
        <w:rPr>
          <w:rFonts w:ascii="Times New Roman" w:hAnsi="Times New Roman" w:hint="eastAsia"/>
          <w:b w:val="0"/>
        </w:rPr>
        <w:t>系统</w:t>
      </w:r>
      <w:r w:rsidR="00306575" w:rsidRPr="00893A63">
        <w:rPr>
          <w:rFonts w:ascii="Times New Roman" w:hAnsi="Times New Roman"/>
          <w:b w:val="0"/>
        </w:rPr>
        <w:t>稳定性实验</w:t>
      </w:r>
      <w:bookmarkEnd w:id="138"/>
    </w:p>
    <w:p w14:paraId="509F37C7" w14:textId="636E52BB" w:rsidR="000F5E1C" w:rsidRPr="00893A63" w:rsidRDefault="000F5E1C" w:rsidP="006D74D6">
      <w:pPr>
        <w:pStyle w:val="af1"/>
        <w:spacing w:before="156" w:after="156"/>
        <w:rPr>
          <w:rStyle w:val="aa"/>
          <w:rFonts w:ascii="Times New Roman" w:hAnsi="Times New Roman"/>
          <w:b w:val="0"/>
        </w:rPr>
      </w:pPr>
      <w:bookmarkStart w:id="139" w:name="_Toc420182023"/>
      <w:bookmarkStart w:id="140" w:name="_Toc483935198"/>
      <w:r w:rsidRPr="00893A63">
        <w:rPr>
          <w:rStyle w:val="aa"/>
          <w:rFonts w:ascii="Times New Roman" w:hAnsi="Times New Roman"/>
          <w:b w:val="0"/>
        </w:rPr>
        <w:t xml:space="preserve">5.3.1 </w:t>
      </w:r>
      <w:bookmarkEnd w:id="139"/>
      <w:r w:rsidR="00306575" w:rsidRPr="00893A63">
        <w:rPr>
          <w:rStyle w:val="aa"/>
          <w:rFonts w:ascii="Times New Roman" w:hAnsi="Times New Roman" w:hint="eastAsia"/>
          <w:b w:val="0"/>
        </w:rPr>
        <w:t>实验方案</w:t>
      </w:r>
      <w:bookmarkEnd w:id="140"/>
    </w:p>
    <w:p w14:paraId="0306A293" w14:textId="336D0BF6" w:rsidR="00D428E6" w:rsidRPr="00893A63" w:rsidRDefault="006300E3" w:rsidP="00E72494">
      <w:pPr>
        <w:spacing w:before="163"/>
        <w:rPr>
          <w:rStyle w:val="aa"/>
        </w:rPr>
      </w:pPr>
      <w:r w:rsidRPr="00893A63">
        <w:rPr>
          <w:rStyle w:val="aa"/>
          <w:rFonts w:hint="eastAsia"/>
        </w:rPr>
        <w:t>F</w:t>
      </w:r>
      <w:r w:rsidR="00CF741E" w:rsidRPr="00893A63">
        <w:rPr>
          <w:rStyle w:val="aa"/>
        </w:rPr>
        <w:t>irefox</w:t>
      </w:r>
      <w:r w:rsidR="00CF741E" w:rsidRPr="00893A63">
        <w:rPr>
          <w:rStyle w:val="aa"/>
        </w:rPr>
        <w:t>插件</w:t>
      </w:r>
      <w:r w:rsidR="00CF741E" w:rsidRPr="00893A63">
        <w:rPr>
          <w:rStyle w:val="aa"/>
          <w:rFonts w:hint="eastAsia"/>
        </w:rPr>
        <w:t>可以为</w:t>
      </w:r>
      <w:r w:rsidR="00CF741E" w:rsidRPr="00893A63">
        <w:rPr>
          <w:rStyle w:val="aa"/>
        </w:rPr>
        <w:t>Firefox</w:t>
      </w:r>
      <w:r w:rsidRPr="00893A63">
        <w:rPr>
          <w:rStyle w:val="aa"/>
          <w:rFonts w:hint="eastAsia"/>
        </w:rPr>
        <w:t>浏览器</w:t>
      </w:r>
      <w:r w:rsidR="00CF741E" w:rsidRPr="00893A63">
        <w:rPr>
          <w:rStyle w:val="aa"/>
        </w:rPr>
        <w:t>添加新功能，</w:t>
      </w:r>
      <w:r w:rsidRPr="00893A63">
        <w:rPr>
          <w:rStyle w:val="aa"/>
          <w:rFonts w:hint="eastAsia"/>
        </w:rPr>
        <w:t>例如</w:t>
      </w:r>
      <w:r w:rsidRPr="00893A63">
        <w:rPr>
          <w:rStyle w:val="aa"/>
        </w:rPr>
        <w:t>管理标签页、</w:t>
      </w:r>
      <w:r w:rsidRPr="00893A63">
        <w:rPr>
          <w:rStyle w:val="aa"/>
          <w:rFonts w:hint="eastAsia"/>
        </w:rPr>
        <w:t>更改</w:t>
      </w:r>
      <w:r w:rsidRPr="00893A63">
        <w:rPr>
          <w:rStyle w:val="aa"/>
        </w:rPr>
        <w:t>Web</w:t>
      </w:r>
      <w:r w:rsidRPr="00893A63">
        <w:rPr>
          <w:rStyle w:val="aa"/>
        </w:rPr>
        <w:t>内容、提高安全性等。</w:t>
      </w:r>
      <w:r w:rsidR="006F56CC" w:rsidRPr="00893A63">
        <w:rPr>
          <w:rStyle w:val="aa"/>
          <w:rFonts w:hint="eastAsia"/>
        </w:rPr>
        <w:t>Firefox</w:t>
      </w:r>
      <w:r w:rsidR="006F56CC" w:rsidRPr="00893A63">
        <w:rPr>
          <w:rStyle w:val="aa"/>
          <w:rFonts w:hint="eastAsia"/>
        </w:rPr>
        <w:t>插件</w:t>
      </w:r>
      <w:r w:rsidR="006F56CC" w:rsidRPr="00893A63">
        <w:rPr>
          <w:rStyle w:val="aa"/>
        </w:rPr>
        <w:t>的开发语言是</w:t>
      </w:r>
      <w:r w:rsidR="006F56CC" w:rsidRPr="00893A63">
        <w:rPr>
          <w:rStyle w:val="aa"/>
        </w:rPr>
        <w:t>JavaScript</w:t>
      </w:r>
      <w:r w:rsidR="006F56CC" w:rsidRPr="00893A63">
        <w:rPr>
          <w:rStyle w:val="aa"/>
        </w:rPr>
        <w:t>，其实现的效果</w:t>
      </w:r>
      <w:r w:rsidR="006F56CC" w:rsidRPr="00893A63">
        <w:rPr>
          <w:rStyle w:val="aa"/>
          <w:rFonts w:hint="eastAsia"/>
        </w:rPr>
        <w:t>也相当于是</w:t>
      </w:r>
      <w:r w:rsidR="006F56CC" w:rsidRPr="00893A63">
        <w:rPr>
          <w:rStyle w:val="aa"/>
        </w:rPr>
        <w:t>在浏览器里执行</w:t>
      </w:r>
      <w:r w:rsidR="006F56CC" w:rsidRPr="00893A63">
        <w:rPr>
          <w:rStyle w:val="aa"/>
        </w:rPr>
        <w:t>JavaScript</w:t>
      </w:r>
      <w:r w:rsidR="006F56CC" w:rsidRPr="00893A63">
        <w:rPr>
          <w:rStyle w:val="aa"/>
        </w:rPr>
        <w:t>代码。</w:t>
      </w:r>
      <w:r w:rsidRPr="00893A63">
        <w:rPr>
          <w:rStyle w:val="aa"/>
          <w:rFonts w:hint="eastAsia"/>
        </w:rPr>
        <w:t>本</w:t>
      </w:r>
      <w:r w:rsidRPr="00893A63">
        <w:rPr>
          <w:rStyle w:val="aa"/>
        </w:rPr>
        <w:t>文</w:t>
      </w:r>
      <w:r w:rsidRPr="00893A63">
        <w:rPr>
          <w:rStyle w:val="aa"/>
          <w:rFonts w:hint="eastAsia"/>
        </w:rPr>
        <w:t>需要开发的是</w:t>
      </w:r>
      <w:r w:rsidRPr="00893A63">
        <w:rPr>
          <w:rStyle w:val="aa"/>
        </w:rPr>
        <w:t>Android</w:t>
      </w:r>
      <w:r w:rsidRPr="00893A63">
        <w:rPr>
          <w:rStyle w:val="aa"/>
        </w:rPr>
        <w:t>平台上</w:t>
      </w:r>
      <w:r w:rsidRPr="00893A63">
        <w:rPr>
          <w:rStyle w:val="aa"/>
        </w:rPr>
        <w:t>Firefox</w:t>
      </w:r>
      <w:r w:rsidRPr="00893A63">
        <w:rPr>
          <w:rStyle w:val="aa"/>
        </w:rPr>
        <w:t>的插件</w:t>
      </w:r>
      <w:r w:rsidRPr="00893A63">
        <w:rPr>
          <w:rStyle w:val="aa"/>
          <w:rFonts w:hint="eastAsia"/>
        </w:rPr>
        <w:t>，</w:t>
      </w:r>
      <w:r w:rsidRPr="00893A63">
        <w:rPr>
          <w:rStyle w:val="aa"/>
        </w:rPr>
        <w:t>其开发</w:t>
      </w:r>
      <w:r w:rsidRPr="00893A63">
        <w:rPr>
          <w:rStyle w:val="aa"/>
          <w:rFonts w:hint="eastAsia"/>
        </w:rPr>
        <w:t>细节与</w:t>
      </w:r>
      <w:r w:rsidRPr="00893A63">
        <w:rPr>
          <w:rStyle w:val="aa"/>
        </w:rPr>
        <w:t>开发</w:t>
      </w:r>
      <w:r w:rsidRPr="00893A63">
        <w:rPr>
          <w:rStyle w:val="aa"/>
          <w:rFonts w:hint="eastAsia"/>
        </w:rPr>
        <w:t>普通</w:t>
      </w:r>
      <w:r w:rsidRPr="00893A63">
        <w:rPr>
          <w:rStyle w:val="aa"/>
        </w:rPr>
        <w:t>Firefox</w:t>
      </w:r>
      <w:r w:rsidRPr="00893A63">
        <w:rPr>
          <w:rStyle w:val="aa"/>
          <w:rFonts w:hint="eastAsia"/>
        </w:rPr>
        <w:t>浏览器</w:t>
      </w:r>
      <w:r w:rsidRPr="00893A63">
        <w:rPr>
          <w:rStyle w:val="aa"/>
        </w:rPr>
        <w:t>的插件略有</w:t>
      </w:r>
      <w:r w:rsidRPr="00893A63">
        <w:rPr>
          <w:rStyle w:val="aa"/>
          <w:rFonts w:hint="eastAsia"/>
        </w:rPr>
        <w:t>差异</w:t>
      </w:r>
      <w:r w:rsidRPr="00893A63">
        <w:rPr>
          <w:rStyle w:val="aa"/>
        </w:rPr>
        <w:t>。</w:t>
      </w:r>
    </w:p>
    <w:p w14:paraId="656BC115" w14:textId="4D8006D8" w:rsidR="00BD4EC9" w:rsidRPr="00893A63" w:rsidRDefault="00BD4EC9" w:rsidP="00E72494">
      <w:pPr>
        <w:spacing w:before="163"/>
        <w:rPr>
          <w:rStyle w:val="aa"/>
        </w:rPr>
      </w:pPr>
      <w:r w:rsidRPr="00893A63">
        <w:rPr>
          <w:rStyle w:val="aa"/>
          <w:rFonts w:hint="eastAsia"/>
        </w:rPr>
        <w:t>根据</w:t>
      </w:r>
      <w:r w:rsidRPr="00893A63">
        <w:rPr>
          <w:rStyle w:val="aa"/>
        </w:rPr>
        <w:t>设计，在用户点击开始测试</w:t>
      </w:r>
      <w:r w:rsidRPr="00893A63">
        <w:rPr>
          <w:rStyle w:val="aa"/>
          <w:rFonts w:hint="eastAsia"/>
        </w:rPr>
        <w:t>后</w:t>
      </w:r>
      <w:r w:rsidRPr="00893A63">
        <w:rPr>
          <w:rStyle w:val="aa"/>
        </w:rPr>
        <w:t>，浏览器监听每一个页面的</w:t>
      </w:r>
      <w:r w:rsidRPr="00893A63">
        <w:rPr>
          <w:rStyle w:val="aa"/>
        </w:rPr>
        <w:t>onload</w:t>
      </w:r>
      <w:r w:rsidRPr="00893A63">
        <w:rPr>
          <w:rStyle w:val="aa"/>
          <w:rFonts w:hint="eastAsia"/>
        </w:rPr>
        <w:t>事件</w:t>
      </w:r>
      <w:r w:rsidRPr="00893A63">
        <w:rPr>
          <w:rStyle w:val="aa"/>
        </w:rPr>
        <w:t>，</w:t>
      </w:r>
      <w:r w:rsidRPr="00893A63">
        <w:rPr>
          <w:rStyle w:val="aa"/>
          <w:rFonts w:hint="eastAsia"/>
        </w:rPr>
        <w:t>浏览器</w:t>
      </w:r>
      <w:proofErr w:type="gramStart"/>
      <w:r w:rsidRPr="00893A63">
        <w:rPr>
          <w:rStyle w:val="aa"/>
        </w:rPr>
        <w:t>总共会</w:t>
      </w:r>
      <w:proofErr w:type="gramEnd"/>
      <w:r w:rsidRPr="00893A63">
        <w:rPr>
          <w:rStyle w:val="aa"/>
        </w:rPr>
        <w:t>加载三种</w:t>
      </w:r>
      <w:r w:rsidRPr="00893A63">
        <w:rPr>
          <w:rStyle w:val="aa"/>
          <w:rFonts w:hint="eastAsia"/>
        </w:rPr>
        <w:t>网页：</w:t>
      </w:r>
      <w:r w:rsidRPr="00893A63">
        <w:rPr>
          <w:rStyle w:val="aa"/>
        </w:rPr>
        <w:t>测试</w:t>
      </w:r>
      <w:r w:rsidRPr="00893A63">
        <w:rPr>
          <w:rStyle w:val="aa"/>
          <w:rFonts w:hint="eastAsia"/>
        </w:rPr>
        <w:t>网页</w:t>
      </w:r>
      <w:r w:rsidRPr="00893A63">
        <w:rPr>
          <w:rStyle w:val="aa"/>
        </w:rPr>
        <w:t>、开始网页、结束网页</w:t>
      </w:r>
      <w:r w:rsidRPr="00893A63">
        <w:rPr>
          <w:rStyle w:val="aa"/>
          <w:rFonts w:hint="eastAsia"/>
        </w:rPr>
        <w:t>。其中</w:t>
      </w:r>
      <w:r w:rsidRPr="00893A63">
        <w:rPr>
          <w:rStyle w:val="aa"/>
        </w:rPr>
        <w:t>开始网页和结束网页是用来和服务器通信，</w:t>
      </w:r>
      <w:r w:rsidRPr="00893A63">
        <w:rPr>
          <w:rStyle w:val="aa"/>
          <w:rFonts w:hint="eastAsia"/>
        </w:rPr>
        <w:t>发送</w:t>
      </w:r>
      <w:r w:rsidRPr="00893A63">
        <w:rPr>
          <w:rStyle w:val="aa"/>
        </w:rPr>
        <w:t>测试结果</w:t>
      </w:r>
      <w:r w:rsidRPr="00893A63">
        <w:rPr>
          <w:rStyle w:val="aa"/>
          <w:rFonts w:hint="eastAsia"/>
        </w:rPr>
        <w:t>并</w:t>
      </w:r>
      <w:r w:rsidRPr="00893A63">
        <w:rPr>
          <w:rStyle w:val="aa"/>
        </w:rPr>
        <w:t>取得测试控制信息的。</w:t>
      </w:r>
      <w:r w:rsidRPr="00893A63">
        <w:rPr>
          <w:rStyle w:val="aa"/>
          <w:rFonts w:hint="eastAsia"/>
        </w:rPr>
        <w:t>以下给出</w:t>
      </w:r>
      <w:r w:rsidRPr="00893A63">
        <w:rPr>
          <w:rStyle w:val="aa"/>
        </w:rPr>
        <w:lastRenderedPageBreak/>
        <w:t>了</w:t>
      </w:r>
      <w:r w:rsidRPr="00893A63">
        <w:rPr>
          <w:rStyle w:val="aa"/>
        </w:rPr>
        <w:t>Firefox</w:t>
      </w:r>
      <w:r w:rsidRPr="00893A63">
        <w:rPr>
          <w:rStyle w:val="aa"/>
        </w:rPr>
        <w:t>插件的伪代码。</w:t>
      </w:r>
    </w:p>
    <w:tbl>
      <w:tblPr>
        <w:tblStyle w:val="af2"/>
        <w:tblW w:w="0" w:type="auto"/>
        <w:tblLook w:val="04A0" w:firstRow="1" w:lastRow="0" w:firstColumn="1" w:lastColumn="0" w:noHBand="0" w:noVBand="1"/>
      </w:tblPr>
      <w:tblGrid>
        <w:gridCol w:w="8302"/>
      </w:tblGrid>
      <w:tr w:rsidR="00D93C4C" w:rsidRPr="00893A63" w14:paraId="385BC59D" w14:textId="77777777" w:rsidTr="00D93C4C">
        <w:tc>
          <w:tcPr>
            <w:tcW w:w="8302" w:type="dxa"/>
          </w:tcPr>
          <w:p w14:paraId="1A73807A" w14:textId="77777777" w:rsidR="00D93C4C" w:rsidRPr="00893A63" w:rsidRDefault="00D93C4C" w:rsidP="00E72494">
            <w:pPr>
              <w:pStyle w:val="af3"/>
              <w:rPr>
                <w:rStyle w:val="aa"/>
              </w:rPr>
            </w:pPr>
            <w:r w:rsidRPr="00893A63">
              <w:rPr>
                <w:rStyle w:val="aa"/>
              </w:rPr>
              <w:t xml:space="preserve">// </w:t>
            </w:r>
            <w:r w:rsidRPr="00893A63">
              <w:rPr>
                <w:rStyle w:val="aa"/>
              </w:rPr>
              <w:t>获取测试服务器提供的</w:t>
            </w:r>
            <w:r w:rsidRPr="00893A63">
              <w:rPr>
                <w:rStyle w:val="aa"/>
              </w:rPr>
              <w:t>ServletURL</w:t>
            </w:r>
          </w:p>
          <w:p w14:paraId="5D1CE110" w14:textId="1AA71E39" w:rsidR="00D93C4C" w:rsidRPr="00893A63" w:rsidRDefault="00D93C4C" w:rsidP="00E72494">
            <w:pPr>
              <w:pStyle w:val="af3"/>
              <w:rPr>
                <w:rStyle w:val="aa"/>
              </w:rPr>
            </w:pPr>
            <w:r w:rsidRPr="00893A63">
              <w:rPr>
                <w:rStyle w:val="aa"/>
              </w:rPr>
              <w:t xml:space="preserve">// </w:t>
            </w:r>
            <w:r w:rsidRPr="00893A63">
              <w:rPr>
                <w:rStyle w:val="aa"/>
              </w:rPr>
              <w:t>如：</w:t>
            </w:r>
            <w:r w:rsidRPr="00893A63">
              <w:rPr>
                <w:rStyle w:val="aa"/>
              </w:rPr>
              <w:t>http://162.105.51.254/TestServlet</w:t>
            </w:r>
          </w:p>
          <w:p w14:paraId="37F2FE4D" w14:textId="77777777" w:rsidR="00D93C4C" w:rsidRPr="00893A63" w:rsidRDefault="00D93C4C" w:rsidP="00E72494">
            <w:pPr>
              <w:pStyle w:val="af3"/>
              <w:rPr>
                <w:rStyle w:val="aa"/>
              </w:rPr>
            </w:pPr>
            <w:r w:rsidRPr="00893A63">
              <w:rPr>
                <w:rStyle w:val="aa"/>
              </w:rPr>
              <w:t>ServletURL &lt;- getServletURL()</w:t>
            </w:r>
          </w:p>
          <w:p w14:paraId="0012A180" w14:textId="77777777" w:rsidR="00D93C4C" w:rsidRPr="00893A63" w:rsidRDefault="00D93C4C" w:rsidP="00E72494">
            <w:pPr>
              <w:pStyle w:val="af3"/>
              <w:rPr>
                <w:rStyle w:val="aa"/>
              </w:rPr>
            </w:pPr>
            <w:r w:rsidRPr="00893A63">
              <w:rPr>
                <w:rStyle w:val="aa"/>
              </w:rPr>
              <w:t xml:space="preserve">// </w:t>
            </w:r>
            <w:r w:rsidRPr="00893A63">
              <w:rPr>
                <w:rStyle w:val="aa"/>
              </w:rPr>
              <w:t>记录加载页面开始的时间戳</w:t>
            </w:r>
          </w:p>
          <w:p w14:paraId="65CA5096" w14:textId="77777777" w:rsidR="00D93C4C" w:rsidRPr="00893A63" w:rsidRDefault="00D93C4C" w:rsidP="00E72494">
            <w:pPr>
              <w:pStyle w:val="af3"/>
              <w:rPr>
                <w:rStyle w:val="aa"/>
              </w:rPr>
            </w:pPr>
            <w:r w:rsidRPr="00893A63">
              <w:rPr>
                <w:rStyle w:val="aa"/>
              </w:rPr>
              <w:t>StartTime &lt;- null</w:t>
            </w:r>
          </w:p>
          <w:p w14:paraId="1D828754" w14:textId="77777777" w:rsidR="00D93C4C" w:rsidRPr="00893A63" w:rsidRDefault="00D93C4C" w:rsidP="00E72494">
            <w:pPr>
              <w:pStyle w:val="af3"/>
              <w:rPr>
                <w:rStyle w:val="aa"/>
              </w:rPr>
            </w:pPr>
            <w:r w:rsidRPr="00893A63">
              <w:rPr>
                <w:rStyle w:val="aa"/>
              </w:rPr>
              <w:t xml:space="preserve">// </w:t>
            </w:r>
            <w:r w:rsidRPr="00893A63">
              <w:rPr>
                <w:rStyle w:val="aa"/>
              </w:rPr>
              <w:t>记录当前设备编号</w:t>
            </w:r>
          </w:p>
          <w:p w14:paraId="338E53CB" w14:textId="77777777" w:rsidR="00D93C4C" w:rsidRPr="00893A63" w:rsidRDefault="00D93C4C" w:rsidP="00E72494">
            <w:pPr>
              <w:pStyle w:val="af3"/>
              <w:rPr>
                <w:rStyle w:val="aa"/>
              </w:rPr>
            </w:pPr>
            <w:r w:rsidRPr="00893A63">
              <w:rPr>
                <w:rStyle w:val="aa"/>
              </w:rPr>
              <w:t>DeviceID &lt;- getDeviceID()</w:t>
            </w:r>
          </w:p>
          <w:p w14:paraId="76316803" w14:textId="77777777" w:rsidR="00D93C4C" w:rsidRPr="00893A63" w:rsidRDefault="00D93C4C" w:rsidP="00E72494">
            <w:pPr>
              <w:pStyle w:val="af3"/>
              <w:rPr>
                <w:rStyle w:val="aa"/>
              </w:rPr>
            </w:pPr>
          </w:p>
          <w:p w14:paraId="6070300D" w14:textId="464FBFD9" w:rsidR="00D93C4C" w:rsidRPr="00893A63" w:rsidRDefault="00D93C4C" w:rsidP="00E72494">
            <w:pPr>
              <w:pStyle w:val="af3"/>
              <w:rPr>
                <w:rStyle w:val="aa"/>
              </w:rPr>
            </w:pPr>
            <w:r w:rsidRPr="00893A63">
              <w:rPr>
                <w:rStyle w:val="aa"/>
              </w:rPr>
              <w:t>//</w:t>
            </w:r>
            <w:r w:rsidRPr="00893A63">
              <w:rPr>
                <w:rStyle w:val="aa"/>
              </w:rPr>
              <w:t>点击浏览器的</w:t>
            </w:r>
            <w:r w:rsidR="00BD4EC9" w:rsidRPr="00893A63">
              <w:rPr>
                <w:rStyle w:val="aa"/>
                <w:rFonts w:asciiTheme="majorEastAsia" w:eastAsiaTheme="majorEastAsia" w:hAnsiTheme="majorEastAsia"/>
              </w:rPr>
              <w:t>“</w:t>
            </w:r>
            <w:r w:rsidRPr="00893A63">
              <w:rPr>
                <w:rStyle w:val="aa"/>
              </w:rPr>
              <w:t>开始测试</w:t>
            </w:r>
            <w:r w:rsidRPr="00893A63">
              <w:rPr>
                <w:rStyle w:val="aa"/>
                <w:rFonts w:asciiTheme="minorEastAsia" w:hAnsiTheme="minorEastAsia"/>
              </w:rPr>
              <w:t>”</w:t>
            </w:r>
            <w:r w:rsidRPr="00893A63">
              <w:rPr>
                <w:rStyle w:val="aa"/>
              </w:rPr>
              <w:t>触发的函数</w:t>
            </w:r>
          </w:p>
          <w:p w14:paraId="4AF05164" w14:textId="77777777" w:rsidR="00D93C4C" w:rsidRPr="00893A63" w:rsidRDefault="00D93C4C" w:rsidP="00E72494">
            <w:pPr>
              <w:pStyle w:val="af3"/>
              <w:rPr>
                <w:rStyle w:val="aa"/>
              </w:rPr>
            </w:pPr>
            <w:r w:rsidRPr="00893A63">
              <w:rPr>
                <w:rStyle w:val="aa"/>
              </w:rPr>
              <w:t>function ClickStart()</w:t>
            </w:r>
          </w:p>
          <w:p w14:paraId="006F4E09" w14:textId="77777777" w:rsidR="00D93C4C" w:rsidRPr="00893A63" w:rsidRDefault="00D93C4C" w:rsidP="00E72494">
            <w:pPr>
              <w:pStyle w:val="af3"/>
              <w:rPr>
                <w:rStyle w:val="aa"/>
              </w:rPr>
            </w:pPr>
            <w:r w:rsidRPr="00893A63">
              <w:rPr>
                <w:rStyle w:val="aa"/>
              </w:rPr>
              <w:t>{</w:t>
            </w:r>
          </w:p>
          <w:p w14:paraId="4911678A" w14:textId="77777777" w:rsidR="00D93C4C" w:rsidRPr="00893A63" w:rsidRDefault="00D93C4C" w:rsidP="00E72494">
            <w:pPr>
              <w:pStyle w:val="af3"/>
              <w:rPr>
                <w:rStyle w:val="aa"/>
              </w:rPr>
            </w:pPr>
            <w:r w:rsidRPr="00893A63">
              <w:rPr>
                <w:rStyle w:val="aa"/>
              </w:rPr>
              <w:tab/>
              <w:t xml:space="preserve">// </w:t>
            </w:r>
            <w:r w:rsidRPr="00893A63">
              <w:rPr>
                <w:rStyle w:val="aa"/>
              </w:rPr>
              <w:t>监听浏览器的</w:t>
            </w:r>
            <w:r w:rsidRPr="00893A63">
              <w:rPr>
                <w:rStyle w:val="aa"/>
              </w:rPr>
              <w:t>onload</w:t>
            </w:r>
            <w:r w:rsidRPr="00893A63">
              <w:rPr>
                <w:rStyle w:val="aa"/>
              </w:rPr>
              <w:t>事件，事件处理函数为</w:t>
            </w:r>
            <w:r w:rsidRPr="00893A63">
              <w:rPr>
                <w:rStyle w:val="aa"/>
              </w:rPr>
              <w:t>onPageLoad()</w:t>
            </w:r>
          </w:p>
          <w:p w14:paraId="3BBE02C9" w14:textId="77777777" w:rsidR="00D93C4C" w:rsidRPr="00893A63" w:rsidRDefault="00D93C4C" w:rsidP="00E72494">
            <w:pPr>
              <w:pStyle w:val="af3"/>
              <w:rPr>
                <w:rStyle w:val="aa"/>
              </w:rPr>
            </w:pPr>
            <w:r w:rsidRPr="00893A63">
              <w:rPr>
                <w:rStyle w:val="aa"/>
              </w:rPr>
              <w:tab/>
              <w:t>Browser.addEventListener("load", onPageLoad)</w:t>
            </w:r>
          </w:p>
          <w:p w14:paraId="037D9C4F" w14:textId="77777777" w:rsidR="00D93C4C" w:rsidRPr="00893A63" w:rsidRDefault="00D93C4C" w:rsidP="00E72494">
            <w:pPr>
              <w:pStyle w:val="af3"/>
              <w:rPr>
                <w:rStyle w:val="aa"/>
              </w:rPr>
            </w:pPr>
            <w:r w:rsidRPr="00893A63">
              <w:rPr>
                <w:rStyle w:val="aa"/>
              </w:rPr>
              <w:tab/>
              <w:t xml:space="preserve">// </w:t>
            </w:r>
            <w:r w:rsidRPr="00893A63">
              <w:rPr>
                <w:rStyle w:val="aa"/>
              </w:rPr>
              <w:t>向测试服务器发送开始信息，请求下一个网站</w:t>
            </w:r>
          </w:p>
          <w:p w14:paraId="04E23A86" w14:textId="77777777" w:rsidR="00D93C4C" w:rsidRPr="00893A63" w:rsidRDefault="00D93C4C" w:rsidP="00E72494">
            <w:pPr>
              <w:pStyle w:val="af3"/>
              <w:rPr>
                <w:rStyle w:val="aa"/>
              </w:rPr>
            </w:pPr>
            <w:r w:rsidRPr="00893A63">
              <w:rPr>
                <w:rStyle w:val="aa"/>
              </w:rPr>
              <w:tab/>
              <w:t>loadBegin()</w:t>
            </w:r>
          </w:p>
          <w:p w14:paraId="75EBE684" w14:textId="77777777" w:rsidR="00D93C4C" w:rsidRPr="00893A63" w:rsidRDefault="00D93C4C" w:rsidP="00E72494">
            <w:pPr>
              <w:pStyle w:val="af3"/>
              <w:rPr>
                <w:rStyle w:val="aa"/>
              </w:rPr>
            </w:pPr>
            <w:r w:rsidRPr="00893A63">
              <w:rPr>
                <w:rStyle w:val="aa"/>
              </w:rPr>
              <w:t>}</w:t>
            </w:r>
          </w:p>
          <w:p w14:paraId="75F74CDD" w14:textId="77777777" w:rsidR="00D93C4C" w:rsidRPr="00893A63" w:rsidRDefault="00D93C4C" w:rsidP="00E72494">
            <w:pPr>
              <w:pStyle w:val="af3"/>
              <w:rPr>
                <w:rStyle w:val="aa"/>
              </w:rPr>
            </w:pPr>
          </w:p>
          <w:p w14:paraId="2B4C9E51" w14:textId="77777777" w:rsidR="00D93C4C" w:rsidRPr="00893A63" w:rsidRDefault="00D93C4C" w:rsidP="00E72494">
            <w:pPr>
              <w:pStyle w:val="af3"/>
              <w:rPr>
                <w:rStyle w:val="aa"/>
              </w:rPr>
            </w:pPr>
            <w:r w:rsidRPr="00893A63">
              <w:rPr>
                <w:rStyle w:val="aa"/>
              </w:rPr>
              <w:t>//onload</w:t>
            </w:r>
            <w:r w:rsidRPr="00893A63">
              <w:rPr>
                <w:rStyle w:val="aa"/>
              </w:rPr>
              <w:t>事件处理函数</w:t>
            </w:r>
          </w:p>
          <w:p w14:paraId="35624FC9" w14:textId="77777777" w:rsidR="00D93C4C" w:rsidRPr="00893A63" w:rsidRDefault="00D93C4C" w:rsidP="00E72494">
            <w:pPr>
              <w:pStyle w:val="af3"/>
              <w:rPr>
                <w:rStyle w:val="aa"/>
              </w:rPr>
            </w:pPr>
            <w:r w:rsidRPr="00893A63">
              <w:rPr>
                <w:rStyle w:val="aa"/>
              </w:rPr>
              <w:t>function onPageLoad()</w:t>
            </w:r>
          </w:p>
          <w:p w14:paraId="179B9B01" w14:textId="77777777" w:rsidR="00D93C4C" w:rsidRPr="00893A63" w:rsidRDefault="00D93C4C" w:rsidP="00E72494">
            <w:pPr>
              <w:pStyle w:val="af3"/>
              <w:rPr>
                <w:rStyle w:val="aa"/>
              </w:rPr>
            </w:pPr>
            <w:r w:rsidRPr="00893A63">
              <w:rPr>
                <w:rStyle w:val="aa"/>
              </w:rPr>
              <w:t>{</w:t>
            </w:r>
          </w:p>
          <w:p w14:paraId="479625B1" w14:textId="77777777" w:rsidR="00D93C4C" w:rsidRPr="00893A63" w:rsidRDefault="00D93C4C" w:rsidP="00E72494">
            <w:pPr>
              <w:pStyle w:val="af3"/>
              <w:rPr>
                <w:rStyle w:val="aa"/>
              </w:rPr>
            </w:pPr>
            <w:r w:rsidRPr="00893A63">
              <w:rPr>
                <w:rStyle w:val="aa"/>
              </w:rPr>
              <w:tab/>
              <w:t xml:space="preserve">// </w:t>
            </w:r>
            <w:r w:rsidRPr="00893A63">
              <w:rPr>
                <w:rStyle w:val="aa"/>
              </w:rPr>
              <w:t>获取</w:t>
            </w:r>
            <w:r w:rsidRPr="00893A63">
              <w:rPr>
                <w:rStyle w:val="aa"/>
              </w:rPr>
              <w:t>onload</w:t>
            </w:r>
            <w:r w:rsidRPr="00893A63">
              <w:rPr>
                <w:rStyle w:val="aa"/>
              </w:rPr>
              <w:t>完成的网站</w:t>
            </w:r>
            <w:r w:rsidRPr="00893A63">
              <w:rPr>
                <w:rStyle w:val="aa"/>
              </w:rPr>
              <w:t>URL</w:t>
            </w:r>
          </w:p>
          <w:p w14:paraId="6630D735" w14:textId="77777777" w:rsidR="00D93C4C" w:rsidRPr="00893A63" w:rsidRDefault="00D93C4C" w:rsidP="00E72494">
            <w:pPr>
              <w:pStyle w:val="af3"/>
              <w:rPr>
                <w:rStyle w:val="aa"/>
              </w:rPr>
            </w:pPr>
            <w:r w:rsidRPr="00893A63">
              <w:rPr>
                <w:rStyle w:val="aa"/>
              </w:rPr>
              <w:tab/>
              <w:t>URL &lt;- Browser.currentURL</w:t>
            </w:r>
          </w:p>
          <w:p w14:paraId="7ABCF945" w14:textId="77777777" w:rsidR="00D93C4C" w:rsidRPr="00893A63" w:rsidRDefault="00D93C4C" w:rsidP="00E72494">
            <w:pPr>
              <w:pStyle w:val="af3"/>
              <w:rPr>
                <w:rStyle w:val="aa"/>
              </w:rPr>
            </w:pPr>
            <w:r w:rsidRPr="00893A63">
              <w:rPr>
                <w:rStyle w:val="aa"/>
              </w:rPr>
              <w:tab/>
              <w:t xml:space="preserve">// </w:t>
            </w:r>
            <w:r w:rsidRPr="00893A63">
              <w:rPr>
                <w:rStyle w:val="aa"/>
              </w:rPr>
              <w:t>判断加载完成的是目标网站还是服务器指令</w:t>
            </w:r>
          </w:p>
          <w:p w14:paraId="3EB3D749" w14:textId="77777777" w:rsidR="00D93C4C" w:rsidRPr="00893A63" w:rsidRDefault="00D93C4C" w:rsidP="00E72494">
            <w:pPr>
              <w:pStyle w:val="af3"/>
              <w:rPr>
                <w:rStyle w:val="aa"/>
              </w:rPr>
            </w:pPr>
            <w:r w:rsidRPr="00893A63">
              <w:rPr>
                <w:rStyle w:val="aa"/>
              </w:rPr>
              <w:tab/>
              <w:t>if URL.contains(ServletAddr)</w:t>
            </w:r>
          </w:p>
          <w:p w14:paraId="1456D1E1"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判断载入的是加载开始还是加载结束</w:t>
            </w:r>
          </w:p>
          <w:p w14:paraId="61BE6DB7" w14:textId="77777777" w:rsidR="00D93C4C" w:rsidRPr="00893A63" w:rsidRDefault="00D93C4C" w:rsidP="00E72494">
            <w:pPr>
              <w:pStyle w:val="af3"/>
              <w:rPr>
                <w:rStyle w:val="aa"/>
              </w:rPr>
            </w:pPr>
            <w:r w:rsidRPr="00893A63">
              <w:rPr>
                <w:rStyle w:val="aa"/>
              </w:rPr>
              <w:tab/>
            </w:r>
            <w:r w:rsidRPr="00893A63">
              <w:rPr>
                <w:rStyle w:val="aa"/>
              </w:rPr>
              <w:tab/>
              <w:t>if URL.contains("begin")</w:t>
            </w:r>
          </w:p>
          <w:p w14:paraId="6184028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网页内容，即下一个要载入的</w:t>
            </w:r>
            <w:r w:rsidRPr="00893A63">
              <w:rPr>
                <w:rStyle w:val="aa"/>
              </w:rPr>
              <w:t>URL</w:t>
            </w:r>
          </w:p>
          <w:p w14:paraId="206221A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nextURL &lt;- Browser.getDocument.getBody()</w:t>
            </w:r>
          </w:p>
          <w:p w14:paraId="6FB2D6D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记录开始加载的时间</w:t>
            </w:r>
          </w:p>
          <w:p w14:paraId="3AE9E78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StartTime &lt;- getTime()</w:t>
            </w:r>
          </w:p>
          <w:p w14:paraId="3A63063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加载下一个网站</w:t>
            </w:r>
          </w:p>
          <w:p w14:paraId="03F281B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Browser.loadURL(nextURL)</w:t>
            </w:r>
          </w:p>
          <w:p w14:paraId="096613A2" w14:textId="77777777" w:rsidR="00D93C4C" w:rsidRPr="00893A63" w:rsidRDefault="00D93C4C" w:rsidP="00E72494">
            <w:pPr>
              <w:pStyle w:val="af3"/>
              <w:rPr>
                <w:rStyle w:val="aa"/>
              </w:rPr>
            </w:pPr>
            <w:r w:rsidRPr="00893A63">
              <w:rPr>
                <w:rStyle w:val="aa"/>
              </w:rPr>
              <w:tab/>
            </w:r>
            <w:r w:rsidRPr="00893A63">
              <w:rPr>
                <w:rStyle w:val="aa"/>
              </w:rPr>
              <w:tab/>
              <w:t>else if URL.contains("end")</w:t>
            </w:r>
          </w:p>
          <w:p w14:paraId="2C0BE76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是否需要清理缓存，如果需要则清理</w:t>
            </w:r>
          </w:p>
          <w:p w14:paraId="5FB8FAB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CacheControl &lt;- Browser.getDocument.getBody()</w:t>
            </w:r>
          </w:p>
          <w:p w14:paraId="5676FCF8"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if CacheControl = "clear"</w:t>
            </w:r>
          </w:p>
          <w:p w14:paraId="2DD3A2A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t>Browser.cleanCache()</w:t>
            </w:r>
          </w:p>
          <w:p w14:paraId="2B14352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开始下一次测试</w:t>
            </w:r>
          </w:p>
          <w:p w14:paraId="41486B3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loadBegin()</w:t>
            </w:r>
          </w:p>
          <w:p w14:paraId="124515F6" w14:textId="77777777" w:rsidR="00D93C4C" w:rsidRPr="00893A63" w:rsidRDefault="00D93C4C" w:rsidP="00E72494">
            <w:pPr>
              <w:pStyle w:val="af3"/>
              <w:rPr>
                <w:rStyle w:val="aa"/>
              </w:rPr>
            </w:pPr>
            <w:r w:rsidRPr="00893A63">
              <w:rPr>
                <w:rStyle w:val="aa"/>
              </w:rPr>
              <w:tab/>
              <w:t>else</w:t>
            </w:r>
          </w:p>
          <w:p w14:paraId="7F684C10"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计算出加载所需时间</w:t>
            </w:r>
          </w:p>
          <w:p w14:paraId="5F3B0FE0" w14:textId="77777777" w:rsidR="00D93C4C" w:rsidRPr="00893A63" w:rsidRDefault="00D93C4C" w:rsidP="00E72494">
            <w:pPr>
              <w:pStyle w:val="af3"/>
              <w:rPr>
                <w:rStyle w:val="aa"/>
              </w:rPr>
            </w:pPr>
            <w:r w:rsidRPr="00893A63">
              <w:rPr>
                <w:rStyle w:val="aa"/>
              </w:rPr>
              <w:tab/>
            </w:r>
            <w:r w:rsidRPr="00893A63">
              <w:rPr>
                <w:rStyle w:val="aa"/>
              </w:rPr>
              <w:tab/>
              <w:t>loadTime = getTime() - StartTime</w:t>
            </w:r>
          </w:p>
          <w:p w14:paraId="77DCED32" w14:textId="2DF7F555"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等待</w:t>
            </w:r>
            <w:r w:rsidR="00E72494" w:rsidRPr="00893A63">
              <w:rPr>
                <w:rStyle w:val="aa"/>
              </w:rPr>
              <w:t>5</w:t>
            </w:r>
            <w:r w:rsidRPr="00893A63">
              <w:rPr>
                <w:rStyle w:val="aa"/>
              </w:rPr>
              <w:t>秒钟</w:t>
            </w:r>
          </w:p>
          <w:p w14:paraId="71849BC9" w14:textId="2FDE3B52" w:rsidR="00D93C4C" w:rsidRPr="00893A63" w:rsidRDefault="00D93C4C" w:rsidP="00E72494">
            <w:pPr>
              <w:pStyle w:val="af3"/>
              <w:rPr>
                <w:rStyle w:val="aa"/>
              </w:rPr>
            </w:pPr>
            <w:r w:rsidRPr="00893A63">
              <w:rPr>
                <w:rStyle w:val="aa"/>
              </w:rPr>
              <w:lastRenderedPageBreak/>
              <w:tab/>
            </w:r>
            <w:r w:rsidRPr="00893A63">
              <w:rPr>
                <w:rStyle w:val="aa"/>
              </w:rPr>
              <w:tab/>
              <w:t>setTimeout(</w:t>
            </w:r>
            <w:r w:rsidR="00E72494" w:rsidRPr="00893A63">
              <w:rPr>
                <w:rStyle w:val="aa"/>
              </w:rPr>
              <w:t>5</w:t>
            </w:r>
            <w:r w:rsidRPr="00893A63">
              <w:rPr>
                <w:rStyle w:val="aa"/>
              </w:rPr>
              <w:t>000)</w:t>
            </w:r>
          </w:p>
          <w:p w14:paraId="07595B58"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测试结束，传输加载时间</w:t>
            </w:r>
          </w:p>
          <w:p w14:paraId="0A11F30C" w14:textId="77777777" w:rsidR="00D93C4C" w:rsidRPr="00893A63" w:rsidRDefault="00D93C4C" w:rsidP="00E72494">
            <w:pPr>
              <w:pStyle w:val="af3"/>
              <w:rPr>
                <w:rStyle w:val="aa"/>
              </w:rPr>
            </w:pPr>
            <w:r w:rsidRPr="00893A63">
              <w:rPr>
                <w:rStyle w:val="aa"/>
              </w:rPr>
              <w:tab/>
            </w:r>
            <w:r w:rsidRPr="00893A63">
              <w:rPr>
                <w:rStyle w:val="aa"/>
              </w:rPr>
              <w:tab/>
              <w:t>loadEnd(loadTime)</w:t>
            </w:r>
          </w:p>
          <w:p w14:paraId="6DA5D00D" w14:textId="77777777" w:rsidR="00D93C4C" w:rsidRPr="00893A63" w:rsidRDefault="00D93C4C" w:rsidP="00E72494">
            <w:pPr>
              <w:pStyle w:val="af3"/>
              <w:rPr>
                <w:rStyle w:val="aa"/>
              </w:rPr>
            </w:pPr>
            <w:r w:rsidRPr="00893A63">
              <w:rPr>
                <w:rStyle w:val="aa"/>
              </w:rPr>
              <w:t>}</w:t>
            </w:r>
          </w:p>
          <w:p w14:paraId="0D2B6183" w14:textId="77777777" w:rsidR="00D93C4C" w:rsidRPr="00893A63" w:rsidRDefault="00D93C4C" w:rsidP="00E72494">
            <w:pPr>
              <w:pStyle w:val="af3"/>
              <w:rPr>
                <w:rStyle w:val="aa"/>
              </w:rPr>
            </w:pPr>
          </w:p>
          <w:p w14:paraId="54488986" w14:textId="77777777" w:rsidR="00D93C4C" w:rsidRPr="00893A63" w:rsidRDefault="00D93C4C" w:rsidP="00E72494">
            <w:pPr>
              <w:pStyle w:val="af3"/>
              <w:rPr>
                <w:rStyle w:val="aa"/>
              </w:rPr>
            </w:pPr>
            <w:r w:rsidRPr="00893A63">
              <w:rPr>
                <w:rStyle w:val="aa"/>
              </w:rPr>
              <w:t xml:space="preserve">// </w:t>
            </w:r>
            <w:r w:rsidRPr="00893A63">
              <w:rPr>
                <w:rStyle w:val="aa"/>
              </w:rPr>
              <w:t>测试开始</w:t>
            </w:r>
          </w:p>
          <w:p w14:paraId="7DD0B696" w14:textId="77777777" w:rsidR="00D93C4C" w:rsidRPr="00893A63" w:rsidRDefault="00D93C4C" w:rsidP="00E72494">
            <w:pPr>
              <w:pStyle w:val="af3"/>
              <w:rPr>
                <w:rStyle w:val="aa"/>
              </w:rPr>
            </w:pPr>
            <w:r w:rsidRPr="00893A63">
              <w:rPr>
                <w:rStyle w:val="aa"/>
              </w:rPr>
              <w:t>function loadBegin()</w:t>
            </w:r>
          </w:p>
          <w:p w14:paraId="4AF9A1B0" w14:textId="77777777" w:rsidR="00D93C4C" w:rsidRPr="00893A63" w:rsidRDefault="00D93C4C" w:rsidP="00E72494">
            <w:pPr>
              <w:pStyle w:val="af3"/>
              <w:rPr>
                <w:rStyle w:val="aa"/>
              </w:rPr>
            </w:pPr>
            <w:r w:rsidRPr="00893A63">
              <w:rPr>
                <w:rStyle w:val="aa"/>
              </w:rPr>
              <w:t>{</w:t>
            </w:r>
          </w:p>
          <w:p w14:paraId="010F43D8" w14:textId="77777777" w:rsidR="00D93C4C" w:rsidRPr="00893A63" w:rsidRDefault="00D93C4C" w:rsidP="00E72494">
            <w:pPr>
              <w:pStyle w:val="af3"/>
              <w:rPr>
                <w:rStyle w:val="aa"/>
              </w:rPr>
            </w:pPr>
            <w:r w:rsidRPr="00893A63">
              <w:rPr>
                <w:rStyle w:val="aa"/>
              </w:rPr>
              <w:tab/>
              <w:t xml:space="preserve">Browser.loadURL(ServletURL + </w:t>
            </w:r>
          </w:p>
          <w:p w14:paraId="65BCA6E4" w14:textId="1A00D0D9"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type=begin&amp;devid=" + DeviceID);</w:t>
            </w:r>
          </w:p>
          <w:p w14:paraId="115B5D63" w14:textId="77777777" w:rsidR="00D93C4C" w:rsidRPr="00893A63" w:rsidRDefault="00D93C4C" w:rsidP="00E72494">
            <w:pPr>
              <w:pStyle w:val="af3"/>
              <w:rPr>
                <w:rStyle w:val="aa"/>
              </w:rPr>
            </w:pPr>
            <w:r w:rsidRPr="00893A63">
              <w:rPr>
                <w:rStyle w:val="aa"/>
              </w:rPr>
              <w:t>}</w:t>
            </w:r>
          </w:p>
          <w:p w14:paraId="791A494C" w14:textId="77777777" w:rsidR="00D93C4C" w:rsidRPr="00893A63" w:rsidRDefault="00D93C4C" w:rsidP="00E72494">
            <w:pPr>
              <w:pStyle w:val="af3"/>
              <w:rPr>
                <w:rStyle w:val="aa"/>
              </w:rPr>
            </w:pPr>
            <w:r w:rsidRPr="00893A63">
              <w:rPr>
                <w:rStyle w:val="aa"/>
              </w:rPr>
              <w:t xml:space="preserve">// </w:t>
            </w:r>
            <w:r w:rsidRPr="00893A63">
              <w:rPr>
                <w:rStyle w:val="aa"/>
              </w:rPr>
              <w:t>测试结束</w:t>
            </w:r>
          </w:p>
          <w:p w14:paraId="007ADA81" w14:textId="77777777" w:rsidR="00D93C4C" w:rsidRPr="00893A63" w:rsidRDefault="00D93C4C" w:rsidP="00E72494">
            <w:pPr>
              <w:pStyle w:val="af3"/>
              <w:rPr>
                <w:rStyle w:val="aa"/>
              </w:rPr>
            </w:pPr>
            <w:r w:rsidRPr="00893A63">
              <w:rPr>
                <w:rStyle w:val="aa"/>
              </w:rPr>
              <w:t>function loadEnd(loadTime)</w:t>
            </w:r>
          </w:p>
          <w:p w14:paraId="041D3DF1" w14:textId="77777777" w:rsidR="00D93C4C" w:rsidRPr="00893A63" w:rsidRDefault="00D93C4C" w:rsidP="00E72494">
            <w:pPr>
              <w:pStyle w:val="af3"/>
              <w:rPr>
                <w:rStyle w:val="aa"/>
              </w:rPr>
            </w:pPr>
            <w:r w:rsidRPr="00893A63">
              <w:rPr>
                <w:rStyle w:val="aa"/>
              </w:rPr>
              <w:t>{</w:t>
            </w:r>
          </w:p>
          <w:p w14:paraId="2C58D99E" w14:textId="77777777" w:rsidR="00D93C4C" w:rsidRPr="00893A63" w:rsidRDefault="00D93C4C" w:rsidP="00E72494">
            <w:pPr>
              <w:pStyle w:val="af3"/>
              <w:rPr>
                <w:rStyle w:val="aa"/>
              </w:rPr>
            </w:pPr>
            <w:r w:rsidRPr="00893A63">
              <w:rPr>
                <w:rStyle w:val="aa"/>
              </w:rPr>
              <w:tab/>
              <w:t xml:space="preserve">Browser.loadURL(ServletURL + "?type=end&amp;time=" + </w:t>
            </w:r>
          </w:p>
          <w:p w14:paraId="70DDE711" w14:textId="6B2DC16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loadTime + "&amp;devid=" + DeviceID);</w:t>
            </w:r>
          </w:p>
          <w:p w14:paraId="7CCBFAA7" w14:textId="0BF67C6F" w:rsidR="00D93C4C" w:rsidRPr="00893A63" w:rsidRDefault="00D93C4C" w:rsidP="00E72494">
            <w:pPr>
              <w:pStyle w:val="af3"/>
              <w:rPr>
                <w:rStyle w:val="aa"/>
              </w:rPr>
            </w:pPr>
            <w:r w:rsidRPr="00893A63">
              <w:rPr>
                <w:rStyle w:val="aa"/>
              </w:rPr>
              <w:t>}</w:t>
            </w:r>
          </w:p>
        </w:tc>
      </w:tr>
    </w:tbl>
    <w:p w14:paraId="71D6F5B9" w14:textId="60546710" w:rsidR="00B03C33" w:rsidRPr="00893A63" w:rsidRDefault="00472FFB" w:rsidP="00B03C33">
      <w:pPr>
        <w:pStyle w:val="af4"/>
        <w:rPr>
          <w:rStyle w:val="a9"/>
          <w:b w:val="0"/>
          <w:sz w:val="24"/>
        </w:rPr>
      </w:pPr>
      <w:bookmarkStart w:id="141" w:name="_Toc420267873"/>
      <w:bookmarkStart w:id="142" w:name="_Toc420182024"/>
      <w:r w:rsidRPr="00893A63">
        <w:rPr>
          <w:rStyle w:val="a9"/>
          <w:rFonts w:hint="eastAsia"/>
          <w:b w:val="0"/>
          <w:sz w:val="24"/>
        </w:rPr>
        <w:lastRenderedPageBreak/>
        <w:t>图</w:t>
      </w:r>
      <w:r w:rsidRPr="00893A63">
        <w:rPr>
          <w:rStyle w:val="a9"/>
          <w:rFonts w:hint="eastAsia"/>
          <w:b w:val="0"/>
          <w:sz w:val="24"/>
        </w:rPr>
        <w:t>21</w:t>
      </w:r>
      <w:r w:rsidR="00B03C33" w:rsidRPr="00893A63">
        <w:rPr>
          <w:rStyle w:val="a9"/>
          <w:b w:val="0"/>
          <w:sz w:val="24"/>
        </w:rPr>
        <w:t>：</w:t>
      </w:r>
      <w:r w:rsidR="00B03C33" w:rsidRPr="00893A63">
        <w:rPr>
          <w:rStyle w:val="a9"/>
          <w:b w:val="0"/>
          <w:sz w:val="24"/>
        </w:rPr>
        <w:t>Firefox</w:t>
      </w:r>
      <w:r w:rsidR="00B03C33" w:rsidRPr="00893A63">
        <w:rPr>
          <w:rStyle w:val="a9"/>
          <w:rFonts w:hint="eastAsia"/>
          <w:b w:val="0"/>
          <w:sz w:val="24"/>
        </w:rPr>
        <w:t>插件</w:t>
      </w:r>
      <w:r w:rsidR="00B03C33" w:rsidRPr="00893A63">
        <w:rPr>
          <w:rStyle w:val="a9"/>
          <w:b w:val="0"/>
          <w:sz w:val="24"/>
        </w:rPr>
        <w:t>的伪代码</w:t>
      </w:r>
      <w:bookmarkEnd w:id="141"/>
    </w:p>
    <w:p w14:paraId="072BA929" w14:textId="37CE62F7" w:rsidR="000F5E1C" w:rsidRPr="00893A63" w:rsidRDefault="000F5E1C" w:rsidP="006D74D6">
      <w:pPr>
        <w:pStyle w:val="af1"/>
        <w:spacing w:before="156" w:after="156"/>
        <w:rPr>
          <w:rStyle w:val="aa"/>
          <w:rFonts w:ascii="Times New Roman" w:hAnsi="Times New Roman"/>
          <w:b w:val="0"/>
        </w:rPr>
      </w:pPr>
      <w:bookmarkStart w:id="143" w:name="_Toc483935199"/>
      <w:r w:rsidRPr="00893A63">
        <w:rPr>
          <w:rStyle w:val="aa"/>
          <w:rFonts w:ascii="Times New Roman" w:hAnsi="Times New Roman"/>
          <w:b w:val="0"/>
        </w:rPr>
        <w:t xml:space="preserve">5.3.2 </w:t>
      </w:r>
      <w:bookmarkEnd w:id="142"/>
      <w:r w:rsidR="00306575" w:rsidRPr="00893A63">
        <w:rPr>
          <w:rStyle w:val="aa"/>
          <w:rFonts w:ascii="Times New Roman" w:hAnsi="Times New Roman" w:hint="eastAsia"/>
          <w:b w:val="0"/>
        </w:rPr>
        <w:t>实验结果</w:t>
      </w:r>
      <w:bookmarkEnd w:id="143"/>
    </w:p>
    <w:p w14:paraId="17809E40" w14:textId="4872674B" w:rsidR="00E00E23" w:rsidRPr="00893A63" w:rsidRDefault="00E00E23" w:rsidP="00E72494">
      <w:pPr>
        <w:spacing w:before="163"/>
        <w:rPr>
          <w:rStyle w:val="aa"/>
        </w:rPr>
      </w:pPr>
      <w:r w:rsidRPr="00893A63">
        <w:rPr>
          <w:rStyle w:val="aa"/>
          <w:rFonts w:hint="eastAsia"/>
        </w:rPr>
        <w:t>本文采用</w:t>
      </w:r>
      <w:r w:rsidRPr="00893A63">
        <w:rPr>
          <w:rStyle w:val="aa"/>
          <w:rFonts w:hint="eastAsia"/>
        </w:rPr>
        <w:t>Servlet</w:t>
      </w:r>
      <w:r w:rsidRPr="00893A63">
        <w:rPr>
          <w:rStyle w:val="aa"/>
          <w:rFonts w:hint="eastAsia"/>
        </w:rPr>
        <w:t>搭建</w:t>
      </w:r>
      <w:r w:rsidR="001E0B92" w:rsidRPr="00893A63">
        <w:rPr>
          <w:rStyle w:val="aa"/>
          <w:rFonts w:hint="eastAsia"/>
        </w:rPr>
        <w:t>测试控制</w:t>
      </w:r>
      <w:r w:rsidR="001E0B92" w:rsidRPr="00893A63">
        <w:rPr>
          <w:rStyle w:val="aa"/>
        </w:rPr>
        <w:t>Web</w:t>
      </w:r>
      <w:r w:rsidRPr="00893A63">
        <w:rPr>
          <w:rStyle w:val="aa"/>
          <w:rFonts w:hint="eastAsia"/>
        </w:rPr>
        <w:t>服务器</w:t>
      </w:r>
      <w:r w:rsidR="001E0B92" w:rsidRPr="00893A63">
        <w:rPr>
          <w:rStyle w:val="aa"/>
          <w:rFonts w:hint="eastAsia"/>
        </w:rPr>
        <w:t>，</w:t>
      </w:r>
      <w:r w:rsidR="001E0B92" w:rsidRPr="00893A63">
        <w:rPr>
          <w:rStyle w:val="aa"/>
          <w:rFonts w:hint="eastAsia"/>
        </w:rPr>
        <w:t>Servlet</w:t>
      </w:r>
      <w:r w:rsidR="001E0B92" w:rsidRPr="00893A63">
        <w:rPr>
          <w:rStyle w:val="aa"/>
        </w:rPr>
        <w:t>在</w:t>
      </w:r>
      <w:r w:rsidR="001E0B92" w:rsidRPr="00893A63">
        <w:rPr>
          <w:rStyle w:val="aa"/>
        </w:rPr>
        <w:t>Tomcat</w:t>
      </w:r>
      <w:r w:rsidR="001E0B92" w:rsidRPr="00893A63">
        <w:rPr>
          <w:rStyle w:val="aa"/>
        </w:rPr>
        <w:t>服务器上运行</w:t>
      </w:r>
      <w:r w:rsidR="001E0B92" w:rsidRPr="00893A63">
        <w:rPr>
          <w:rStyle w:val="aa"/>
          <w:rFonts w:hint="eastAsia"/>
        </w:rPr>
        <w:t>。</w:t>
      </w:r>
      <w:r w:rsidR="001E0B92" w:rsidRPr="00893A63">
        <w:rPr>
          <w:rStyle w:val="aa"/>
        </w:rPr>
        <w:t>服务器的主要工作是</w:t>
      </w:r>
      <w:r w:rsidR="001E0B92" w:rsidRPr="00893A63">
        <w:rPr>
          <w:rStyle w:val="aa"/>
          <w:rFonts w:hint="eastAsia"/>
        </w:rPr>
        <w:t>在测试</w:t>
      </w:r>
      <w:r w:rsidR="001E0B92" w:rsidRPr="00893A63">
        <w:rPr>
          <w:rStyle w:val="aa"/>
        </w:rPr>
        <w:t>开始</w:t>
      </w:r>
      <w:r w:rsidR="001E0B92" w:rsidRPr="00893A63">
        <w:rPr>
          <w:rStyle w:val="aa"/>
          <w:rFonts w:hint="eastAsia"/>
        </w:rPr>
        <w:t>和</w:t>
      </w:r>
      <w:r w:rsidR="001E0B92" w:rsidRPr="00893A63">
        <w:rPr>
          <w:rStyle w:val="aa"/>
        </w:rPr>
        <w:t>结束时</w:t>
      </w:r>
      <w:r w:rsidR="001E0B92" w:rsidRPr="00893A63">
        <w:rPr>
          <w:rStyle w:val="aa"/>
          <w:rFonts w:hint="eastAsia"/>
        </w:rPr>
        <w:t>调用</w:t>
      </w:r>
      <w:r w:rsidR="001E0B92" w:rsidRPr="00893A63">
        <w:rPr>
          <w:rStyle w:val="aa"/>
        </w:rPr>
        <w:t>ADB</w:t>
      </w:r>
      <w:r w:rsidR="001E0B92" w:rsidRPr="00893A63">
        <w:rPr>
          <w:rStyle w:val="aa"/>
        </w:rPr>
        <w:t>采集</w:t>
      </w:r>
      <w:r w:rsidR="001E0B92" w:rsidRPr="00893A63">
        <w:rPr>
          <w:rStyle w:val="aa"/>
          <w:rFonts w:hint="eastAsia"/>
        </w:rPr>
        <w:t>流量信息，</w:t>
      </w:r>
      <w:r w:rsidR="001E0B92" w:rsidRPr="00893A63">
        <w:rPr>
          <w:rStyle w:val="aa"/>
        </w:rPr>
        <w:t>在测试开始时提供</w:t>
      </w:r>
      <w:r w:rsidR="001E0B92" w:rsidRPr="00893A63">
        <w:rPr>
          <w:rStyle w:val="aa"/>
          <w:rFonts w:hint="eastAsia"/>
        </w:rPr>
        <w:t>加载</w:t>
      </w:r>
      <w:r w:rsidR="001E0B92" w:rsidRPr="00893A63">
        <w:rPr>
          <w:rStyle w:val="aa"/>
        </w:rPr>
        <w:t>的网站，在结束时</w:t>
      </w:r>
      <w:r w:rsidR="00F92A6E" w:rsidRPr="00893A63">
        <w:rPr>
          <w:rStyle w:val="aa"/>
          <w:rFonts w:hint="eastAsia"/>
        </w:rPr>
        <w:t>收集访问时间</w:t>
      </w:r>
      <w:r w:rsidR="00F92A6E" w:rsidRPr="00893A63">
        <w:rPr>
          <w:rStyle w:val="aa"/>
        </w:rPr>
        <w:t>，计算访问流量并将测试结果写入到文件中。</w:t>
      </w:r>
      <w:r w:rsidR="00F92A6E" w:rsidRPr="00893A63">
        <w:rPr>
          <w:rStyle w:val="aa"/>
          <w:rFonts w:hint="eastAsia"/>
        </w:rPr>
        <w:t>以下</w:t>
      </w:r>
      <w:r w:rsidR="00F92A6E" w:rsidRPr="00893A63">
        <w:rPr>
          <w:rStyle w:val="aa"/>
        </w:rPr>
        <w:t>给出</w:t>
      </w:r>
      <w:r w:rsidR="00F92A6E" w:rsidRPr="00893A63">
        <w:rPr>
          <w:rStyle w:val="aa"/>
        </w:rPr>
        <w:t>Servlet</w:t>
      </w:r>
      <w:r w:rsidR="00F92A6E" w:rsidRPr="00893A63">
        <w:rPr>
          <w:rStyle w:val="aa"/>
        </w:rPr>
        <w:t>的伪代码。</w:t>
      </w:r>
    </w:p>
    <w:tbl>
      <w:tblPr>
        <w:tblStyle w:val="af2"/>
        <w:tblW w:w="0" w:type="auto"/>
        <w:tblLook w:val="04A0" w:firstRow="1" w:lastRow="0" w:firstColumn="1" w:lastColumn="0" w:noHBand="0" w:noVBand="1"/>
      </w:tblPr>
      <w:tblGrid>
        <w:gridCol w:w="8302"/>
      </w:tblGrid>
      <w:tr w:rsidR="00B70633" w:rsidRPr="00893A63" w14:paraId="6572624D" w14:textId="77777777" w:rsidTr="00B70633">
        <w:tc>
          <w:tcPr>
            <w:tcW w:w="8302" w:type="dxa"/>
          </w:tcPr>
          <w:p w14:paraId="5D4FFAC8" w14:textId="77777777" w:rsidR="00B70633" w:rsidRPr="00893A63" w:rsidRDefault="00B70633" w:rsidP="00E72494">
            <w:pPr>
              <w:pStyle w:val="af3"/>
              <w:rPr>
                <w:rStyle w:val="aa"/>
              </w:rPr>
            </w:pPr>
            <w:r w:rsidRPr="00893A63">
              <w:rPr>
                <w:rStyle w:val="aa"/>
                <w:rFonts w:hint="eastAsia"/>
              </w:rPr>
              <w:t xml:space="preserve">// </w:t>
            </w:r>
            <w:r w:rsidRPr="00893A63">
              <w:rPr>
                <w:rStyle w:val="aa"/>
                <w:rFonts w:hint="eastAsia"/>
              </w:rPr>
              <w:t>通过</w:t>
            </w:r>
            <w:r w:rsidRPr="00893A63">
              <w:rPr>
                <w:rStyle w:val="aa"/>
                <w:rFonts w:hint="eastAsia"/>
              </w:rPr>
              <w:t>GET</w:t>
            </w:r>
            <w:r w:rsidRPr="00893A63">
              <w:rPr>
                <w:rStyle w:val="aa"/>
                <w:rFonts w:hint="eastAsia"/>
              </w:rPr>
              <w:t>方法访问</w:t>
            </w:r>
            <w:r w:rsidRPr="00893A63">
              <w:rPr>
                <w:rStyle w:val="aa"/>
                <w:rFonts w:hint="eastAsia"/>
              </w:rPr>
              <w:t>Servlet</w:t>
            </w:r>
            <w:r w:rsidRPr="00893A63">
              <w:rPr>
                <w:rStyle w:val="aa"/>
                <w:rFonts w:hint="eastAsia"/>
              </w:rPr>
              <w:t>时的调用函数</w:t>
            </w:r>
          </w:p>
          <w:p w14:paraId="6054B9EC" w14:textId="77777777" w:rsidR="00B70633" w:rsidRPr="00893A63" w:rsidRDefault="00B70633" w:rsidP="00E72494">
            <w:pPr>
              <w:pStyle w:val="af3"/>
              <w:rPr>
                <w:rStyle w:val="aa"/>
              </w:rPr>
            </w:pPr>
            <w:r w:rsidRPr="00893A63">
              <w:rPr>
                <w:rStyle w:val="aa"/>
              </w:rPr>
              <w:t>function doGet(request, reponse)</w:t>
            </w:r>
          </w:p>
          <w:p w14:paraId="2D6D88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获取设备编号</w:t>
            </w:r>
          </w:p>
          <w:p w14:paraId="5E26C451" w14:textId="77777777" w:rsidR="00B70633" w:rsidRPr="00893A63" w:rsidRDefault="00B70633" w:rsidP="00E72494">
            <w:pPr>
              <w:pStyle w:val="af3"/>
              <w:rPr>
                <w:rStyle w:val="aa"/>
              </w:rPr>
            </w:pPr>
            <w:r w:rsidRPr="00893A63">
              <w:rPr>
                <w:rStyle w:val="aa"/>
              </w:rPr>
              <w:tab/>
              <w:t>devID &lt;- request.getParameter("devid")</w:t>
            </w:r>
          </w:p>
          <w:p w14:paraId="1046441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以字符串读取到相应设备的</w:t>
            </w:r>
            <w:r w:rsidRPr="00893A63">
              <w:rPr>
                <w:rStyle w:val="aa"/>
                <w:rFonts w:hint="eastAsia"/>
              </w:rPr>
              <w:t>adb</w:t>
            </w:r>
            <w:r w:rsidRPr="00893A63">
              <w:rPr>
                <w:rStyle w:val="aa"/>
                <w:rFonts w:hint="eastAsia"/>
              </w:rPr>
              <w:t>传入的全部流量数据</w:t>
            </w:r>
          </w:p>
          <w:p w14:paraId="72AE4EE9" w14:textId="77777777" w:rsidR="00B70633" w:rsidRPr="00893A63" w:rsidRDefault="00B70633" w:rsidP="00E72494">
            <w:pPr>
              <w:pStyle w:val="af3"/>
              <w:rPr>
                <w:rStyle w:val="aa"/>
              </w:rPr>
            </w:pPr>
            <w:r w:rsidRPr="00893A63">
              <w:rPr>
                <w:rStyle w:val="aa"/>
              </w:rPr>
              <w:tab/>
              <w:t>wlanData &lt;- getNetStatFromADB(DevID)</w:t>
            </w:r>
          </w:p>
          <w:p w14:paraId="241641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对数据进行文本分析，提取出</w:t>
            </w:r>
            <w:r w:rsidRPr="00893A63">
              <w:rPr>
                <w:rStyle w:val="aa"/>
                <w:rFonts w:hint="eastAsia"/>
              </w:rPr>
              <w:t>Wi-Fi</w:t>
            </w:r>
            <w:r w:rsidRPr="00893A63">
              <w:rPr>
                <w:rStyle w:val="aa"/>
                <w:rFonts w:hint="eastAsia"/>
              </w:rPr>
              <w:t>的传入流量</w:t>
            </w:r>
          </w:p>
          <w:p w14:paraId="04E7F4D4" w14:textId="77777777" w:rsidR="00B70633" w:rsidRPr="00893A63" w:rsidRDefault="00B70633" w:rsidP="00E72494">
            <w:pPr>
              <w:pStyle w:val="af3"/>
              <w:rPr>
                <w:rStyle w:val="aa"/>
              </w:rPr>
            </w:pPr>
            <w:r w:rsidRPr="00893A63">
              <w:rPr>
                <w:rStyle w:val="aa"/>
              </w:rPr>
              <w:tab/>
              <w:t>rx &lt;- Extract_wlanRx(wlanData)</w:t>
            </w:r>
          </w:p>
          <w:p w14:paraId="51A80CD5"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判断此次</w:t>
            </w:r>
            <w:r w:rsidRPr="00893A63">
              <w:rPr>
                <w:rStyle w:val="aa"/>
                <w:rFonts w:hint="eastAsia"/>
              </w:rPr>
              <w:t>GET</w:t>
            </w:r>
            <w:r w:rsidRPr="00893A63">
              <w:rPr>
                <w:rStyle w:val="aa"/>
                <w:rFonts w:hint="eastAsia"/>
              </w:rPr>
              <w:t>是开始测试或者结束测试</w:t>
            </w:r>
          </w:p>
          <w:p w14:paraId="37011A7A" w14:textId="77777777" w:rsidR="00B70633" w:rsidRPr="00893A63" w:rsidRDefault="00B70633" w:rsidP="00E72494">
            <w:pPr>
              <w:pStyle w:val="af3"/>
              <w:rPr>
                <w:rStyle w:val="aa"/>
              </w:rPr>
            </w:pPr>
            <w:r w:rsidRPr="00893A63">
              <w:rPr>
                <w:rStyle w:val="aa"/>
              </w:rPr>
              <w:tab/>
              <w:t>if request.getParameter("type") = "begin"</w:t>
            </w:r>
          </w:p>
          <w:p w14:paraId="40617EA8"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得到该设备下一个访问的</w:t>
            </w:r>
            <w:r w:rsidRPr="00893A63">
              <w:rPr>
                <w:rStyle w:val="aa"/>
                <w:rFonts w:hint="eastAsia"/>
              </w:rPr>
              <w:t>URL</w:t>
            </w:r>
          </w:p>
          <w:p w14:paraId="7744BFAE" w14:textId="77777777" w:rsidR="00B70633" w:rsidRPr="00893A63" w:rsidRDefault="00B70633" w:rsidP="00E72494">
            <w:pPr>
              <w:pStyle w:val="af3"/>
              <w:rPr>
                <w:rStyle w:val="aa"/>
              </w:rPr>
            </w:pPr>
            <w:r w:rsidRPr="00893A63">
              <w:rPr>
                <w:rStyle w:val="aa"/>
              </w:rPr>
              <w:tab/>
            </w:r>
            <w:r w:rsidRPr="00893A63">
              <w:rPr>
                <w:rStyle w:val="aa"/>
              </w:rPr>
              <w:tab/>
              <w:t>nextURL &lt;- getNextURL(devID)</w:t>
            </w:r>
          </w:p>
          <w:p w14:paraId="237A6F7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向手机端以</w:t>
            </w:r>
            <w:r w:rsidRPr="00893A63">
              <w:rPr>
                <w:rStyle w:val="aa"/>
                <w:rFonts w:hint="eastAsia"/>
              </w:rPr>
              <w:t>HTML</w:t>
            </w:r>
            <w:r w:rsidRPr="00893A63">
              <w:rPr>
                <w:rStyle w:val="aa"/>
                <w:rFonts w:hint="eastAsia"/>
              </w:rPr>
              <w:t>内容的方式发送</w:t>
            </w:r>
            <w:r w:rsidRPr="00893A63">
              <w:rPr>
                <w:rStyle w:val="aa"/>
                <w:rFonts w:hint="eastAsia"/>
              </w:rPr>
              <w:t>URL</w:t>
            </w:r>
          </w:p>
          <w:p w14:paraId="2B123E5C" w14:textId="77777777" w:rsidR="00B70633" w:rsidRPr="00893A63" w:rsidRDefault="00B70633" w:rsidP="00E72494">
            <w:pPr>
              <w:pStyle w:val="af3"/>
              <w:rPr>
                <w:rStyle w:val="aa"/>
              </w:rPr>
            </w:pPr>
            <w:r w:rsidRPr="00893A63">
              <w:rPr>
                <w:rStyle w:val="aa"/>
              </w:rPr>
              <w:tab/>
            </w:r>
            <w:r w:rsidRPr="00893A63">
              <w:rPr>
                <w:rStyle w:val="aa"/>
              </w:rPr>
              <w:tab/>
              <w:t>response.sendHTMLbody(nextURL)</w:t>
            </w:r>
          </w:p>
          <w:p w14:paraId="75EF100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设备访问前的传入数据量</w:t>
            </w:r>
          </w:p>
          <w:p w14:paraId="6F460C98" w14:textId="77777777" w:rsidR="00B70633" w:rsidRPr="00893A63" w:rsidRDefault="00B70633" w:rsidP="00E72494">
            <w:pPr>
              <w:pStyle w:val="af3"/>
              <w:rPr>
                <w:rStyle w:val="aa"/>
              </w:rPr>
            </w:pPr>
            <w:r w:rsidRPr="00893A63">
              <w:rPr>
                <w:rStyle w:val="aa"/>
              </w:rPr>
              <w:tab/>
            </w:r>
            <w:r w:rsidRPr="00893A63">
              <w:rPr>
                <w:rStyle w:val="aa"/>
              </w:rPr>
              <w:tab/>
              <w:t>RecordRx(devID, rx)</w:t>
            </w:r>
          </w:p>
          <w:p w14:paraId="6D5E0466" w14:textId="77777777" w:rsidR="00B70633" w:rsidRPr="00893A63" w:rsidRDefault="00B70633" w:rsidP="00E72494">
            <w:pPr>
              <w:pStyle w:val="af3"/>
              <w:rPr>
                <w:rStyle w:val="aa"/>
              </w:rPr>
            </w:pPr>
            <w:r w:rsidRPr="00893A63">
              <w:rPr>
                <w:rStyle w:val="aa"/>
              </w:rPr>
              <w:tab/>
              <w:t>else if request.getParameter("type") = "end"</w:t>
            </w:r>
          </w:p>
          <w:p w14:paraId="4ADBAD86" w14:textId="77777777" w:rsidR="00B70633" w:rsidRPr="00893A63" w:rsidRDefault="00B70633" w:rsidP="00E72494">
            <w:pPr>
              <w:pStyle w:val="af3"/>
              <w:rPr>
                <w:rStyle w:val="aa"/>
              </w:rPr>
            </w:pPr>
            <w:r w:rsidRPr="00893A63">
              <w:rPr>
                <w:rStyle w:val="aa"/>
                <w:rFonts w:hint="eastAsia"/>
              </w:rPr>
              <w:lastRenderedPageBreak/>
              <w:tab/>
            </w:r>
            <w:r w:rsidRPr="00893A63">
              <w:rPr>
                <w:rStyle w:val="aa"/>
                <w:rFonts w:hint="eastAsia"/>
              </w:rPr>
              <w:tab/>
              <w:t xml:space="preserve">// </w:t>
            </w:r>
            <w:r w:rsidRPr="00893A63">
              <w:rPr>
                <w:rStyle w:val="aa"/>
                <w:rFonts w:hint="eastAsia"/>
              </w:rPr>
              <w:t>从参数获得加载时间</w:t>
            </w:r>
          </w:p>
          <w:p w14:paraId="689CB9E1" w14:textId="77777777" w:rsidR="00B70633" w:rsidRPr="00893A63" w:rsidRDefault="00B70633" w:rsidP="00E72494">
            <w:pPr>
              <w:pStyle w:val="af3"/>
              <w:rPr>
                <w:rStyle w:val="aa"/>
              </w:rPr>
            </w:pPr>
            <w:r w:rsidRPr="00893A63">
              <w:rPr>
                <w:rStyle w:val="aa"/>
              </w:rPr>
              <w:tab/>
            </w:r>
            <w:r w:rsidRPr="00893A63">
              <w:rPr>
                <w:rStyle w:val="aa"/>
              </w:rPr>
              <w:tab/>
              <w:t>loadTime &lt;- request.getParameter("time")</w:t>
            </w:r>
          </w:p>
          <w:p w14:paraId="5F93E286" w14:textId="42E7F968"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001E0B92" w:rsidRPr="00893A63">
              <w:rPr>
                <w:rStyle w:val="aa"/>
                <w:rFonts w:hint="eastAsia"/>
              </w:rPr>
              <w:t>将此时</w:t>
            </w:r>
            <w:r w:rsidR="001E0B92" w:rsidRPr="00893A63">
              <w:rPr>
                <w:rStyle w:val="aa"/>
              </w:rPr>
              <w:t>的数</w:t>
            </w:r>
            <w:r w:rsidR="001E0B92" w:rsidRPr="00893A63">
              <w:rPr>
                <w:rStyle w:val="aa"/>
                <w:rFonts w:hint="eastAsia"/>
              </w:rPr>
              <w:t>值</w:t>
            </w:r>
            <w:r w:rsidR="001E0B92" w:rsidRPr="00893A63">
              <w:rPr>
                <w:rStyle w:val="aa"/>
              </w:rPr>
              <w:t>与</w:t>
            </w:r>
            <w:r w:rsidR="001E0B92" w:rsidRPr="00893A63">
              <w:rPr>
                <w:rStyle w:val="aa"/>
                <w:rFonts w:hint="eastAsia"/>
              </w:rPr>
              <w:t>开始时的数值做</w:t>
            </w:r>
            <w:proofErr w:type="gramStart"/>
            <w:r w:rsidR="001E0B92" w:rsidRPr="00893A63">
              <w:rPr>
                <w:rStyle w:val="aa"/>
                <w:rFonts w:hint="eastAsia"/>
              </w:rPr>
              <w:t>差</w:t>
            </w:r>
            <w:r w:rsidR="001E0B92" w:rsidRPr="00893A63">
              <w:rPr>
                <w:rStyle w:val="aa"/>
              </w:rPr>
              <w:t>得到</w:t>
            </w:r>
            <w:proofErr w:type="gramEnd"/>
            <w:r w:rsidR="001E0B92" w:rsidRPr="00893A63">
              <w:rPr>
                <w:rStyle w:val="aa"/>
              </w:rPr>
              <w:t>数据</w:t>
            </w:r>
            <w:r w:rsidR="001E0B92" w:rsidRPr="00893A63">
              <w:rPr>
                <w:rStyle w:val="aa"/>
                <w:rFonts w:hint="eastAsia"/>
              </w:rPr>
              <w:t>量</w:t>
            </w:r>
          </w:p>
          <w:p w14:paraId="47661D33" w14:textId="77777777" w:rsidR="00B70633" w:rsidRPr="00893A63" w:rsidRDefault="00B70633" w:rsidP="00E72494">
            <w:pPr>
              <w:pStyle w:val="af3"/>
              <w:rPr>
                <w:rStyle w:val="aa"/>
              </w:rPr>
            </w:pPr>
            <w:r w:rsidRPr="00893A63">
              <w:rPr>
                <w:rStyle w:val="aa"/>
              </w:rPr>
              <w:tab/>
            </w:r>
            <w:r w:rsidRPr="00893A63">
              <w:rPr>
                <w:rStyle w:val="aa"/>
              </w:rPr>
              <w:tab/>
              <w:t>loadRx &lt;- getLoadRx(devID, rx)</w:t>
            </w:r>
          </w:p>
          <w:p w14:paraId="337B044C"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proofErr w:type="gramStart"/>
            <w:r w:rsidRPr="00893A63">
              <w:rPr>
                <w:rStyle w:val="aa"/>
                <w:rFonts w:hint="eastAsia"/>
              </w:rPr>
              <w:t>向设备</w:t>
            </w:r>
            <w:proofErr w:type="gramEnd"/>
            <w:r w:rsidRPr="00893A63">
              <w:rPr>
                <w:rStyle w:val="aa"/>
                <w:rFonts w:hint="eastAsia"/>
              </w:rPr>
              <w:t>发送是否清理缓存的指令</w:t>
            </w:r>
          </w:p>
          <w:p w14:paraId="11609820" w14:textId="77777777" w:rsidR="00B70633" w:rsidRPr="00893A63" w:rsidRDefault="00B70633" w:rsidP="00E72494">
            <w:pPr>
              <w:pStyle w:val="af3"/>
              <w:rPr>
                <w:rStyle w:val="aa"/>
              </w:rPr>
            </w:pPr>
            <w:r w:rsidRPr="00893A63">
              <w:rPr>
                <w:rStyle w:val="aa"/>
              </w:rPr>
              <w:tab/>
            </w:r>
            <w:r w:rsidRPr="00893A63">
              <w:rPr>
                <w:rStyle w:val="aa"/>
              </w:rPr>
              <w:tab/>
              <w:t>response.sendHTMLbody(isCleanCache(DevID))</w:t>
            </w:r>
          </w:p>
          <w:p w14:paraId="41B8C629"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本次访问的数据</w:t>
            </w:r>
          </w:p>
          <w:p w14:paraId="5079A316" w14:textId="6896F81F" w:rsidR="00B70633" w:rsidRPr="00893A63" w:rsidRDefault="00B70633" w:rsidP="00E72494">
            <w:pPr>
              <w:pStyle w:val="af3"/>
              <w:rPr>
                <w:rStyle w:val="aa"/>
              </w:rPr>
            </w:pPr>
            <w:r w:rsidRPr="00893A63">
              <w:rPr>
                <w:rStyle w:val="aa"/>
              </w:rPr>
              <w:tab/>
            </w:r>
            <w:r w:rsidRPr="00893A63">
              <w:rPr>
                <w:rStyle w:val="aa"/>
              </w:rPr>
              <w:tab/>
              <w:t>output(devID, loadTime, loadRx)</w:t>
            </w:r>
          </w:p>
        </w:tc>
      </w:tr>
    </w:tbl>
    <w:p w14:paraId="0CE8FFF6" w14:textId="1A22E121" w:rsidR="00B03C33" w:rsidRPr="00893A63" w:rsidRDefault="00472FFB" w:rsidP="00B03C33">
      <w:pPr>
        <w:pStyle w:val="af4"/>
        <w:rPr>
          <w:rStyle w:val="a9"/>
          <w:b w:val="0"/>
          <w:sz w:val="24"/>
        </w:rPr>
      </w:pPr>
      <w:bookmarkStart w:id="144" w:name="_Toc420267874"/>
      <w:bookmarkStart w:id="145" w:name="_Toc420182025"/>
      <w:r w:rsidRPr="00893A63">
        <w:rPr>
          <w:rStyle w:val="a9"/>
          <w:rFonts w:hint="eastAsia"/>
          <w:b w:val="0"/>
          <w:sz w:val="24"/>
        </w:rPr>
        <w:lastRenderedPageBreak/>
        <w:t>图</w:t>
      </w:r>
      <w:r w:rsidRPr="00893A63">
        <w:rPr>
          <w:rStyle w:val="a9"/>
          <w:rFonts w:hint="eastAsia"/>
          <w:b w:val="0"/>
          <w:sz w:val="24"/>
        </w:rPr>
        <w:t>22</w:t>
      </w:r>
      <w:r w:rsidR="00B03C33" w:rsidRPr="00893A63">
        <w:rPr>
          <w:rStyle w:val="a9"/>
          <w:b w:val="0"/>
          <w:sz w:val="24"/>
        </w:rPr>
        <w:t>：</w:t>
      </w:r>
      <w:r w:rsidR="00B03C33" w:rsidRPr="00893A63">
        <w:rPr>
          <w:rStyle w:val="a9"/>
          <w:rFonts w:hint="eastAsia"/>
          <w:b w:val="0"/>
          <w:sz w:val="24"/>
        </w:rPr>
        <w:t>自动化测试</w:t>
      </w:r>
      <w:r w:rsidR="00B03C33" w:rsidRPr="00893A63">
        <w:rPr>
          <w:rStyle w:val="a9"/>
          <w:rFonts w:hint="eastAsia"/>
          <w:b w:val="0"/>
          <w:sz w:val="24"/>
        </w:rPr>
        <w:t>Servlet</w:t>
      </w:r>
      <w:r w:rsidR="00B03C33" w:rsidRPr="00893A63">
        <w:rPr>
          <w:rStyle w:val="a9"/>
          <w:b w:val="0"/>
          <w:sz w:val="24"/>
        </w:rPr>
        <w:t>的伪代码</w:t>
      </w:r>
      <w:bookmarkEnd w:id="144"/>
    </w:p>
    <w:p w14:paraId="73B9FF81" w14:textId="77777777" w:rsidR="006B3133" w:rsidRPr="00893A63" w:rsidRDefault="006B3133">
      <w:pPr>
        <w:widowControl/>
        <w:spacing w:line="240" w:lineRule="auto"/>
        <w:ind w:firstLine="0"/>
        <w:jc w:val="left"/>
        <w:rPr>
          <w:rFonts w:asciiTheme="minorEastAsia" w:hAnsiTheme="minorEastAsia"/>
          <w:szCs w:val="24"/>
        </w:rPr>
      </w:pPr>
      <w:r w:rsidRPr="00893A63">
        <w:br w:type="page"/>
      </w:r>
    </w:p>
    <w:p w14:paraId="31053188" w14:textId="539FCD29" w:rsidR="000F5E1C" w:rsidRPr="00893A63" w:rsidRDefault="000F5E1C" w:rsidP="006D74D6">
      <w:pPr>
        <w:pStyle w:val="a4"/>
        <w:spacing w:before="156" w:after="156"/>
        <w:rPr>
          <w:rFonts w:ascii="Times New Roman" w:hAnsi="Times New Roman"/>
          <w:b w:val="0"/>
        </w:rPr>
      </w:pPr>
      <w:bookmarkStart w:id="146" w:name="_Toc483935200"/>
      <w:r w:rsidRPr="00893A63">
        <w:rPr>
          <w:rFonts w:ascii="Times New Roman" w:hAnsi="Times New Roman"/>
          <w:b w:val="0"/>
        </w:rPr>
        <w:lastRenderedPageBreak/>
        <w:t xml:space="preserve">5.4 </w:t>
      </w:r>
      <w:bookmarkEnd w:id="145"/>
      <w:r w:rsidR="00306575" w:rsidRPr="00893A63">
        <w:rPr>
          <w:rFonts w:ascii="Times New Roman" w:hAnsi="Times New Roman"/>
          <w:b w:val="0"/>
        </w:rPr>
        <w:t>小结</w:t>
      </w:r>
      <w:bookmarkEnd w:id="146"/>
    </w:p>
    <w:p w14:paraId="2CEC930D" w14:textId="6F196FB7" w:rsidR="00D67EB1" w:rsidRPr="00893A63" w:rsidRDefault="00D67EB1" w:rsidP="00D67EB1">
      <w:r w:rsidRPr="00893A63">
        <w:rPr>
          <w:rFonts w:hint="eastAsia"/>
        </w:rPr>
        <w:t>本节首先</w:t>
      </w:r>
      <w:r w:rsidRPr="00893A63">
        <w:t>给出实验数据</w:t>
      </w:r>
      <w:r w:rsidRPr="00893A63">
        <w:rPr>
          <w:rFonts w:hint="eastAsia"/>
        </w:rPr>
        <w:t>的</w:t>
      </w:r>
      <w:r w:rsidRPr="00893A63">
        <w:t>处理方法</w:t>
      </w:r>
      <w:r w:rsidRPr="00893A63">
        <w:rPr>
          <w:rFonts w:hint="eastAsia"/>
        </w:rPr>
        <w:t>，</w:t>
      </w:r>
      <w:r w:rsidRPr="00893A63">
        <w:t>定义了优化率作为评价优化程度的指标。之后</w:t>
      </w:r>
      <w:r w:rsidRPr="00893A63">
        <w:rPr>
          <w:rFonts w:hint="eastAsia"/>
        </w:rPr>
        <w:t>从各个</w:t>
      </w:r>
      <w:r w:rsidRPr="00893A63">
        <w:t>角度描述实验结果，最后</w:t>
      </w:r>
      <w:r w:rsidRPr="00893A63">
        <w:rPr>
          <w:rFonts w:hint="eastAsia"/>
        </w:rPr>
        <w:t>讨论</w:t>
      </w:r>
      <w:r w:rsidRPr="00893A63">
        <w:t>实验见过，</w:t>
      </w:r>
      <w:r w:rsidRPr="00893A63">
        <w:rPr>
          <w:rFonts w:hint="eastAsia"/>
        </w:rPr>
        <w:t>对</w:t>
      </w:r>
      <w:r w:rsidRPr="00893A63">
        <w:t>实验中优化程度</w:t>
      </w:r>
      <w:r w:rsidRPr="00893A63">
        <w:rPr>
          <w:rFonts w:hint="eastAsia"/>
        </w:rPr>
        <w:t>很低</w:t>
      </w:r>
      <w:r w:rsidRPr="00893A63">
        <w:t>的测试进行更深一步的</w:t>
      </w:r>
      <w:r w:rsidRPr="00893A63">
        <w:rPr>
          <w:rFonts w:hint="eastAsia"/>
        </w:rPr>
        <w:t>具体分析</w:t>
      </w:r>
    </w:p>
    <w:p w14:paraId="3DDFA95B" w14:textId="48748FA9" w:rsidR="00D67EB1" w:rsidRPr="00893A63" w:rsidRDefault="00D67EB1" w:rsidP="00C96D62">
      <w:pPr>
        <w:jc w:val="left"/>
        <w:rPr>
          <w:rStyle w:val="aa"/>
        </w:rPr>
      </w:pPr>
      <w:r w:rsidRPr="00893A63">
        <w:rPr>
          <w:rStyle w:val="aa"/>
          <w:rFonts w:hint="eastAsia"/>
        </w:rPr>
        <w:t>本文</w:t>
      </w:r>
      <w:r w:rsidRPr="00893A63">
        <w:rPr>
          <w:rStyle w:val="aa"/>
        </w:rPr>
        <w:t>首先定义优化率</w:t>
      </w:r>
      <w:r w:rsidRPr="00893A63">
        <w:rPr>
          <w:rStyle w:val="aa"/>
          <w:rFonts w:hint="eastAsia"/>
        </w:rPr>
        <w:t>，用来</w:t>
      </w:r>
      <w:r w:rsidRPr="00893A63">
        <w:rPr>
          <w:rStyle w:val="aa"/>
        </w:rPr>
        <w:t>优化后相比于优化前的性能提升水平</w:t>
      </w:r>
      <w:r w:rsidRPr="00893A63">
        <w:rPr>
          <w:rStyle w:val="aa"/>
          <w:rFonts w:hint="eastAsia"/>
        </w:rPr>
        <w:t>。</w:t>
      </w:r>
      <w:r w:rsidR="00AE0E66" w:rsidRPr="00893A63">
        <w:rPr>
          <w:rStyle w:val="aa"/>
          <w:rFonts w:hint="eastAsia"/>
        </w:rPr>
        <w:t>下式表示的是时间优化率的计算，将加载时间变为加载流量即可得到流量优化率。</w:t>
      </w:r>
    </w:p>
    <w:p w14:paraId="1843859F" w14:textId="69527C14" w:rsidR="00D67EB1" w:rsidRPr="00893A63" w:rsidRDefault="00893A63" w:rsidP="00C96D62">
      <w:pPr>
        <w:ind w:firstLine="0"/>
        <w:jc w:val="left"/>
        <w:rPr>
          <w:rStyle w:val="aa"/>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Pr="00893A63" w:rsidRDefault="00D67EB1" w:rsidP="00C96D62">
      <w:pPr>
        <w:jc w:val="left"/>
        <w:rPr>
          <w:rStyle w:val="aa"/>
        </w:rPr>
      </w:pPr>
      <w:r w:rsidRPr="00893A63">
        <w:rPr>
          <w:rStyle w:val="aa"/>
          <w:rFonts w:hint="eastAsia"/>
        </w:rPr>
        <w:t>在实验中</w:t>
      </w:r>
      <w:r w:rsidRPr="00893A63">
        <w:rPr>
          <w:rStyle w:val="aa"/>
        </w:rPr>
        <w:t>，</w:t>
      </w:r>
      <w:r w:rsidRPr="00893A63">
        <w:rPr>
          <w:rStyle w:val="aa"/>
          <w:rFonts w:hint="eastAsia"/>
        </w:rPr>
        <w:t>本文</w:t>
      </w:r>
      <w:r w:rsidRPr="00893A63">
        <w:rPr>
          <w:rStyle w:val="aa"/>
        </w:rPr>
        <w:t>测量加载时间与加载流量，</w:t>
      </w:r>
      <w:r w:rsidRPr="00893A63">
        <w:rPr>
          <w:rStyle w:val="aa"/>
          <w:rFonts w:hint="eastAsia"/>
        </w:rPr>
        <w:t>这</w:t>
      </w:r>
      <w:r w:rsidRPr="00893A63">
        <w:rPr>
          <w:rStyle w:val="aa"/>
        </w:rPr>
        <w:t>两个数值</w:t>
      </w:r>
      <w:r w:rsidRPr="00893A63">
        <w:rPr>
          <w:rStyle w:val="aa"/>
          <w:rFonts w:hint="eastAsia"/>
        </w:rPr>
        <w:t>越低</w:t>
      </w:r>
      <w:r w:rsidRPr="00893A63">
        <w:rPr>
          <w:rStyle w:val="aa"/>
        </w:rPr>
        <w:t>，说明访问效果越好。根据公式，</w:t>
      </w:r>
      <w:r w:rsidRPr="00893A63">
        <w:rPr>
          <w:rStyle w:val="aa"/>
          <w:rFonts w:hint="eastAsia"/>
        </w:rPr>
        <w:t>优化后</w:t>
      </w:r>
      <w:r w:rsidRPr="00893A63">
        <w:rPr>
          <w:rStyle w:val="aa"/>
        </w:rPr>
        <w:t>的</w:t>
      </w:r>
      <w:r w:rsidRPr="00893A63">
        <w:rPr>
          <w:rStyle w:val="aa"/>
          <w:rFonts w:hint="eastAsia"/>
        </w:rPr>
        <w:t>测试</w:t>
      </w:r>
      <w:r w:rsidRPr="00893A63">
        <w:rPr>
          <w:rStyle w:val="aa"/>
        </w:rPr>
        <w:t>结果越低，优化率越高。</w:t>
      </w:r>
      <w:r w:rsidRPr="00893A63">
        <w:rPr>
          <w:rStyle w:val="aa"/>
          <w:rFonts w:hint="eastAsia"/>
        </w:rPr>
        <w:t>因此采用该</w:t>
      </w:r>
      <w:r w:rsidRPr="00893A63">
        <w:rPr>
          <w:rStyle w:val="aa"/>
        </w:rPr>
        <w:t>优化</w:t>
      </w:r>
      <w:proofErr w:type="gramStart"/>
      <w:r w:rsidRPr="00893A63">
        <w:rPr>
          <w:rStyle w:val="aa"/>
        </w:rPr>
        <w:t>率</w:t>
      </w:r>
      <w:r w:rsidRPr="00893A63">
        <w:rPr>
          <w:rStyle w:val="aa"/>
          <w:rFonts w:hint="eastAsia"/>
        </w:rPr>
        <w:t>评价</w:t>
      </w:r>
      <w:proofErr w:type="gramEnd"/>
      <w:r w:rsidRPr="00893A63">
        <w:rPr>
          <w:rStyle w:val="aa"/>
        </w:rPr>
        <w:t>系统的优化能力</w:t>
      </w:r>
      <w:r w:rsidRPr="00893A63">
        <w:rPr>
          <w:rStyle w:val="aa"/>
          <w:rFonts w:hint="eastAsia"/>
        </w:rPr>
        <w:t>是合理的</w:t>
      </w:r>
      <w:r w:rsidRPr="00893A63">
        <w:rPr>
          <w:rStyle w:val="aa"/>
        </w:rPr>
        <w:t>。</w:t>
      </w:r>
    </w:p>
    <w:p w14:paraId="4608FED5" w14:textId="37A5BB0F" w:rsidR="00D67EB1" w:rsidRPr="00893A63" w:rsidRDefault="00D67EB1" w:rsidP="00C96D62">
      <w:pPr>
        <w:jc w:val="left"/>
        <w:rPr>
          <w:rStyle w:val="aa"/>
        </w:rPr>
      </w:pPr>
      <w:r w:rsidRPr="00893A63">
        <w:rPr>
          <w:rStyle w:val="aa"/>
          <w:rFonts w:hint="eastAsia"/>
        </w:rPr>
        <w:t>为了</w:t>
      </w:r>
      <w:r w:rsidR="00E4403E" w:rsidRPr="00893A63">
        <w:rPr>
          <w:rStyle w:val="aa"/>
          <w:rFonts w:hint="eastAsia"/>
        </w:rPr>
        <w:t>避免</w:t>
      </w:r>
      <w:r w:rsidRPr="00893A63">
        <w:rPr>
          <w:rStyle w:val="aa"/>
          <w:rFonts w:hint="eastAsia"/>
        </w:rPr>
        <w:t>外在</w:t>
      </w:r>
      <w:r w:rsidR="004B690D" w:rsidRPr="00893A63">
        <w:rPr>
          <w:rStyle w:val="aa"/>
          <w:rFonts w:hint="eastAsia"/>
        </w:rPr>
        <w:t>因素</w:t>
      </w:r>
      <w:r w:rsidRPr="00893A63">
        <w:rPr>
          <w:rStyle w:val="aa"/>
        </w:rPr>
        <w:t>造成偏差较大</w:t>
      </w:r>
      <w:r w:rsidR="00E4403E" w:rsidRPr="00893A63">
        <w:rPr>
          <w:rStyle w:val="aa"/>
          <w:rFonts w:hint="eastAsia"/>
        </w:rPr>
        <w:t>的</w:t>
      </w:r>
      <w:r w:rsidR="00E4403E" w:rsidRPr="00893A63">
        <w:rPr>
          <w:rStyle w:val="aa"/>
        </w:rPr>
        <w:t>结果</w:t>
      </w:r>
      <w:r w:rsidRPr="00893A63">
        <w:rPr>
          <w:rStyle w:val="aa"/>
        </w:rPr>
        <w:t>，</w:t>
      </w:r>
      <w:r w:rsidRPr="00893A63">
        <w:rPr>
          <w:rStyle w:val="aa"/>
          <w:rFonts w:hint="eastAsia"/>
        </w:rPr>
        <w:t>本文</w:t>
      </w:r>
      <w:r w:rsidRPr="00893A63">
        <w:rPr>
          <w:rStyle w:val="aa"/>
        </w:rPr>
        <w:t>对于每一个网站的</w:t>
      </w:r>
      <w:r w:rsidR="006A3A63" w:rsidRPr="00893A63">
        <w:rPr>
          <w:rStyle w:val="aa"/>
          <w:rFonts w:hint="eastAsia"/>
        </w:rPr>
        <w:t>第</w:t>
      </w:r>
      <w:r w:rsidR="006A3A63" w:rsidRPr="00893A63">
        <w:rPr>
          <w:rStyle w:val="aa"/>
        </w:rPr>
        <w:t>一二次访问</w:t>
      </w:r>
      <w:r w:rsidRPr="00893A63">
        <w:rPr>
          <w:rStyle w:val="aa"/>
        </w:rPr>
        <w:t>实验均重复</w:t>
      </w:r>
      <w:r w:rsidRPr="00893A63">
        <w:rPr>
          <w:rStyle w:val="aa"/>
          <w:rFonts w:hint="eastAsia"/>
        </w:rPr>
        <w:t>了</w:t>
      </w:r>
      <w:r w:rsidRPr="00893A63">
        <w:rPr>
          <w:rStyle w:val="aa"/>
          <w:rFonts w:hint="eastAsia"/>
        </w:rPr>
        <w:t>10</w:t>
      </w:r>
      <w:r w:rsidRPr="00893A63">
        <w:rPr>
          <w:rStyle w:val="aa"/>
          <w:rFonts w:hint="eastAsia"/>
        </w:rPr>
        <w:t>次</w:t>
      </w:r>
      <w:r w:rsidR="006A3A63" w:rsidRPr="00893A63">
        <w:rPr>
          <w:rStyle w:val="aa"/>
          <w:rFonts w:hint="eastAsia"/>
        </w:rPr>
        <w:t>，</w:t>
      </w:r>
      <w:r w:rsidR="006A3A63" w:rsidRPr="00893A63">
        <w:rPr>
          <w:rStyle w:val="aa"/>
        </w:rPr>
        <w:t>对于这</w:t>
      </w:r>
      <w:r w:rsidR="006A3A63" w:rsidRPr="00893A63">
        <w:rPr>
          <w:rStyle w:val="aa"/>
        </w:rPr>
        <w:t>10</w:t>
      </w:r>
      <w:r w:rsidR="006A3A63" w:rsidRPr="00893A63">
        <w:rPr>
          <w:rStyle w:val="aa"/>
          <w:rFonts w:hint="eastAsia"/>
        </w:rPr>
        <w:t>次</w:t>
      </w:r>
      <w:r w:rsidR="006A3A63" w:rsidRPr="00893A63">
        <w:rPr>
          <w:rStyle w:val="aa"/>
        </w:rPr>
        <w:t>测量结果，本文首先计算出</w:t>
      </w:r>
      <w:r w:rsidR="006A3A63" w:rsidRPr="00893A63">
        <w:rPr>
          <w:rStyle w:val="aa"/>
          <w:rFonts w:hint="eastAsia"/>
        </w:rPr>
        <w:t>在</w:t>
      </w:r>
      <w:r w:rsidR="006A3A63" w:rsidRPr="00893A63">
        <w:rPr>
          <w:rStyle w:val="aa"/>
        </w:rPr>
        <w:t>每一次测量</w:t>
      </w:r>
      <w:r w:rsidR="006A3A63" w:rsidRPr="00893A63">
        <w:rPr>
          <w:rStyle w:val="aa"/>
          <w:rFonts w:hint="eastAsia"/>
        </w:rPr>
        <w:t>中</w:t>
      </w:r>
      <w:r w:rsidR="006A3A63" w:rsidRPr="00893A63">
        <w:rPr>
          <w:rStyle w:val="aa"/>
        </w:rPr>
        <w:t>时间与流量上的优化率，</w:t>
      </w:r>
      <w:r w:rsidR="006A3A63" w:rsidRPr="00893A63">
        <w:rPr>
          <w:rStyle w:val="aa"/>
          <w:rFonts w:hint="eastAsia"/>
        </w:rPr>
        <w:t>再对这</w:t>
      </w:r>
      <w:r w:rsidR="006A3A63" w:rsidRPr="00893A63">
        <w:rPr>
          <w:rStyle w:val="aa"/>
          <w:rFonts w:hint="eastAsia"/>
        </w:rPr>
        <w:t>10</w:t>
      </w:r>
      <w:r w:rsidR="006A3A63" w:rsidRPr="00893A63">
        <w:rPr>
          <w:rStyle w:val="aa"/>
          <w:rFonts w:hint="eastAsia"/>
        </w:rPr>
        <w:t>个</w:t>
      </w:r>
      <w:r w:rsidR="006A3A63" w:rsidRPr="00893A63">
        <w:rPr>
          <w:rStyle w:val="aa"/>
        </w:rPr>
        <w:t>优化率取中位数</w:t>
      </w:r>
      <w:r w:rsidR="006A3A63" w:rsidRPr="00893A63">
        <w:rPr>
          <w:rStyle w:val="aa"/>
          <w:rFonts w:hint="eastAsia"/>
        </w:rPr>
        <w:t>得到</w:t>
      </w:r>
      <w:r w:rsidR="006A3A63" w:rsidRPr="00893A63">
        <w:rPr>
          <w:rStyle w:val="aa"/>
        </w:rPr>
        <w:t>最终</w:t>
      </w:r>
      <w:r w:rsidR="006B3133" w:rsidRPr="00893A63">
        <w:rPr>
          <w:rStyle w:val="aa"/>
          <w:rFonts w:hint="eastAsia"/>
        </w:rPr>
        <w:t>该</w:t>
      </w:r>
      <w:r w:rsidR="006A3A63" w:rsidRPr="00893A63">
        <w:rPr>
          <w:rStyle w:val="aa"/>
        </w:rPr>
        <w:t>网</w:t>
      </w:r>
      <w:r w:rsidR="006A3A63" w:rsidRPr="00893A63">
        <w:rPr>
          <w:rStyle w:val="aa"/>
          <w:rFonts w:hint="eastAsia"/>
        </w:rPr>
        <w:t>站</w:t>
      </w:r>
      <w:r w:rsidR="006A3A63" w:rsidRPr="00893A63">
        <w:rPr>
          <w:rStyle w:val="aa"/>
        </w:rPr>
        <w:t>在</w:t>
      </w:r>
      <w:r w:rsidR="006A3A63" w:rsidRPr="00893A63">
        <w:rPr>
          <w:rStyle w:val="aa"/>
          <w:rFonts w:hint="eastAsia"/>
        </w:rPr>
        <w:t>某一次</w:t>
      </w:r>
      <w:r w:rsidR="006A3A63" w:rsidRPr="00893A63">
        <w:rPr>
          <w:rStyle w:val="aa"/>
        </w:rPr>
        <w:t>访问实验中的时间或流量优化率。</w:t>
      </w:r>
      <w:r w:rsidR="006A3A63" w:rsidRPr="00893A63">
        <w:rPr>
          <w:rStyle w:val="aa"/>
          <w:rFonts w:hint="eastAsia"/>
        </w:rPr>
        <w:t>对于</w:t>
      </w:r>
      <w:r w:rsidR="006A3A63" w:rsidRPr="00893A63">
        <w:rPr>
          <w:rStyle w:val="aa"/>
          <w:rFonts w:hint="eastAsia"/>
        </w:rPr>
        <w:t>50</w:t>
      </w:r>
      <w:r w:rsidR="006A3A63" w:rsidRPr="00893A63">
        <w:rPr>
          <w:rStyle w:val="aa"/>
          <w:rFonts w:hint="eastAsia"/>
        </w:rPr>
        <w:t>个网站的实验</w:t>
      </w:r>
      <w:r w:rsidR="006A3A63" w:rsidRPr="00893A63">
        <w:rPr>
          <w:rStyle w:val="aa"/>
        </w:rPr>
        <w:t>，可以得到</w:t>
      </w:r>
      <w:r w:rsidR="006A3A63" w:rsidRPr="00893A63">
        <w:rPr>
          <w:rStyle w:val="aa"/>
          <w:rFonts w:hint="eastAsia"/>
        </w:rPr>
        <w:t>200</w:t>
      </w:r>
      <w:r w:rsidR="006A3A63" w:rsidRPr="00893A63">
        <w:rPr>
          <w:rStyle w:val="aa"/>
          <w:rFonts w:hint="eastAsia"/>
        </w:rPr>
        <w:t>个</w:t>
      </w:r>
      <w:r w:rsidR="006A3A63" w:rsidRPr="00893A63">
        <w:rPr>
          <w:rStyle w:val="aa"/>
        </w:rPr>
        <w:t>优化率结果。</w:t>
      </w:r>
    </w:p>
    <w:p w14:paraId="3A33FFF9" w14:textId="5E8FC52F" w:rsidR="006B3133" w:rsidRPr="00893A63" w:rsidRDefault="006B3133" w:rsidP="006B3133">
      <w:pPr>
        <w:rPr>
          <w:rStyle w:val="aa"/>
        </w:rPr>
      </w:pPr>
      <w:r w:rsidRPr="00893A63">
        <w:rPr>
          <w:rStyle w:val="aa"/>
          <w:rFonts w:hint="eastAsia"/>
        </w:rPr>
        <w:t>通过</w:t>
      </w:r>
      <w:r w:rsidRPr="00893A63">
        <w:rPr>
          <w:rStyle w:val="aa"/>
        </w:rPr>
        <w:t>上一节的方法，本文</w:t>
      </w:r>
      <w:r w:rsidRPr="00893A63">
        <w:rPr>
          <w:rStyle w:val="aa"/>
          <w:rFonts w:hint="eastAsia"/>
        </w:rPr>
        <w:t>得到针对每个</w:t>
      </w:r>
      <w:r w:rsidRPr="00893A63">
        <w:rPr>
          <w:rStyle w:val="aa"/>
        </w:rPr>
        <w:t>网站</w:t>
      </w:r>
      <w:r w:rsidRPr="00893A63">
        <w:rPr>
          <w:rStyle w:val="aa"/>
          <w:rFonts w:hint="eastAsia"/>
        </w:rPr>
        <w:t>的</w:t>
      </w:r>
      <w:r w:rsidRPr="00893A63">
        <w:rPr>
          <w:rStyle w:val="aa"/>
        </w:rPr>
        <w:t>四个</w:t>
      </w:r>
      <w:r w:rsidR="00B0760E" w:rsidRPr="00893A63">
        <w:rPr>
          <w:rStyle w:val="aa"/>
          <w:rFonts w:hint="eastAsia"/>
        </w:rPr>
        <w:t>实验</w:t>
      </w:r>
      <w:r w:rsidR="00B0760E" w:rsidRPr="00893A63">
        <w:rPr>
          <w:rStyle w:val="aa"/>
        </w:rPr>
        <w:t>的</w:t>
      </w:r>
      <w:r w:rsidRPr="00893A63">
        <w:rPr>
          <w:rStyle w:val="aa"/>
        </w:rPr>
        <w:t>优化率：</w:t>
      </w:r>
    </w:p>
    <w:p w14:paraId="77EFC786" w14:textId="77777777" w:rsidR="006B3133" w:rsidRPr="00893A63" w:rsidRDefault="006B3133" w:rsidP="00A62735">
      <w:pPr>
        <w:pStyle w:val="a3"/>
        <w:numPr>
          <w:ilvl w:val="0"/>
          <w:numId w:val="17"/>
        </w:numPr>
        <w:ind w:firstLineChars="0"/>
        <w:rPr>
          <w:rStyle w:val="aa"/>
        </w:rPr>
      </w:pPr>
      <w:r w:rsidRPr="00893A63">
        <w:rPr>
          <w:rStyle w:val="aa"/>
          <w:rFonts w:hint="eastAsia"/>
        </w:rPr>
        <w:t>Cold</w:t>
      </w:r>
      <w:r w:rsidRPr="00893A63">
        <w:rPr>
          <w:rStyle w:val="aa"/>
        </w:rPr>
        <w:t>, Time</w:t>
      </w:r>
      <w:r w:rsidRPr="00893A63">
        <w:rPr>
          <w:rStyle w:val="aa"/>
          <w:rFonts w:hint="eastAsia"/>
        </w:rPr>
        <w:t>：</w:t>
      </w:r>
      <w:r w:rsidRPr="00893A63">
        <w:rPr>
          <w:rStyle w:val="aa"/>
        </w:rPr>
        <w:t>第一次访问的加载时间优化率</w:t>
      </w:r>
    </w:p>
    <w:p w14:paraId="44C6583D" w14:textId="77777777" w:rsidR="006B3133" w:rsidRPr="00893A63" w:rsidRDefault="006B3133" w:rsidP="00A62735">
      <w:pPr>
        <w:pStyle w:val="a3"/>
        <w:numPr>
          <w:ilvl w:val="0"/>
          <w:numId w:val="17"/>
        </w:numPr>
        <w:ind w:firstLineChars="0"/>
        <w:rPr>
          <w:rStyle w:val="aa"/>
        </w:rPr>
      </w:pPr>
      <w:r w:rsidRPr="00893A63">
        <w:rPr>
          <w:rStyle w:val="aa"/>
          <w:rFonts w:hint="eastAsia"/>
        </w:rPr>
        <w:t>Cold, Data</w:t>
      </w:r>
      <w:r w:rsidRPr="00893A63">
        <w:rPr>
          <w:rStyle w:val="aa"/>
          <w:rFonts w:hint="eastAsia"/>
        </w:rPr>
        <w:t>：第一次访问的</w:t>
      </w:r>
      <w:r w:rsidRPr="00893A63">
        <w:rPr>
          <w:rStyle w:val="aa"/>
        </w:rPr>
        <w:t>传入流量优化率</w:t>
      </w:r>
    </w:p>
    <w:p w14:paraId="0834000B" w14:textId="1834C5DE" w:rsidR="006B3133"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Time</w:t>
      </w:r>
      <w:r w:rsidRPr="00893A63">
        <w:rPr>
          <w:rStyle w:val="aa"/>
          <w:rFonts w:hint="eastAsia"/>
        </w:rPr>
        <w:t>：</w:t>
      </w:r>
      <w:r w:rsidRPr="00893A63">
        <w:rPr>
          <w:rStyle w:val="aa"/>
        </w:rPr>
        <w:t>第二次访问的加载时间优化率</w:t>
      </w:r>
    </w:p>
    <w:p w14:paraId="3B97A440" w14:textId="4387F45D" w:rsidR="00B0760E"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Data</w:t>
      </w:r>
      <w:r w:rsidRPr="00893A63">
        <w:rPr>
          <w:rStyle w:val="aa"/>
          <w:rFonts w:hint="eastAsia"/>
        </w:rPr>
        <w:t>：</w:t>
      </w:r>
      <w:r w:rsidRPr="00893A63">
        <w:rPr>
          <w:rStyle w:val="aa"/>
        </w:rPr>
        <w:t>第二次访问的传入流量优化率</w:t>
      </w:r>
    </w:p>
    <w:p w14:paraId="62233E3D" w14:textId="15AAC930" w:rsidR="006B3133" w:rsidRPr="00893A63" w:rsidRDefault="00896603" w:rsidP="00B0760E">
      <w:pPr>
        <w:rPr>
          <w:rStyle w:val="aa"/>
        </w:rPr>
      </w:pPr>
      <w:r w:rsidRPr="00893A63">
        <w:rPr>
          <w:rStyle w:val="aa"/>
          <w:rFonts w:hint="eastAsia"/>
        </w:rPr>
        <w:t>针</w:t>
      </w:r>
      <w:r w:rsidR="00B0760E" w:rsidRPr="00893A63">
        <w:rPr>
          <w:rStyle w:val="aa"/>
          <w:rFonts w:hint="eastAsia"/>
        </w:rPr>
        <w:t>对每个</w:t>
      </w:r>
      <w:r w:rsidR="00B0760E" w:rsidRPr="00893A63">
        <w:rPr>
          <w:rStyle w:val="aa"/>
        </w:rPr>
        <w:t>实验</w:t>
      </w:r>
      <w:r w:rsidRPr="00893A63">
        <w:rPr>
          <w:rStyle w:val="aa"/>
          <w:rFonts w:hint="eastAsia"/>
        </w:rPr>
        <w:t>所测</w:t>
      </w:r>
      <w:r w:rsidRPr="00893A63">
        <w:rPr>
          <w:rStyle w:val="aa"/>
        </w:rPr>
        <w:t>的</w:t>
      </w:r>
      <w:r w:rsidR="00B0760E" w:rsidRPr="00893A63">
        <w:rPr>
          <w:rStyle w:val="aa"/>
          <w:rFonts w:hint="eastAsia"/>
        </w:rPr>
        <w:t>50</w:t>
      </w:r>
      <w:r w:rsidR="00B0760E" w:rsidRPr="00893A63">
        <w:rPr>
          <w:rStyle w:val="aa"/>
          <w:rFonts w:hint="eastAsia"/>
        </w:rPr>
        <w:t>个网站</w:t>
      </w:r>
      <w:r w:rsidR="00B0760E" w:rsidRPr="00893A63">
        <w:rPr>
          <w:rStyle w:val="aa"/>
        </w:rPr>
        <w:t>的优化率，本文绘制了优化率的累积分布函数图，</w:t>
      </w:r>
      <w:r w:rsidR="00B0760E" w:rsidRPr="00893A63">
        <w:rPr>
          <w:rStyle w:val="aa"/>
          <w:rFonts w:hint="eastAsia"/>
        </w:rPr>
        <w:t>即</w:t>
      </w:r>
      <w:r w:rsidR="00B0760E" w:rsidRPr="00893A63">
        <w:rPr>
          <w:rStyle w:val="aa"/>
        </w:rPr>
        <w:t>CDF</w:t>
      </w:r>
      <w:r w:rsidR="00B0760E" w:rsidRPr="00893A63">
        <w:rPr>
          <w:rStyle w:val="aa"/>
        </w:rPr>
        <w:t>图</w:t>
      </w:r>
      <w:r w:rsidR="00B0760E" w:rsidRPr="00893A63">
        <w:rPr>
          <w:rStyle w:val="aa"/>
          <w:rFonts w:hint="eastAsia"/>
        </w:rPr>
        <w:t>，</w:t>
      </w:r>
      <w:r w:rsidR="00B0760E" w:rsidRPr="00893A63">
        <w:rPr>
          <w:rStyle w:val="aa"/>
        </w:rPr>
        <w:t>如图</w:t>
      </w:r>
      <w:r w:rsidR="00B0760E" w:rsidRPr="00893A63">
        <w:rPr>
          <w:rStyle w:val="aa"/>
          <w:rFonts w:hint="eastAsia"/>
        </w:rPr>
        <w:t>23</w:t>
      </w:r>
      <w:r w:rsidR="00B0760E" w:rsidRPr="00893A63">
        <w:rPr>
          <w:rStyle w:val="aa"/>
          <w:rFonts w:hint="eastAsia"/>
        </w:rPr>
        <w:t>所示</w:t>
      </w:r>
      <w:r w:rsidR="00B0760E" w:rsidRPr="00893A63">
        <w:rPr>
          <w:rStyle w:val="aa"/>
        </w:rPr>
        <w:t>。</w:t>
      </w:r>
    </w:p>
    <w:p w14:paraId="5740D5F6" w14:textId="67835485" w:rsidR="006A3A63" w:rsidRPr="00893A63" w:rsidRDefault="006A3A63" w:rsidP="00D938BA">
      <w:pPr>
        <w:pStyle w:val="af4"/>
        <w:rPr>
          <w:rStyle w:val="aa"/>
          <w:b w:val="0"/>
        </w:rPr>
      </w:pPr>
      <w:r w:rsidRPr="00893A63">
        <w:rPr>
          <w:rStyle w:val="aa"/>
          <w:b w:val="0"/>
        </w:rPr>
        <w:lastRenderedPageBreak/>
        <w:tab/>
      </w:r>
      <w:r w:rsidR="00093F8D" w:rsidRPr="00893A63">
        <w:rPr>
          <w:b w:val="0"/>
        </w:rPr>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093F8D" w:rsidRPr="00893A63">
        <w:rPr>
          <w:rStyle w:val="aa"/>
          <w:b w:val="0"/>
        </w:rPr>
        <w:br/>
      </w:r>
      <w:r w:rsidR="00093F8D" w:rsidRPr="00893A63">
        <w:rPr>
          <w:rStyle w:val="aa"/>
          <w:rFonts w:hint="eastAsia"/>
          <w:b w:val="0"/>
        </w:rPr>
        <w:t>图</w:t>
      </w:r>
      <w:r w:rsidR="00093F8D" w:rsidRPr="00893A63">
        <w:rPr>
          <w:rStyle w:val="aa"/>
          <w:rFonts w:hint="eastAsia"/>
          <w:b w:val="0"/>
        </w:rPr>
        <w:t>23</w:t>
      </w:r>
      <w:r w:rsidR="00093F8D" w:rsidRPr="00893A63">
        <w:rPr>
          <w:rStyle w:val="aa"/>
          <w:rFonts w:hint="eastAsia"/>
          <w:b w:val="0"/>
        </w:rPr>
        <w:t>：优化率</w:t>
      </w:r>
      <w:r w:rsidR="009E5D5C" w:rsidRPr="00893A63">
        <w:rPr>
          <w:rStyle w:val="aa"/>
          <w:rFonts w:hint="eastAsia"/>
          <w:b w:val="0"/>
        </w:rPr>
        <w:t>的</w:t>
      </w:r>
      <w:r w:rsidR="00093F8D" w:rsidRPr="00893A63">
        <w:rPr>
          <w:rStyle w:val="aa"/>
          <w:rFonts w:hint="eastAsia"/>
          <w:b w:val="0"/>
        </w:rPr>
        <w:t>累积分布函数</w:t>
      </w:r>
      <w:r w:rsidR="00093F8D" w:rsidRPr="00893A63">
        <w:rPr>
          <w:rStyle w:val="aa"/>
          <w:b w:val="0"/>
        </w:rPr>
        <w:t>（</w:t>
      </w:r>
      <w:r w:rsidR="00093F8D" w:rsidRPr="00893A63">
        <w:rPr>
          <w:rStyle w:val="aa"/>
          <w:rFonts w:hint="eastAsia"/>
          <w:b w:val="0"/>
        </w:rPr>
        <w:t>CDF</w:t>
      </w:r>
      <w:r w:rsidR="00093F8D" w:rsidRPr="00893A63">
        <w:rPr>
          <w:rStyle w:val="aa"/>
          <w:b w:val="0"/>
        </w:rPr>
        <w:t>）图</w:t>
      </w:r>
    </w:p>
    <w:p w14:paraId="5BA67E2B" w14:textId="77777777" w:rsidR="00D938BA" w:rsidRPr="00893A63" w:rsidRDefault="00D938BA" w:rsidP="00D938BA">
      <w:pPr>
        <w:rPr>
          <w:rStyle w:val="aa"/>
        </w:rPr>
      </w:pPr>
    </w:p>
    <w:p w14:paraId="19A4C93A" w14:textId="77777777" w:rsidR="00D938BA" w:rsidRPr="00893A63" w:rsidRDefault="00D938BA" w:rsidP="00D938BA">
      <w:pPr>
        <w:rPr>
          <w:rStyle w:val="aa"/>
        </w:rPr>
      </w:pPr>
      <w:r w:rsidRPr="00893A63">
        <w:rPr>
          <w:rStyle w:val="aa"/>
          <w:rFonts w:hint="eastAsia"/>
        </w:rPr>
        <w:t>除此之外</w:t>
      </w:r>
      <w:r w:rsidRPr="00893A63">
        <w:rPr>
          <w:rStyle w:val="aa"/>
        </w:rPr>
        <w:t>，本文对数据进行了</w:t>
      </w:r>
      <w:r w:rsidRPr="00893A63">
        <w:rPr>
          <w:rStyle w:val="aa"/>
          <w:rFonts w:hint="eastAsia"/>
        </w:rPr>
        <w:t>初步</w:t>
      </w:r>
      <w:r w:rsidRPr="00893A63">
        <w:rPr>
          <w:rStyle w:val="aa"/>
        </w:rPr>
        <w:t>统计，每个实验</w:t>
      </w:r>
      <w:r w:rsidRPr="00893A63">
        <w:rPr>
          <w:rStyle w:val="aa"/>
          <w:rFonts w:hint="eastAsia"/>
        </w:rPr>
        <w:t>的</w:t>
      </w:r>
      <w:r w:rsidRPr="00893A63">
        <w:rPr>
          <w:rStyle w:val="aa"/>
          <w:rFonts w:hint="eastAsia"/>
        </w:rPr>
        <w:t>50</w:t>
      </w:r>
      <w:r w:rsidRPr="00893A63">
        <w:rPr>
          <w:rStyle w:val="aa"/>
          <w:rFonts w:hint="eastAsia"/>
        </w:rPr>
        <w:t>个结果的</w:t>
      </w:r>
      <w:r w:rsidRPr="00893A63">
        <w:rPr>
          <w:rStyle w:val="aa"/>
        </w:rPr>
        <w:t>平均值</w:t>
      </w:r>
      <w:r w:rsidRPr="00893A63">
        <w:rPr>
          <w:rStyle w:val="aa"/>
          <w:rFonts w:hint="eastAsia"/>
        </w:rPr>
        <w:t>与</w:t>
      </w:r>
      <w:r w:rsidRPr="00893A63">
        <w:rPr>
          <w:rStyle w:val="aa"/>
        </w:rPr>
        <w:t>中位数</w:t>
      </w:r>
      <w:r w:rsidRPr="00893A63">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rsidRPr="00893A63" w14:paraId="6F77931C" w14:textId="77777777" w:rsidTr="00CF5A8A">
        <w:tc>
          <w:tcPr>
            <w:tcW w:w="1660" w:type="dxa"/>
            <w:vMerge w:val="restart"/>
            <w:vAlign w:val="center"/>
          </w:tcPr>
          <w:p w14:paraId="61C88412" w14:textId="77777777" w:rsidR="00D938BA" w:rsidRPr="00893A63" w:rsidRDefault="00D938BA" w:rsidP="00CF5A8A">
            <w:pPr>
              <w:pStyle w:val="af4"/>
              <w:rPr>
                <w:rStyle w:val="aa"/>
                <w:b w:val="0"/>
              </w:rPr>
            </w:pPr>
            <w:r w:rsidRPr="00893A63">
              <w:rPr>
                <w:rStyle w:val="aa"/>
                <w:rFonts w:hint="eastAsia"/>
                <w:b w:val="0"/>
              </w:rPr>
              <w:t>优化率</w:t>
            </w:r>
          </w:p>
        </w:tc>
        <w:tc>
          <w:tcPr>
            <w:tcW w:w="3320" w:type="dxa"/>
            <w:gridSpan w:val="2"/>
            <w:vAlign w:val="center"/>
          </w:tcPr>
          <w:p w14:paraId="647F83BF" w14:textId="77777777" w:rsidR="00D938BA" w:rsidRPr="00893A63" w:rsidRDefault="00D938BA" w:rsidP="00CF5A8A">
            <w:pPr>
              <w:pStyle w:val="af4"/>
              <w:rPr>
                <w:rStyle w:val="aa"/>
                <w:b w:val="0"/>
              </w:rPr>
            </w:pPr>
            <w:r w:rsidRPr="00893A63">
              <w:rPr>
                <w:rStyle w:val="aa"/>
                <w:rFonts w:hint="eastAsia"/>
                <w:b w:val="0"/>
              </w:rPr>
              <w:t>平均值</w:t>
            </w:r>
          </w:p>
        </w:tc>
        <w:tc>
          <w:tcPr>
            <w:tcW w:w="3322" w:type="dxa"/>
            <w:gridSpan w:val="2"/>
            <w:vAlign w:val="center"/>
          </w:tcPr>
          <w:p w14:paraId="0AEE3518" w14:textId="77777777" w:rsidR="00D938BA" w:rsidRPr="00893A63" w:rsidRDefault="00D938BA" w:rsidP="00CF5A8A">
            <w:pPr>
              <w:pStyle w:val="af4"/>
              <w:rPr>
                <w:rStyle w:val="aa"/>
                <w:b w:val="0"/>
              </w:rPr>
            </w:pPr>
            <w:r w:rsidRPr="00893A63">
              <w:rPr>
                <w:rStyle w:val="aa"/>
                <w:rFonts w:hint="eastAsia"/>
                <w:b w:val="0"/>
              </w:rPr>
              <w:t>中位数</w:t>
            </w:r>
          </w:p>
        </w:tc>
      </w:tr>
      <w:tr w:rsidR="00D938BA" w:rsidRPr="00893A63" w14:paraId="663A95B3" w14:textId="77777777" w:rsidTr="00CF5A8A">
        <w:tc>
          <w:tcPr>
            <w:tcW w:w="1660" w:type="dxa"/>
            <w:vMerge/>
            <w:vAlign w:val="center"/>
          </w:tcPr>
          <w:p w14:paraId="59539E9E" w14:textId="77777777" w:rsidR="00D938BA" w:rsidRPr="00893A63" w:rsidRDefault="00D938BA" w:rsidP="00CF5A8A">
            <w:pPr>
              <w:pStyle w:val="af4"/>
              <w:rPr>
                <w:rStyle w:val="aa"/>
                <w:b w:val="0"/>
              </w:rPr>
            </w:pPr>
          </w:p>
        </w:tc>
        <w:tc>
          <w:tcPr>
            <w:tcW w:w="1660" w:type="dxa"/>
            <w:vAlign w:val="center"/>
          </w:tcPr>
          <w:p w14:paraId="77F90091" w14:textId="77777777" w:rsidR="00D938BA" w:rsidRPr="00893A63" w:rsidRDefault="00D938BA" w:rsidP="00CF5A8A">
            <w:pPr>
              <w:pStyle w:val="af4"/>
              <w:rPr>
                <w:rStyle w:val="aa"/>
                <w:b w:val="0"/>
              </w:rPr>
            </w:pPr>
            <w:r w:rsidRPr="00893A63">
              <w:rPr>
                <w:rStyle w:val="aa"/>
                <w:b w:val="0"/>
              </w:rPr>
              <w:t>Time</w:t>
            </w:r>
          </w:p>
        </w:tc>
        <w:tc>
          <w:tcPr>
            <w:tcW w:w="1660" w:type="dxa"/>
            <w:vAlign w:val="center"/>
          </w:tcPr>
          <w:p w14:paraId="2697AD78" w14:textId="77777777" w:rsidR="00D938BA" w:rsidRPr="00893A63" w:rsidRDefault="00D938BA" w:rsidP="00CF5A8A">
            <w:pPr>
              <w:pStyle w:val="af4"/>
              <w:rPr>
                <w:rStyle w:val="aa"/>
                <w:b w:val="0"/>
              </w:rPr>
            </w:pPr>
            <w:r w:rsidRPr="00893A63">
              <w:rPr>
                <w:rStyle w:val="aa"/>
                <w:b w:val="0"/>
              </w:rPr>
              <w:t>Data</w:t>
            </w:r>
          </w:p>
        </w:tc>
        <w:tc>
          <w:tcPr>
            <w:tcW w:w="1661" w:type="dxa"/>
            <w:vAlign w:val="center"/>
          </w:tcPr>
          <w:p w14:paraId="23E69290" w14:textId="77777777" w:rsidR="00D938BA" w:rsidRPr="00893A63" w:rsidRDefault="00D938BA" w:rsidP="00CF5A8A">
            <w:pPr>
              <w:pStyle w:val="af4"/>
              <w:rPr>
                <w:rStyle w:val="aa"/>
                <w:b w:val="0"/>
              </w:rPr>
            </w:pPr>
            <w:r w:rsidRPr="00893A63">
              <w:rPr>
                <w:rStyle w:val="aa"/>
                <w:rFonts w:hint="eastAsia"/>
                <w:b w:val="0"/>
              </w:rPr>
              <w:t>Time</w:t>
            </w:r>
          </w:p>
        </w:tc>
        <w:tc>
          <w:tcPr>
            <w:tcW w:w="1661" w:type="dxa"/>
            <w:vAlign w:val="center"/>
          </w:tcPr>
          <w:p w14:paraId="5F915A1B" w14:textId="77777777" w:rsidR="00D938BA" w:rsidRPr="00893A63" w:rsidRDefault="00D938BA" w:rsidP="00CF5A8A">
            <w:pPr>
              <w:pStyle w:val="af4"/>
              <w:rPr>
                <w:rStyle w:val="aa"/>
                <w:b w:val="0"/>
              </w:rPr>
            </w:pPr>
            <w:r w:rsidRPr="00893A63">
              <w:rPr>
                <w:rStyle w:val="aa"/>
                <w:rFonts w:hint="eastAsia"/>
                <w:b w:val="0"/>
              </w:rPr>
              <w:t>Data</w:t>
            </w:r>
          </w:p>
        </w:tc>
      </w:tr>
      <w:tr w:rsidR="00D938BA" w:rsidRPr="00893A63" w14:paraId="573183A4" w14:textId="77777777" w:rsidTr="00CF5A8A">
        <w:tc>
          <w:tcPr>
            <w:tcW w:w="1660" w:type="dxa"/>
            <w:vAlign w:val="center"/>
          </w:tcPr>
          <w:p w14:paraId="708DD056" w14:textId="77777777" w:rsidR="00D938BA" w:rsidRPr="00893A63" w:rsidRDefault="00D938BA" w:rsidP="00CF5A8A">
            <w:pPr>
              <w:pStyle w:val="af4"/>
              <w:rPr>
                <w:rStyle w:val="aa"/>
                <w:b w:val="0"/>
              </w:rPr>
            </w:pPr>
            <w:r w:rsidRPr="00893A63">
              <w:rPr>
                <w:rStyle w:val="aa"/>
                <w:rFonts w:hint="eastAsia"/>
                <w:b w:val="0"/>
              </w:rPr>
              <w:t>Cold</w:t>
            </w:r>
          </w:p>
        </w:tc>
        <w:tc>
          <w:tcPr>
            <w:tcW w:w="1660" w:type="dxa"/>
            <w:vAlign w:val="center"/>
          </w:tcPr>
          <w:p w14:paraId="0B7E6B0E" w14:textId="77777777" w:rsidR="00D938BA" w:rsidRPr="00893A63" w:rsidRDefault="00D938BA" w:rsidP="00CF5A8A">
            <w:pPr>
              <w:pStyle w:val="af4"/>
              <w:rPr>
                <w:rStyle w:val="aa"/>
                <w:b w:val="0"/>
              </w:rPr>
            </w:pPr>
            <w:r w:rsidRPr="00893A63">
              <w:rPr>
                <w:rStyle w:val="aa"/>
                <w:rFonts w:hint="eastAsia"/>
                <w:b w:val="0"/>
              </w:rPr>
              <w:t>2</w:t>
            </w:r>
            <w:r w:rsidRPr="00893A63">
              <w:rPr>
                <w:rStyle w:val="aa"/>
                <w:b w:val="0"/>
              </w:rPr>
              <w:t>8.9%</w:t>
            </w:r>
          </w:p>
        </w:tc>
        <w:tc>
          <w:tcPr>
            <w:tcW w:w="1660" w:type="dxa"/>
            <w:vAlign w:val="center"/>
          </w:tcPr>
          <w:p w14:paraId="0BDDBCA6" w14:textId="77777777" w:rsidR="00D938BA" w:rsidRPr="00893A63" w:rsidRDefault="00D938BA" w:rsidP="00CF5A8A">
            <w:pPr>
              <w:pStyle w:val="af4"/>
              <w:rPr>
                <w:rStyle w:val="aa"/>
                <w:b w:val="0"/>
              </w:rPr>
            </w:pPr>
            <w:r w:rsidRPr="00893A63">
              <w:rPr>
                <w:rStyle w:val="aa"/>
                <w:rFonts w:hint="eastAsia"/>
                <w:b w:val="0"/>
              </w:rPr>
              <w:t>17.1</w:t>
            </w:r>
            <w:r w:rsidRPr="00893A63">
              <w:rPr>
                <w:rStyle w:val="aa"/>
                <w:b w:val="0"/>
              </w:rPr>
              <w:t>%</w:t>
            </w:r>
          </w:p>
        </w:tc>
        <w:tc>
          <w:tcPr>
            <w:tcW w:w="1661" w:type="dxa"/>
            <w:vAlign w:val="center"/>
          </w:tcPr>
          <w:p w14:paraId="549AE77F" w14:textId="77777777" w:rsidR="00D938BA" w:rsidRPr="00893A63" w:rsidRDefault="00D938BA" w:rsidP="00CF5A8A">
            <w:pPr>
              <w:pStyle w:val="af4"/>
              <w:rPr>
                <w:rStyle w:val="aa"/>
                <w:b w:val="0"/>
              </w:rPr>
            </w:pPr>
            <w:r w:rsidRPr="00893A63">
              <w:rPr>
                <w:rStyle w:val="aa"/>
                <w:rFonts w:hint="eastAsia"/>
                <w:b w:val="0"/>
              </w:rPr>
              <w:t>29.6</w:t>
            </w:r>
            <w:r w:rsidRPr="00893A63">
              <w:rPr>
                <w:rStyle w:val="aa"/>
                <w:b w:val="0"/>
              </w:rPr>
              <w:t>%</w:t>
            </w:r>
          </w:p>
        </w:tc>
        <w:tc>
          <w:tcPr>
            <w:tcW w:w="1661" w:type="dxa"/>
            <w:vAlign w:val="center"/>
          </w:tcPr>
          <w:p w14:paraId="55AFE002" w14:textId="77777777" w:rsidR="00D938BA" w:rsidRPr="00893A63" w:rsidRDefault="00D938BA" w:rsidP="00CF5A8A">
            <w:pPr>
              <w:pStyle w:val="af4"/>
              <w:rPr>
                <w:rStyle w:val="aa"/>
                <w:b w:val="0"/>
              </w:rPr>
            </w:pPr>
            <w:r w:rsidRPr="00893A63">
              <w:rPr>
                <w:rStyle w:val="aa"/>
                <w:rFonts w:hint="eastAsia"/>
                <w:b w:val="0"/>
              </w:rPr>
              <w:t>11.2</w:t>
            </w:r>
            <w:r w:rsidRPr="00893A63">
              <w:rPr>
                <w:rStyle w:val="aa"/>
                <w:b w:val="0"/>
              </w:rPr>
              <w:t>%</w:t>
            </w:r>
          </w:p>
        </w:tc>
      </w:tr>
      <w:tr w:rsidR="00D938BA" w:rsidRPr="00893A63" w14:paraId="222AB675" w14:textId="77777777" w:rsidTr="00CF5A8A">
        <w:tc>
          <w:tcPr>
            <w:tcW w:w="1660" w:type="dxa"/>
            <w:vAlign w:val="center"/>
          </w:tcPr>
          <w:p w14:paraId="21941F65" w14:textId="77777777" w:rsidR="00D938BA" w:rsidRPr="00893A63" w:rsidRDefault="00D938BA" w:rsidP="00CF5A8A">
            <w:pPr>
              <w:pStyle w:val="af4"/>
              <w:rPr>
                <w:rStyle w:val="aa"/>
                <w:b w:val="0"/>
              </w:rPr>
            </w:pPr>
            <w:r w:rsidRPr="00893A63">
              <w:rPr>
                <w:rStyle w:val="aa"/>
                <w:rFonts w:hint="eastAsia"/>
                <w:b w:val="0"/>
              </w:rPr>
              <w:t>Warm</w:t>
            </w:r>
          </w:p>
        </w:tc>
        <w:tc>
          <w:tcPr>
            <w:tcW w:w="1660" w:type="dxa"/>
            <w:vAlign w:val="center"/>
          </w:tcPr>
          <w:p w14:paraId="4A851FFC" w14:textId="77777777" w:rsidR="00D938BA" w:rsidRPr="00893A63" w:rsidRDefault="00D938BA" w:rsidP="00CF5A8A">
            <w:pPr>
              <w:pStyle w:val="af4"/>
              <w:rPr>
                <w:rStyle w:val="aa"/>
                <w:b w:val="0"/>
              </w:rPr>
            </w:pPr>
            <w:r w:rsidRPr="00893A63">
              <w:rPr>
                <w:rStyle w:val="aa"/>
                <w:rFonts w:hint="eastAsia"/>
                <w:b w:val="0"/>
              </w:rPr>
              <w:t>9.0</w:t>
            </w:r>
            <w:r w:rsidRPr="00893A63">
              <w:rPr>
                <w:rStyle w:val="aa"/>
                <w:b w:val="0"/>
              </w:rPr>
              <w:t>%</w:t>
            </w:r>
          </w:p>
        </w:tc>
        <w:tc>
          <w:tcPr>
            <w:tcW w:w="1660" w:type="dxa"/>
            <w:vAlign w:val="center"/>
          </w:tcPr>
          <w:p w14:paraId="7028EC86" w14:textId="77777777" w:rsidR="00D938BA" w:rsidRPr="00893A63" w:rsidRDefault="00D938BA" w:rsidP="00CF5A8A">
            <w:pPr>
              <w:pStyle w:val="af4"/>
              <w:rPr>
                <w:rStyle w:val="aa"/>
                <w:b w:val="0"/>
              </w:rPr>
            </w:pPr>
            <w:r w:rsidRPr="00893A63">
              <w:rPr>
                <w:rStyle w:val="aa"/>
                <w:rFonts w:hint="eastAsia"/>
                <w:b w:val="0"/>
              </w:rPr>
              <w:t>66.4</w:t>
            </w:r>
            <w:r w:rsidRPr="00893A63">
              <w:rPr>
                <w:rStyle w:val="aa"/>
                <w:b w:val="0"/>
              </w:rPr>
              <w:t>%</w:t>
            </w:r>
          </w:p>
        </w:tc>
        <w:tc>
          <w:tcPr>
            <w:tcW w:w="1661" w:type="dxa"/>
            <w:vAlign w:val="center"/>
          </w:tcPr>
          <w:p w14:paraId="6D06B2AF" w14:textId="77777777" w:rsidR="00D938BA" w:rsidRPr="00893A63" w:rsidRDefault="00D938BA" w:rsidP="00CF5A8A">
            <w:pPr>
              <w:pStyle w:val="af4"/>
              <w:rPr>
                <w:rStyle w:val="aa"/>
                <w:b w:val="0"/>
              </w:rPr>
            </w:pPr>
            <w:r w:rsidRPr="00893A63">
              <w:rPr>
                <w:rStyle w:val="aa"/>
                <w:rFonts w:hint="eastAsia"/>
                <w:b w:val="0"/>
              </w:rPr>
              <w:t>10.9</w:t>
            </w:r>
            <w:r w:rsidRPr="00893A63">
              <w:rPr>
                <w:rStyle w:val="aa"/>
                <w:b w:val="0"/>
              </w:rPr>
              <w:t>%</w:t>
            </w:r>
          </w:p>
        </w:tc>
        <w:tc>
          <w:tcPr>
            <w:tcW w:w="1661" w:type="dxa"/>
            <w:vAlign w:val="center"/>
          </w:tcPr>
          <w:p w14:paraId="3501D3E5" w14:textId="77777777" w:rsidR="00D938BA" w:rsidRPr="00893A63" w:rsidRDefault="00D938BA" w:rsidP="00CF5A8A">
            <w:pPr>
              <w:pStyle w:val="af4"/>
              <w:rPr>
                <w:rStyle w:val="aa"/>
                <w:b w:val="0"/>
              </w:rPr>
            </w:pPr>
            <w:r w:rsidRPr="00893A63">
              <w:rPr>
                <w:rStyle w:val="aa"/>
                <w:rFonts w:hint="eastAsia"/>
                <w:b w:val="0"/>
              </w:rPr>
              <w:t>74.5</w:t>
            </w:r>
            <w:r w:rsidRPr="00893A63">
              <w:rPr>
                <w:rStyle w:val="aa"/>
                <w:b w:val="0"/>
              </w:rPr>
              <w:t>%</w:t>
            </w:r>
          </w:p>
        </w:tc>
      </w:tr>
    </w:tbl>
    <w:p w14:paraId="3594CEA2" w14:textId="01532939" w:rsidR="00D938BA" w:rsidRPr="00893A63" w:rsidRDefault="00D938BA" w:rsidP="00D938BA">
      <w:pPr>
        <w:rPr>
          <w:rStyle w:val="aa"/>
        </w:rPr>
      </w:pPr>
      <w:r w:rsidRPr="00893A63">
        <w:rPr>
          <w:rStyle w:val="aa"/>
          <w:rFonts w:hint="eastAsia"/>
        </w:rPr>
        <w:t>图</w:t>
      </w:r>
      <w:r w:rsidRPr="00893A63">
        <w:rPr>
          <w:rStyle w:val="aa"/>
          <w:rFonts w:hint="eastAsia"/>
        </w:rPr>
        <w:t>24</w:t>
      </w:r>
      <w:r w:rsidRPr="00893A63">
        <w:rPr>
          <w:rStyle w:val="aa"/>
          <w:rFonts w:hint="eastAsia"/>
        </w:rPr>
        <w:t>中</w:t>
      </w:r>
      <w:r w:rsidRPr="00893A63">
        <w:rPr>
          <w:rStyle w:val="aa"/>
        </w:rPr>
        <w:t>，直接对</w:t>
      </w:r>
      <w:r w:rsidRPr="00893A63">
        <w:rPr>
          <w:rStyle w:val="aa"/>
          <w:rFonts w:hint="eastAsia"/>
        </w:rPr>
        <w:t>实验中</w:t>
      </w:r>
      <w:r w:rsidRPr="00893A63">
        <w:rPr>
          <w:rStyle w:val="aa"/>
        </w:rPr>
        <w:t>所测得网站的</w:t>
      </w:r>
      <w:r w:rsidRPr="00893A63">
        <w:rPr>
          <w:rStyle w:val="aa"/>
          <w:rFonts w:hint="eastAsia"/>
        </w:rPr>
        <w:t>消耗</w:t>
      </w:r>
      <w:r w:rsidRPr="00893A63">
        <w:rPr>
          <w:rStyle w:val="aa"/>
        </w:rPr>
        <w:t>流量与加载时间</w:t>
      </w:r>
      <w:r w:rsidRPr="00893A63">
        <w:rPr>
          <w:rStyle w:val="aa"/>
          <w:rFonts w:hint="eastAsia"/>
        </w:rPr>
        <w:t>绘制了</w:t>
      </w:r>
      <w:r w:rsidRPr="00893A63">
        <w:rPr>
          <w:rStyle w:val="aa"/>
        </w:rPr>
        <w:t>CDF</w:t>
      </w:r>
      <w:r w:rsidRPr="00893A63">
        <w:rPr>
          <w:rStyle w:val="aa"/>
        </w:rPr>
        <w:t>图，可以更直观的看出，采用了本文的缓存优化系统后，访问</w:t>
      </w:r>
      <w:r w:rsidRPr="00893A63">
        <w:rPr>
          <w:rStyle w:val="aa"/>
          <w:rFonts w:hint="eastAsia"/>
        </w:rPr>
        <w:t>网站</w:t>
      </w:r>
      <w:r w:rsidRPr="00893A63">
        <w:rPr>
          <w:rStyle w:val="aa"/>
        </w:rPr>
        <w:t>的</w:t>
      </w:r>
      <w:r w:rsidRPr="00893A63">
        <w:rPr>
          <w:rStyle w:val="aa"/>
          <w:rFonts w:hint="eastAsia"/>
        </w:rPr>
        <w:t>加载</w:t>
      </w:r>
      <w:r w:rsidRPr="00893A63">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rsidRPr="00893A63" w14:paraId="4D275760" w14:textId="77777777" w:rsidTr="00D938BA">
        <w:tc>
          <w:tcPr>
            <w:tcW w:w="4151" w:type="dxa"/>
          </w:tcPr>
          <w:p w14:paraId="0A31FB7D" w14:textId="28F5516E" w:rsidR="00D938BA" w:rsidRPr="00893A63" w:rsidRDefault="00D938BA" w:rsidP="009E5D5C">
            <w:pPr>
              <w:pStyle w:val="af4"/>
              <w:rPr>
                <w:rStyle w:val="aa"/>
                <w:b w:val="0"/>
              </w:rPr>
            </w:pPr>
            <w:r w:rsidRPr="00893A63">
              <w:rPr>
                <w:rStyle w:val="aa"/>
                <w:b w:val="0"/>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Pr="00893A63" w:rsidRDefault="00D938BA" w:rsidP="009E5D5C">
            <w:pPr>
              <w:pStyle w:val="af4"/>
              <w:rPr>
                <w:rStyle w:val="aa"/>
                <w:b w:val="0"/>
              </w:rPr>
            </w:pPr>
            <w:r w:rsidRPr="00893A63">
              <w:rPr>
                <w:rStyle w:val="aa"/>
                <w:b w:val="0"/>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rsidRPr="00893A63" w14:paraId="4CC70429" w14:textId="77777777" w:rsidTr="00D938BA">
        <w:tc>
          <w:tcPr>
            <w:tcW w:w="4151" w:type="dxa"/>
          </w:tcPr>
          <w:p w14:paraId="794FEC8A" w14:textId="127584D6" w:rsidR="00D938BA" w:rsidRPr="00893A63" w:rsidRDefault="00D938BA" w:rsidP="009E5D5C">
            <w:pPr>
              <w:pStyle w:val="af4"/>
              <w:rPr>
                <w:rStyle w:val="aa"/>
                <w:b w:val="0"/>
              </w:rPr>
            </w:pPr>
            <w:r w:rsidRPr="00893A63">
              <w:rPr>
                <w:rStyle w:val="aa"/>
                <w:b w:val="0"/>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Pr="00893A63" w:rsidRDefault="00D938BA" w:rsidP="009E5D5C">
            <w:pPr>
              <w:pStyle w:val="af4"/>
              <w:rPr>
                <w:rStyle w:val="aa"/>
                <w:b w:val="0"/>
              </w:rPr>
            </w:pPr>
            <w:r w:rsidRPr="00893A63">
              <w:rPr>
                <w:rStyle w:val="aa"/>
                <w:b w:val="0"/>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Pr="00893A63" w:rsidRDefault="009E5D5C" w:rsidP="009E5D5C">
      <w:pPr>
        <w:pStyle w:val="af4"/>
        <w:rPr>
          <w:rStyle w:val="aa"/>
          <w:b w:val="0"/>
        </w:rPr>
      </w:pPr>
      <w:r w:rsidRPr="00893A63">
        <w:rPr>
          <w:rStyle w:val="aa"/>
          <w:rFonts w:hint="eastAsia"/>
          <w:b w:val="0"/>
        </w:rPr>
        <w:t>图</w:t>
      </w:r>
      <w:r w:rsidRPr="00893A63">
        <w:rPr>
          <w:rStyle w:val="aa"/>
          <w:rFonts w:hint="eastAsia"/>
          <w:b w:val="0"/>
        </w:rPr>
        <w:t>24</w:t>
      </w:r>
      <w:r w:rsidRPr="00893A63">
        <w:rPr>
          <w:rStyle w:val="aa"/>
          <w:rFonts w:hint="eastAsia"/>
          <w:b w:val="0"/>
        </w:rPr>
        <w:t>：加载时间</w:t>
      </w:r>
      <w:r w:rsidRPr="00893A63">
        <w:rPr>
          <w:rStyle w:val="aa"/>
          <w:b w:val="0"/>
        </w:rPr>
        <w:t>与加载流量的</w:t>
      </w:r>
      <w:r w:rsidRPr="00893A63">
        <w:rPr>
          <w:rStyle w:val="aa"/>
          <w:b w:val="0"/>
        </w:rPr>
        <w:t>CDF</w:t>
      </w:r>
      <w:r w:rsidRPr="00893A63">
        <w:rPr>
          <w:rStyle w:val="aa"/>
          <w:b w:val="0"/>
        </w:rPr>
        <w:t>图</w:t>
      </w:r>
      <w:r w:rsidRPr="00893A63">
        <w:rPr>
          <w:rStyle w:val="aa"/>
          <w:b w:val="0"/>
        </w:rPr>
        <w:br/>
      </w:r>
    </w:p>
    <w:p w14:paraId="0B210BE9" w14:textId="561DE932" w:rsidR="00895BC7" w:rsidRPr="00893A63" w:rsidRDefault="00E85D49" w:rsidP="00895BC7">
      <w:pPr>
        <w:rPr>
          <w:rStyle w:val="aa"/>
        </w:rPr>
      </w:pPr>
      <w:r w:rsidRPr="00893A63">
        <w:rPr>
          <w:rStyle w:val="aa"/>
          <w:rFonts w:hint="eastAsia"/>
        </w:rPr>
        <w:t>虽然整体</w:t>
      </w:r>
      <w:r w:rsidRPr="00893A63">
        <w:rPr>
          <w:rStyle w:val="aa"/>
        </w:rPr>
        <w:t>结果表明，本系统</w:t>
      </w:r>
      <w:r w:rsidRPr="00893A63">
        <w:rPr>
          <w:rStyle w:val="aa"/>
          <w:rFonts w:hint="eastAsia"/>
        </w:rPr>
        <w:t>整体上</w:t>
      </w:r>
      <w:r w:rsidRPr="00893A63">
        <w:rPr>
          <w:rStyle w:val="aa"/>
        </w:rPr>
        <w:t>对</w:t>
      </w:r>
      <w:r w:rsidRPr="00893A63">
        <w:rPr>
          <w:rStyle w:val="aa"/>
          <w:rFonts w:hint="eastAsia"/>
        </w:rPr>
        <w:t>访问网站</w:t>
      </w:r>
      <w:r w:rsidRPr="00893A63">
        <w:rPr>
          <w:rStyle w:val="aa"/>
        </w:rPr>
        <w:t>有</w:t>
      </w:r>
      <w:r w:rsidRPr="00893A63">
        <w:rPr>
          <w:rStyle w:val="aa"/>
          <w:rFonts w:hint="eastAsia"/>
        </w:rPr>
        <w:t>明显</w:t>
      </w:r>
      <w:r w:rsidRPr="00893A63">
        <w:rPr>
          <w:rStyle w:val="aa"/>
        </w:rPr>
        <w:t>优化</w:t>
      </w:r>
      <w:r w:rsidRPr="00893A63">
        <w:rPr>
          <w:rStyle w:val="aa"/>
          <w:rFonts w:hint="eastAsia"/>
        </w:rPr>
        <w:t>，</w:t>
      </w:r>
      <w:r w:rsidRPr="00893A63">
        <w:rPr>
          <w:rStyle w:val="aa"/>
        </w:rPr>
        <w:t>但</w:t>
      </w:r>
      <w:r w:rsidR="00895BC7" w:rsidRPr="00893A63">
        <w:rPr>
          <w:rStyle w:val="aa"/>
          <w:rFonts w:hint="eastAsia"/>
        </w:rPr>
        <w:t>在</w:t>
      </w:r>
      <w:r w:rsidR="00895BC7" w:rsidRPr="00893A63">
        <w:rPr>
          <w:rStyle w:val="aa"/>
        </w:rPr>
        <w:t>某一些网站</w:t>
      </w:r>
      <w:r w:rsidR="00895BC7" w:rsidRPr="00893A63">
        <w:rPr>
          <w:rStyle w:val="aa"/>
          <w:rFonts w:hint="eastAsia"/>
        </w:rPr>
        <w:t>加载</w:t>
      </w:r>
      <w:r w:rsidR="00895BC7" w:rsidRPr="00893A63">
        <w:rPr>
          <w:rStyle w:val="aa"/>
        </w:rPr>
        <w:t>的</w:t>
      </w:r>
      <w:r w:rsidR="00895BC7" w:rsidRPr="00893A63">
        <w:rPr>
          <w:rStyle w:val="aa"/>
          <w:rFonts w:hint="eastAsia"/>
        </w:rPr>
        <w:t>测试结果中</w:t>
      </w:r>
      <w:r w:rsidR="00895BC7" w:rsidRPr="00893A63">
        <w:rPr>
          <w:rStyle w:val="aa"/>
        </w:rPr>
        <w:t>，</w:t>
      </w:r>
      <w:r w:rsidR="00895BC7" w:rsidRPr="00893A63">
        <w:rPr>
          <w:rStyle w:val="aa"/>
          <w:rFonts w:hint="eastAsia"/>
        </w:rPr>
        <w:t>出现了负</w:t>
      </w:r>
      <w:r w:rsidR="00895BC7" w:rsidRPr="00893A63">
        <w:rPr>
          <w:rStyle w:val="aa"/>
        </w:rPr>
        <w:t>优化率</w:t>
      </w:r>
      <w:r w:rsidR="00FA7246" w:rsidRPr="00893A63">
        <w:rPr>
          <w:rStyle w:val="aa"/>
          <w:rFonts w:hint="eastAsia"/>
        </w:rPr>
        <w:t>，</w:t>
      </w:r>
      <w:r w:rsidR="00FA7246" w:rsidRPr="00893A63">
        <w:rPr>
          <w:rStyle w:val="aa"/>
        </w:rPr>
        <w:t>有一些数值较大</w:t>
      </w:r>
      <w:r w:rsidR="00FA7246" w:rsidRPr="00893A63">
        <w:rPr>
          <w:rStyle w:val="aa"/>
          <w:rFonts w:hint="eastAsia"/>
        </w:rPr>
        <w:t>，以下</w:t>
      </w:r>
      <w:r w:rsidR="00FA7246" w:rsidRPr="00893A63">
        <w:rPr>
          <w:rStyle w:val="aa"/>
        </w:rPr>
        <w:t>给出原因的分析</w:t>
      </w:r>
      <w:r w:rsidR="00895BC7" w:rsidRPr="00893A63">
        <w:rPr>
          <w:rStyle w:val="aa"/>
          <w:rFonts w:hint="eastAsia"/>
        </w:rPr>
        <w:t>。</w:t>
      </w:r>
    </w:p>
    <w:p w14:paraId="57264B27" w14:textId="3A09E76F" w:rsidR="00FA7246" w:rsidRPr="00893A63" w:rsidRDefault="009D69BA" w:rsidP="00895BC7">
      <w:pPr>
        <w:rPr>
          <w:rStyle w:val="aa"/>
        </w:rPr>
      </w:pPr>
      <w:r w:rsidRPr="00893A63">
        <w:rPr>
          <w:rStyle w:val="aa"/>
          <w:rFonts w:hint="eastAsia"/>
        </w:rPr>
        <w:t>第</w:t>
      </w:r>
      <w:r w:rsidR="00360E1F" w:rsidRPr="00893A63">
        <w:rPr>
          <w:rStyle w:val="aa"/>
          <w:rFonts w:hint="eastAsia"/>
        </w:rPr>
        <w:t>一种情况</w:t>
      </w:r>
      <w:r w:rsidR="00360E1F" w:rsidRPr="00893A63">
        <w:rPr>
          <w:rStyle w:val="aa"/>
        </w:rPr>
        <w:t>是本身加载时间非常短</w:t>
      </w:r>
      <w:r w:rsidRPr="00893A63">
        <w:rPr>
          <w:rStyle w:val="aa"/>
          <w:rFonts w:hint="eastAsia"/>
        </w:rPr>
        <w:t>。</w:t>
      </w:r>
      <w:r w:rsidR="00360E1F" w:rsidRPr="00893A63">
        <w:rPr>
          <w:rStyle w:val="aa"/>
          <w:rFonts w:hint="eastAsia"/>
        </w:rPr>
        <w:t>如</w:t>
      </w:r>
      <w:r w:rsidR="00360E1F" w:rsidRPr="00893A63">
        <w:rPr>
          <w:rStyle w:val="aa"/>
          <w:rFonts w:hint="eastAsia"/>
        </w:rPr>
        <w:t>m.360.cn</w:t>
      </w:r>
      <w:r w:rsidR="00360E1F" w:rsidRPr="00893A63">
        <w:rPr>
          <w:rStyle w:val="aa"/>
          <w:rFonts w:hint="eastAsia"/>
        </w:rPr>
        <w:t>网站</w:t>
      </w:r>
      <w:r w:rsidR="00360E1F" w:rsidRPr="00893A63">
        <w:rPr>
          <w:rStyle w:val="aa"/>
        </w:rPr>
        <w:t>，</w:t>
      </w:r>
      <w:r w:rsidR="00360E1F" w:rsidRPr="00893A63">
        <w:rPr>
          <w:rStyle w:val="aa"/>
          <w:rFonts w:hint="eastAsia"/>
        </w:rPr>
        <w:t>在第二次访问中</w:t>
      </w:r>
      <w:r w:rsidR="00360E1F" w:rsidRPr="00893A63">
        <w:rPr>
          <w:rStyle w:val="aa"/>
        </w:rPr>
        <w:t>，原网站加载的</w:t>
      </w:r>
      <w:r w:rsidRPr="00893A63">
        <w:rPr>
          <w:rStyle w:val="aa"/>
          <w:rFonts w:hint="eastAsia"/>
        </w:rPr>
        <w:t>时间</w:t>
      </w:r>
      <w:r w:rsidRPr="00893A63">
        <w:rPr>
          <w:rStyle w:val="aa"/>
        </w:rPr>
        <w:t>为</w:t>
      </w:r>
      <w:r w:rsidRPr="00893A63">
        <w:rPr>
          <w:rStyle w:val="aa"/>
          <w:rFonts w:hint="eastAsia"/>
        </w:rPr>
        <w:t>0.18</w:t>
      </w:r>
      <w:r w:rsidRPr="00893A63">
        <w:rPr>
          <w:rStyle w:val="aa"/>
          <w:rFonts w:hint="eastAsia"/>
        </w:rPr>
        <w:t>秒</w:t>
      </w:r>
      <w:r w:rsidRPr="00893A63">
        <w:rPr>
          <w:rStyle w:val="aa"/>
        </w:rPr>
        <w:t>，而优化后加载时间为</w:t>
      </w:r>
      <w:r w:rsidRPr="00893A63">
        <w:rPr>
          <w:rStyle w:val="aa"/>
          <w:rFonts w:hint="eastAsia"/>
        </w:rPr>
        <w:t>0.34</w:t>
      </w:r>
      <w:r w:rsidRPr="00893A63">
        <w:rPr>
          <w:rStyle w:val="aa"/>
          <w:rFonts w:hint="eastAsia"/>
        </w:rPr>
        <w:t>秒</w:t>
      </w:r>
      <w:r w:rsidRPr="00893A63">
        <w:rPr>
          <w:rStyle w:val="aa"/>
        </w:rPr>
        <w:t>。</w:t>
      </w:r>
      <w:r w:rsidRPr="00893A63">
        <w:rPr>
          <w:rStyle w:val="aa"/>
          <w:rFonts w:hint="eastAsia"/>
        </w:rPr>
        <w:t>用户无法</w:t>
      </w:r>
      <w:r w:rsidRPr="00893A63">
        <w:rPr>
          <w:rStyle w:val="aa"/>
        </w:rPr>
        <w:t>在访问中感受到这两个时间的</w:t>
      </w:r>
      <w:r w:rsidRPr="00893A63">
        <w:rPr>
          <w:rStyle w:val="aa"/>
          <w:rFonts w:hint="eastAsia"/>
        </w:rPr>
        <w:t>任何</w:t>
      </w:r>
      <w:r w:rsidRPr="00893A63">
        <w:rPr>
          <w:rStyle w:val="aa"/>
        </w:rPr>
        <w:t>差异</w:t>
      </w:r>
      <w:r w:rsidRPr="00893A63">
        <w:rPr>
          <w:rStyle w:val="aa"/>
          <w:rFonts w:hint="eastAsia"/>
        </w:rPr>
        <w:t>，</w:t>
      </w:r>
      <w:r w:rsidRPr="00893A63">
        <w:rPr>
          <w:rStyle w:val="aa"/>
        </w:rPr>
        <w:t>然而计算出的优化率却为</w:t>
      </w:r>
      <w:r w:rsidRPr="00893A63">
        <w:rPr>
          <w:rStyle w:val="aa"/>
        </w:rPr>
        <w:t>-90%</w:t>
      </w:r>
      <w:r w:rsidRPr="00893A63">
        <w:rPr>
          <w:rStyle w:val="aa"/>
          <w:rFonts w:hint="eastAsia"/>
        </w:rPr>
        <w:t>左右，</w:t>
      </w:r>
      <w:r w:rsidRPr="00893A63">
        <w:rPr>
          <w:rStyle w:val="aa"/>
        </w:rPr>
        <w:t>对实验结果有</w:t>
      </w:r>
      <w:r w:rsidRPr="00893A63">
        <w:rPr>
          <w:rStyle w:val="aa"/>
          <w:rFonts w:hint="eastAsia"/>
        </w:rPr>
        <w:t>较</w:t>
      </w:r>
      <w:r w:rsidRPr="00893A63">
        <w:rPr>
          <w:rStyle w:val="aa"/>
        </w:rPr>
        <w:t>大影响。</w:t>
      </w:r>
    </w:p>
    <w:p w14:paraId="41D6D3A4" w14:textId="5B581123" w:rsidR="00C502D5" w:rsidRPr="00893A63" w:rsidRDefault="009D69BA" w:rsidP="00895BC7">
      <w:pPr>
        <w:rPr>
          <w:rStyle w:val="aa"/>
        </w:rPr>
      </w:pPr>
      <w:r w:rsidRPr="00893A63">
        <w:rPr>
          <w:rStyle w:val="aa"/>
          <w:rFonts w:hint="eastAsia"/>
        </w:rPr>
        <w:t>第二种情况</w:t>
      </w:r>
      <w:r w:rsidRPr="00893A63">
        <w:rPr>
          <w:rStyle w:val="aa"/>
        </w:rPr>
        <w:t>是由于</w:t>
      </w:r>
      <w:r w:rsidRPr="00893A63">
        <w:rPr>
          <w:rStyle w:val="aa"/>
        </w:rPr>
        <w:t>HttpClient</w:t>
      </w:r>
      <w:r w:rsidRPr="00893A63">
        <w:rPr>
          <w:rStyle w:val="aa"/>
        </w:rPr>
        <w:t>加载失败</w:t>
      </w:r>
      <w:r w:rsidR="00483188" w:rsidRPr="00893A63">
        <w:rPr>
          <w:rStyle w:val="aa"/>
          <w:rFonts w:hint="eastAsia"/>
        </w:rPr>
        <w:t>引起的</w:t>
      </w:r>
      <w:r w:rsidRPr="00893A63">
        <w:rPr>
          <w:rStyle w:val="aa"/>
        </w:rPr>
        <w:t>。</w:t>
      </w:r>
      <w:r w:rsidR="00895BC7" w:rsidRPr="00893A63">
        <w:rPr>
          <w:rStyle w:val="aa"/>
          <w:rFonts w:hint="eastAsia"/>
        </w:rPr>
        <w:t>在</w:t>
      </w:r>
      <w:r w:rsidR="00895BC7" w:rsidRPr="00893A63">
        <w:rPr>
          <w:rStyle w:val="aa"/>
        </w:rPr>
        <w:t>cn.bing.com</w:t>
      </w:r>
      <w:r w:rsidR="00895BC7" w:rsidRPr="00893A63">
        <w:rPr>
          <w:rStyle w:val="aa"/>
          <w:rFonts w:hint="eastAsia"/>
        </w:rPr>
        <w:t>网站</w:t>
      </w:r>
      <w:r w:rsidR="00895BC7" w:rsidRPr="00893A63">
        <w:rPr>
          <w:rStyle w:val="aa"/>
        </w:rPr>
        <w:t>的第二次访问实验中，</w:t>
      </w:r>
      <w:r w:rsidR="00895BC7" w:rsidRPr="00893A63">
        <w:rPr>
          <w:rStyle w:val="aa"/>
          <w:rFonts w:hint="eastAsia"/>
        </w:rPr>
        <w:t>原</w:t>
      </w:r>
      <w:r w:rsidR="00895BC7" w:rsidRPr="00893A63">
        <w:rPr>
          <w:rStyle w:val="aa"/>
        </w:rPr>
        <w:t>加载方法的时间为</w:t>
      </w:r>
      <w:r w:rsidR="00895BC7" w:rsidRPr="00893A63">
        <w:rPr>
          <w:rStyle w:val="aa"/>
          <w:rFonts w:hint="eastAsia"/>
        </w:rPr>
        <w:t>0.4</w:t>
      </w:r>
      <w:r w:rsidR="00895BC7" w:rsidRPr="00893A63">
        <w:rPr>
          <w:rStyle w:val="aa"/>
          <w:rFonts w:hint="eastAsia"/>
        </w:rPr>
        <w:t>秒</w:t>
      </w:r>
      <w:r w:rsidR="00895BC7" w:rsidRPr="00893A63">
        <w:rPr>
          <w:rStyle w:val="aa"/>
        </w:rPr>
        <w:t>，</w:t>
      </w:r>
      <w:r w:rsidR="00895BC7" w:rsidRPr="00893A63">
        <w:rPr>
          <w:rStyle w:val="aa"/>
          <w:rFonts w:hint="eastAsia"/>
        </w:rPr>
        <w:t>优化后</w:t>
      </w:r>
      <w:r w:rsidR="00895BC7" w:rsidRPr="00893A63">
        <w:rPr>
          <w:rStyle w:val="aa"/>
        </w:rPr>
        <w:t>加载时间为</w:t>
      </w:r>
      <w:r w:rsidR="00895BC7" w:rsidRPr="00893A63">
        <w:rPr>
          <w:rStyle w:val="aa"/>
          <w:rFonts w:hint="eastAsia"/>
        </w:rPr>
        <w:t>2.1</w:t>
      </w:r>
      <w:r w:rsidR="00895BC7" w:rsidRPr="00893A63">
        <w:rPr>
          <w:rStyle w:val="aa"/>
          <w:rFonts w:hint="eastAsia"/>
        </w:rPr>
        <w:t>秒</w:t>
      </w:r>
      <w:r w:rsidR="00895BC7" w:rsidRPr="00893A63">
        <w:rPr>
          <w:rStyle w:val="aa"/>
        </w:rPr>
        <w:t>左右，</w:t>
      </w:r>
      <w:r w:rsidR="00895BC7" w:rsidRPr="00893A63">
        <w:rPr>
          <w:rStyle w:val="aa"/>
          <w:rFonts w:hint="eastAsia"/>
        </w:rPr>
        <w:t>此时，计算</w:t>
      </w:r>
      <w:r w:rsidR="00895BC7" w:rsidRPr="00893A63">
        <w:rPr>
          <w:rStyle w:val="aa"/>
        </w:rPr>
        <w:t>得到</w:t>
      </w:r>
      <w:r w:rsidR="00895BC7" w:rsidRPr="00893A63">
        <w:rPr>
          <w:rStyle w:val="aa"/>
          <w:rFonts w:hint="eastAsia"/>
        </w:rPr>
        <w:t>流量优化率</w:t>
      </w:r>
      <w:r w:rsidR="00895BC7" w:rsidRPr="00893A63">
        <w:rPr>
          <w:rStyle w:val="aa"/>
        </w:rPr>
        <w:t>为</w:t>
      </w:r>
      <w:r w:rsidR="00895BC7" w:rsidRPr="00893A63">
        <w:rPr>
          <w:rStyle w:val="aa"/>
        </w:rPr>
        <w:t>-400%</w:t>
      </w:r>
      <w:r w:rsidR="00895BC7" w:rsidRPr="00893A63">
        <w:rPr>
          <w:rStyle w:val="aa"/>
          <w:rFonts w:hint="eastAsia"/>
        </w:rPr>
        <w:t>左右</w:t>
      </w:r>
      <w:r w:rsidRPr="00893A63">
        <w:rPr>
          <w:rStyle w:val="aa"/>
          <w:rFonts w:hint="eastAsia"/>
        </w:rPr>
        <w:t>（使</w:t>
      </w:r>
      <w:r w:rsidRPr="00893A63">
        <w:rPr>
          <w:rStyle w:val="aa"/>
        </w:rPr>
        <w:t>第二次访问</w:t>
      </w:r>
      <w:r w:rsidR="001C5B2C" w:rsidRPr="00893A63">
        <w:rPr>
          <w:rStyle w:val="aa"/>
          <w:rFonts w:hint="eastAsia"/>
        </w:rPr>
        <w:t>平均</w:t>
      </w:r>
      <w:r w:rsidRPr="00893A63">
        <w:rPr>
          <w:rStyle w:val="aa"/>
        </w:rPr>
        <w:t>速度优化</w:t>
      </w:r>
      <w:r w:rsidR="001C5B2C" w:rsidRPr="00893A63">
        <w:rPr>
          <w:rStyle w:val="aa"/>
          <w:rFonts w:hint="eastAsia"/>
        </w:rPr>
        <w:t>率</w:t>
      </w:r>
      <w:r w:rsidR="003B352A" w:rsidRPr="00893A63">
        <w:rPr>
          <w:rStyle w:val="aa"/>
          <w:rFonts w:hint="eastAsia"/>
        </w:rPr>
        <w:t>降低</w:t>
      </w:r>
      <w:r w:rsidRPr="00893A63">
        <w:rPr>
          <w:rStyle w:val="aa"/>
        </w:rPr>
        <w:t>了</w:t>
      </w:r>
      <w:r w:rsidRPr="00893A63">
        <w:rPr>
          <w:rStyle w:val="aa"/>
          <w:rFonts w:hint="eastAsia"/>
        </w:rPr>
        <w:t>8</w:t>
      </w:r>
      <w:r w:rsidRPr="00893A63">
        <w:rPr>
          <w:rStyle w:val="aa"/>
        </w:rPr>
        <w:t>%</w:t>
      </w:r>
      <w:r w:rsidRPr="00893A63">
        <w:rPr>
          <w:rStyle w:val="aa"/>
        </w:rPr>
        <w:t>）</w:t>
      </w:r>
      <w:r w:rsidR="00895BC7" w:rsidRPr="00893A63">
        <w:rPr>
          <w:rStyle w:val="aa"/>
        </w:rPr>
        <w:t>。</w:t>
      </w:r>
      <w:r w:rsidR="00895BC7" w:rsidRPr="00893A63">
        <w:rPr>
          <w:rStyle w:val="aa"/>
          <w:rFonts w:hint="eastAsia"/>
        </w:rPr>
        <w:t>由此</w:t>
      </w:r>
      <w:r w:rsidR="00895BC7" w:rsidRPr="00893A63">
        <w:rPr>
          <w:rStyle w:val="aa"/>
        </w:rPr>
        <w:t>对</w:t>
      </w:r>
      <w:r w:rsidR="00895BC7" w:rsidRPr="00893A63">
        <w:rPr>
          <w:rStyle w:val="aa"/>
          <w:rFonts w:hint="eastAsia"/>
        </w:rPr>
        <w:t>第二次加载</w:t>
      </w:r>
      <w:r w:rsidR="00895BC7" w:rsidRPr="00893A63">
        <w:rPr>
          <w:rStyle w:val="aa"/>
        </w:rPr>
        <w:t>的时间平均值造成非常大的影响。</w:t>
      </w:r>
      <w:r w:rsidR="00FB2C9A" w:rsidRPr="00893A63">
        <w:rPr>
          <w:rStyle w:val="aa"/>
          <w:rFonts w:hint="eastAsia"/>
        </w:rPr>
        <w:t>通过反复</w:t>
      </w:r>
      <w:r w:rsidR="00FB2C9A" w:rsidRPr="00893A63">
        <w:rPr>
          <w:rStyle w:val="aa"/>
        </w:rPr>
        <w:t>回放发现，</w:t>
      </w:r>
      <w:r w:rsidR="00FB2C9A" w:rsidRPr="00893A63">
        <w:rPr>
          <w:rStyle w:val="aa"/>
          <w:rFonts w:hint="eastAsia"/>
        </w:rPr>
        <w:t>原</w:t>
      </w:r>
      <w:r w:rsidR="00895BC7" w:rsidRPr="00893A63">
        <w:rPr>
          <w:rStyle w:val="aa"/>
        </w:rPr>
        <w:t>因</w:t>
      </w:r>
      <w:r w:rsidR="00895BC7" w:rsidRPr="00893A63">
        <w:rPr>
          <w:rStyle w:val="aa"/>
          <w:rFonts w:hint="eastAsia"/>
        </w:rPr>
        <w:t>在</w:t>
      </w:r>
      <w:r w:rsidR="00895BC7" w:rsidRPr="00893A63">
        <w:rPr>
          <w:rStyle w:val="aa"/>
          <w:rFonts w:hint="eastAsia"/>
        </w:rPr>
        <w:lastRenderedPageBreak/>
        <w:t>于</w:t>
      </w:r>
      <w:r w:rsidR="00895BC7" w:rsidRPr="00893A63">
        <w:rPr>
          <w:rStyle w:val="aa"/>
        </w:rPr>
        <w:t>，</w:t>
      </w:r>
      <w:r w:rsidR="00C502D5" w:rsidRPr="00893A63">
        <w:rPr>
          <w:rStyle w:val="aa"/>
        </w:rPr>
        <w:t>有一些资源无法通过</w:t>
      </w:r>
      <w:r w:rsidR="00C502D5" w:rsidRPr="00893A63">
        <w:rPr>
          <w:rStyle w:val="aa"/>
        </w:rPr>
        <w:t>HttpClient</w:t>
      </w:r>
      <w:r w:rsidR="00C502D5" w:rsidRPr="00893A63">
        <w:rPr>
          <w:rStyle w:val="aa"/>
        </w:rPr>
        <w:t>正常获取，而通过浏览器本身的资源加载方式则可以获取</w:t>
      </w:r>
      <w:r w:rsidR="00C502D5" w:rsidRPr="00893A63">
        <w:rPr>
          <w:rStyle w:val="aa"/>
          <w:rFonts w:hint="eastAsia"/>
        </w:rPr>
        <w:t>。</w:t>
      </w:r>
      <w:r w:rsidR="00C502D5" w:rsidRPr="00893A63">
        <w:rPr>
          <w:rStyle w:val="aa"/>
        </w:rPr>
        <w:t>这种情况发生时</w:t>
      </w:r>
      <w:r w:rsidR="00C502D5" w:rsidRPr="00893A63">
        <w:rPr>
          <w:rStyle w:val="aa"/>
          <w:rFonts w:hint="eastAsia"/>
        </w:rPr>
        <w:t>，</w:t>
      </w:r>
      <w:r w:rsidR="00C502D5" w:rsidRPr="00893A63">
        <w:rPr>
          <w:rStyle w:val="aa"/>
        </w:rPr>
        <w:t>HttpClient</w:t>
      </w:r>
      <w:r w:rsidR="00C502D5" w:rsidRPr="00893A63">
        <w:rPr>
          <w:rStyle w:val="aa"/>
        </w:rPr>
        <w:t>会</w:t>
      </w:r>
      <w:r w:rsidR="00C502D5" w:rsidRPr="00893A63">
        <w:rPr>
          <w:rStyle w:val="aa"/>
          <w:rFonts w:hint="eastAsia"/>
        </w:rPr>
        <w:t>在</w:t>
      </w:r>
      <w:r w:rsidR="00C502D5" w:rsidRPr="00893A63">
        <w:rPr>
          <w:rStyle w:val="aa"/>
          <w:rFonts w:hint="eastAsia"/>
        </w:rPr>
        <w:t>2</w:t>
      </w:r>
      <w:r w:rsidR="00C502D5" w:rsidRPr="00893A63">
        <w:rPr>
          <w:rStyle w:val="aa"/>
          <w:rFonts w:hint="eastAsia"/>
        </w:rPr>
        <w:t>秒</w:t>
      </w:r>
      <w:r w:rsidR="00C502D5" w:rsidRPr="00893A63">
        <w:rPr>
          <w:rStyle w:val="aa"/>
        </w:rPr>
        <w:t>的超时</w:t>
      </w:r>
      <w:r w:rsidR="00C502D5" w:rsidRPr="00893A63">
        <w:rPr>
          <w:rStyle w:val="aa"/>
          <w:rFonts w:hint="eastAsia"/>
        </w:rPr>
        <w:t>时间</w:t>
      </w:r>
      <w:r w:rsidR="00C502D5" w:rsidRPr="00893A63">
        <w:rPr>
          <w:rStyle w:val="aa"/>
        </w:rPr>
        <w:t>经过后返回资源获取失败</w:t>
      </w:r>
      <w:r w:rsidR="00895BC7" w:rsidRPr="00893A63">
        <w:rPr>
          <w:rStyle w:val="aa"/>
          <w:rFonts w:hint="eastAsia"/>
        </w:rPr>
        <w:t>，</w:t>
      </w:r>
      <w:r w:rsidR="00895BC7" w:rsidRPr="00893A63">
        <w:rPr>
          <w:rStyle w:val="aa"/>
        </w:rPr>
        <w:t>而此时</w:t>
      </w:r>
      <w:r w:rsidRPr="00893A63">
        <w:rPr>
          <w:rStyle w:val="aa"/>
          <w:rFonts w:hint="eastAsia"/>
        </w:rPr>
        <w:t>计算</w:t>
      </w:r>
      <w:r w:rsidRPr="00893A63">
        <w:rPr>
          <w:rStyle w:val="aa"/>
        </w:rPr>
        <w:t>得到</w:t>
      </w:r>
      <w:r w:rsidR="00895BC7" w:rsidRPr="00893A63">
        <w:rPr>
          <w:rStyle w:val="aa"/>
        </w:rPr>
        <w:t>该网站的</w:t>
      </w:r>
      <w:r w:rsidR="00895BC7" w:rsidRPr="00893A63">
        <w:rPr>
          <w:rStyle w:val="aa"/>
          <w:rFonts w:hint="eastAsia"/>
        </w:rPr>
        <w:t>加载时间</w:t>
      </w:r>
      <w:r w:rsidR="00895BC7" w:rsidRPr="00893A63">
        <w:rPr>
          <w:rStyle w:val="aa"/>
        </w:rPr>
        <w:t>就</w:t>
      </w:r>
      <w:r w:rsidR="00895BC7" w:rsidRPr="00893A63">
        <w:rPr>
          <w:rStyle w:val="aa"/>
          <w:rFonts w:hint="eastAsia"/>
        </w:rPr>
        <w:t>在</w:t>
      </w:r>
      <w:r w:rsidR="00895BC7" w:rsidRPr="00893A63">
        <w:rPr>
          <w:rStyle w:val="aa"/>
          <w:rFonts w:hint="eastAsia"/>
        </w:rPr>
        <w:t>2</w:t>
      </w:r>
      <w:r w:rsidR="00895BC7" w:rsidRPr="00893A63">
        <w:rPr>
          <w:rStyle w:val="aa"/>
          <w:rFonts w:hint="eastAsia"/>
        </w:rPr>
        <w:t>秒</w:t>
      </w:r>
      <w:r w:rsidR="00895BC7" w:rsidRPr="00893A63">
        <w:rPr>
          <w:rStyle w:val="aa"/>
        </w:rPr>
        <w:t>以上了。</w:t>
      </w:r>
      <w:r w:rsidRPr="00893A63">
        <w:rPr>
          <w:rStyle w:val="aa"/>
          <w:rFonts w:hint="eastAsia"/>
        </w:rPr>
        <w:t>但</w:t>
      </w:r>
      <w:r w:rsidR="00895BC7" w:rsidRPr="00893A63">
        <w:rPr>
          <w:rStyle w:val="aa"/>
          <w:rFonts w:hint="eastAsia"/>
        </w:rPr>
        <w:t>Firefox</w:t>
      </w:r>
      <w:r w:rsidRPr="00893A63">
        <w:rPr>
          <w:rStyle w:val="aa"/>
          <w:rFonts w:hint="eastAsia"/>
        </w:rPr>
        <w:t>浏览器</w:t>
      </w:r>
      <w:r w:rsidRPr="00893A63">
        <w:rPr>
          <w:rStyle w:val="aa"/>
        </w:rPr>
        <w:t>的原生</w:t>
      </w:r>
      <w:r w:rsidR="00895BC7" w:rsidRPr="00893A63">
        <w:rPr>
          <w:rStyle w:val="aa"/>
          <w:rFonts w:hint="eastAsia"/>
        </w:rPr>
        <w:t>请求中</w:t>
      </w:r>
      <w:r w:rsidR="00895BC7" w:rsidRPr="00893A63">
        <w:rPr>
          <w:rStyle w:val="aa"/>
        </w:rPr>
        <w:t>，该资源可以</w:t>
      </w:r>
      <w:r w:rsidR="00895BC7" w:rsidRPr="00893A63">
        <w:rPr>
          <w:rStyle w:val="aa"/>
          <w:rFonts w:hint="eastAsia"/>
        </w:rPr>
        <w:t>在短时间内</w:t>
      </w:r>
      <w:r w:rsidR="00895BC7" w:rsidRPr="00893A63">
        <w:rPr>
          <w:rStyle w:val="aa"/>
        </w:rPr>
        <w:t>正常获取，</w:t>
      </w:r>
      <w:r w:rsidR="00895BC7" w:rsidRPr="00893A63">
        <w:rPr>
          <w:rStyle w:val="aa"/>
          <w:rFonts w:hint="eastAsia"/>
        </w:rPr>
        <w:t>这就造成了</w:t>
      </w:r>
      <w:r w:rsidR="00895BC7" w:rsidRPr="00893A63">
        <w:rPr>
          <w:rStyle w:val="aa"/>
        </w:rPr>
        <w:t>实验中的情况。</w:t>
      </w:r>
      <w:r w:rsidR="00895BC7" w:rsidRPr="00893A63">
        <w:rPr>
          <w:rStyle w:val="aa"/>
          <w:rFonts w:hint="eastAsia"/>
        </w:rPr>
        <w:t>而</w:t>
      </w:r>
      <w:r w:rsidR="00895BC7" w:rsidRPr="00893A63">
        <w:rPr>
          <w:rStyle w:val="aa"/>
        </w:rPr>
        <w:t>为什么</w:t>
      </w:r>
      <w:r w:rsidR="00895BC7" w:rsidRPr="00893A63">
        <w:rPr>
          <w:rStyle w:val="aa"/>
        </w:rPr>
        <w:t>HttpClient</w:t>
      </w:r>
      <w:r w:rsidR="00895BC7" w:rsidRPr="00893A63">
        <w:rPr>
          <w:rStyle w:val="aa"/>
        </w:rPr>
        <w:t>无法正常获取的问题根源目前还没有发现。</w:t>
      </w:r>
    </w:p>
    <w:p w14:paraId="0BB88180" w14:textId="325F8F95" w:rsidR="00315B50" w:rsidRPr="00893A63" w:rsidRDefault="00306575" w:rsidP="00A54A35">
      <w:pPr>
        <w:pStyle w:val="2"/>
        <w:rPr>
          <w:rStyle w:val="a9"/>
          <w:rFonts w:ascii="黑体" w:hAnsi="黑体"/>
          <w:sz w:val="32"/>
          <w:szCs w:val="32"/>
        </w:rPr>
      </w:pPr>
      <w:bookmarkStart w:id="147" w:name="_Toc483935201"/>
      <w:r w:rsidRPr="00893A63">
        <w:rPr>
          <w:rStyle w:val="a9"/>
          <w:rFonts w:ascii="黑体" w:hAnsi="黑体" w:hint="eastAsia"/>
          <w:sz w:val="32"/>
          <w:szCs w:val="32"/>
        </w:rPr>
        <w:t>第五</w:t>
      </w:r>
      <w:r w:rsidR="00315B50" w:rsidRPr="00893A63">
        <w:rPr>
          <w:rStyle w:val="a9"/>
          <w:rFonts w:ascii="黑体" w:hAnsi="黑体" w:hint="eastAsia"/>
          <w:sz w:val="32"/>
          <w:szCs w:val="32"/>
        </w:rPr>
        <w:t>章 工作总结与展望</w:t>
      </w:r>
      <w:bookmarkEnd w:id="147"/>
    </w:p>
    <w:p w14:paraId="404CCAF7" w14:textId="0307071E" w:rsidR="00315B50" w:rsidRPr="00893A63" w:rsidRDefault="00315B50" w:rsidP="006D74D6">
      <w:pPr>
        <w:pStyle w:val="a4"/>
        <w:spacing w:before="156" w:after="156"/>
        <w:rPr>
          <w:rStyle w:val="a9"/>
          <w:rFonts w:ascii="Times New Roman" w:hAnsi="Times New Roman"/>
          <w:b w:val="0"/>
          <w:sz w:val="24"/>
        </w:rPr>
      </w:pPr>
      <w:bookmarkStart w:id="148" w:name="_Toc483935202"/>
      <w:r w:rsidRPr="00893A63">
        <w:rPr>
          <w:rStyle w:val="a9"/>
          <w:rFonts w:ascii="Times New Roman" w:hAnsi="Times New Roman"/>
          <w:b w:val="0"/>
          <w:sz w:val="24"/>
        </w:rPr>
        <w:t xml:space="preserve">6.1 </w:t>
      </w:r>
      <w:r w:rsidRPr="00893A63">
        <w:rPr>
          <w:rStyle w:val="a9"/>
          <w:rFonts w:ascii="Times New Roman" w:hAnsi="Times New Roman"/>
          <w:b w:val="0"/>
          <w:sz w:val="24"/>
        </w:rPr>
        <w:t>本文工作总结</w:t>
      </w:r>
      <w:bookmarkEnd w:id="148"/>
    </w:p>
    <w:p w14:paraId="6DC6C92B" w14:textId="77777777" w:rsidR="00CF5A8A" w:rsidRPr="00893A63" w:rsidRDefault="00CF5A8A" w:rsidP="00CF5A8A">
      <w:r w:rsidRPr="00893A63">
        <w:rPr>
          <w:rFonts w:hint="eastAsia"/>
        </w:rPr>
        <w:t>本文的</w:t>
      </w:r>
      <w:r w:rsidRPr="00893A63">
        <w:t>主要工作</w:t>
      </w:r>
      <w:r w:rsidRPr="00893A63">
        <w:rPr>
          <w:rFonts w:hint="eastAsia"/>
        </w:rPr>
        <w:t>包括</w:t>
      </w:r>
      <w:r w:rsidRPr="00893A63">
        <w:t>：</w:t>
      </w:r>
    </w:p>
    <w:p w14:paraId="7E2066DC" w14:textId="77777777" w:rsidR="00CF5A8A" w:rsidRPr="00893A63" w:rsidRDefault="00CF5A8A"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3C170A05" w14:textId="77777777" w:rsidR="00CF5A8A" w:rsidRPr="00893A63" w:rsidRDefault="00CF5A8A"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该系统</w:t>
      </w:r>
      <w:r w:rsidRPr="00893A63">
        <w:t>有三个子系统组成</w:t>
      </w:r>
      <w:r w:rsidRPr="00893A63">
        <w:rPr>
          <w:rFonts w:hint="eastAsia"/>
        </w:rPr>
        <w:t>：</w:t>
      </w:r>
      <w:r w:rsidRPr="00893A63">
        <w:t>手机端后台服务、服务器端在线服务、服务器端离线资源抓取程序。</w:t>
      </w:r>
      <w:r w:rsidRPr="00893A63">
        <w:rPr>
          <w:rFonts w:hint="eastAsia"/>
        </w:rPr>
        <w:t>该系统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t>对现有缓存机制的优化。</w:t>
      </w:r>
    </w:p>
    <w:p w14:paraId="5AE844A5" w14:textId="77777777" w:rsidR="00CF5A8A"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5D1339CC" w14:textId="61076BF7" w:rsidR="00315B50" w:rsidRPr="00893A63" w:rsidRDefault="00315B50" w:rsidP="006D74D6">
      <w:pPr>
        <w:pStyle w:val="a4"/>
        <w:spacing w:before="156" w:after="156"/>
        <w:rPr>
          <w:rStyle w:val="a9"/>
          <w:rFonts w:ascii="Times New Roman" w:hAnsi="Times New Roman"/>
          <w:b w:val="0"/>
          <w:sz w:val="24"/>
        </w:rPr>
      </w:pPr>
      <w:bookmarkStart w:id="149" w:name="_Toc483935203"/>
      <w:r w:rsidRPr="00893A63">
        <w:rPr>
          <w:rStyle w:val="a9"/>
          <w:rFonts w:ascii="Times New Roman" w:hAnsi="Times New Roman"/>
          <w:b w:val="0"/>
          <w:sz w:val="24"/>
        </w:rPr>
        <w:t xml:space="preserve">6.2 </w:t>
      </w:r>
      <w:r w:rsidRPr="00893A63">
        <w:rPr>
          <w:rStyle w:val="a9"/>
          <w:rFonts w:ascii="Times New Roman" w:hAnsi="Times New Roman"/>
          <w:b w:val="0"/>
          <w:sz w:val="24"/>
        </w:rPr>
        <w:t>未来工作展望</w:t>
      </w:r>
      <w:bookmarkEnd w:id="149"/>
    </w:p>
    <w:p w14:paraId="5CBA6FE3" w14:textId="5698469D" w:rsidR="00CF5A8A" w:rsidRPr="00893A63" w:rsidRDefault="00CF5A8A" w:rsidP="00CF5A8A">
      <w:pPr>
        <w:rPr>
          <w:rStyle w:val="a9"/>
          <w:sz w:val="24"/>
        </w:rPr>
      </w:pPr>
      <w:r w:rsidRPr="00893A63">
        <w:rPr>
          <w:rStyle w:val="a9"/>
          <w:rFonts w:hint="eastAsia"/>
          <w:sz w:val="24"/>
        </w:rPr>
        <w:t>在</w:t>
      </w:r>
      <w:r w:rsidRPr="00893A63">
        <w:rPr>
          <w:rStyle w:val="a9"/>
          <w:sz w:val="24"/>
        </w:rPr>
        <w:t>本</w:t>
      </w:r>
      <w:r w:rsidRPr="00893A63">
        <w:rPr>
          <w:rStyle w:val="a9"/>
          <w:rFonts w:hint="eastAsia"/>
          <w:sz w:val="24"/>
        </w:rPr>
        <w:t>研究</w:t>
      </w:r>
      <w:r w:rsidRPr="00893A63">
        <w:rPr>
          <w:rStyle w:val="a9"/>
          <w:sz w:val="24"/>
        </w:rPr>
        <w:t>的基础之上，</w:t>
      </w:r>
      <w:r w:rsidRPr="00893A63">
        <w:rPr>
          <w:rStyle w:val="a9"/>
          <w:rFonts w:hint="eastAsia"/>
          <w:sz w:val="24"/>
        </w:rPr>
        <w:t>未来可以</w:t>
      </w:r>
      <w:r w:rsidRPr="00893A63">
        <w:rPr>
          <w:rStyle w:val="a9"/>
          <w:sz w:val="24"/>
        </w:rPr>
        <w:t>从三个方面</w:t>
      </w:r>
      <w:r w:rsidRPr="00893A63">
        <w:rPr>
          <w:rStyle w:val="a9"/>
          <w:rFonts w:hint="eastAsia"/>
          <w:sz w:val="24"/>
        </w:rPr>
        <w:t>继续</w:t>
      </w:r>
      <w:r w:rsidRPr="00893A63">
        <w:rPr>
          <w:rStyle w:val="a9"/>
          <w:sz w:val="24"/>
        </w:rPr>
        <w:t>进行</w:t>
      </w:r>
      <w:r w:rsidRPr="00893A63">
        <w:rPr>
          <w:rStyle w:val="a9"/>
          <w:rFonts w:hint="eastAsia"/>
          <w:sz w:val="24"/>
        </w:rPr>
        <w:t>研究</w:t>
      </w:r>
      <w:r w:rsidRPr="00893A63">
        <w:rPr>
          <w:rStyle w:val="a9"/>
          <w:sz w:val="24"/>
        </w:rPr>
        <w:t>：</w:t>
      </w:r>
    </w:p>
    <w:p w14:paraId="2AD9E8CD" w14:textId="07111D4C" w:rsidR="00CF5A8A" w:rsidRPr="00893A63" w:rsidRDefault="00117A3F" w:rsidP="00A62735">
      <w:pPr>
        <w:pStyle w:val="a3"/>
        <w:numPr>
          <w:ilvl w:val="0"/>
          <w:numId w:val="21"/>
        </w:numPr>
        <w:ind w:firstLineChars="0"/>
        <w:rPr>
          <w:rStyle w:val="a9"/>
          <w:sz w:val="24"/>
        </w:rPr>
      </w:pPr>
      <w:r w:rsidRPr="00893A63">
        <w:rPr>
          <w:rStyle w:val="a9"/>
          <w:rFonts w:hint="eastAsia"/>
          <w:sz w:val="24"/>
        </w:rPr>
        <w:t>以此研究</w:t>
      </w:r>
      <w:r w:rsidRPr="00893A63">
        <w:rPr>
          <w:rStyle w:val="a9"/>
          <w:sz w:val="24"/>
        </w:rPr>
        <w:t>成果作为平台，继续优化浏览体验</w:t>
      </w:r>
    </w:p>
    <w:p w14:paraId="0B0A2082" w14:textId="293B8BAB" w:rsidR="00117A3F" w:rsidRPr="00893A63" w:rsidRDefault="00117A3F" w:rsidP="00117A3F">
      <w:pPr>
        <w:pStyle w:val="a3"/>
        <w:ind w:left="840" w:firstLineChars="0" w:firstLine="0"/>
        <w:rPr>
          <w:rStyle w:val="a9"/>
          <w:sz w:val="24"/>
        </w:rPr>
      </w:pPr>
      <w:r w:rsidRPr="00893A63">
        <w:rPr>
          <w:rStyle w:val="a9"/>
          <w:rFonts w:hint="eastAsia"/>
          <w:sz w:val="24"/>
        </w:rPr>
        <w:t>本文所实现的系统在</w:t>
      </w:r>
      <w:r w:rsidRPr="00893A63">
        <w:rPr>
          <w:rStyle w:val="a9"/>
          <w:sz w:val="24"/>
        </w:rPr>
        <w:t>开发的过程中一直本着高扩展性的原则</w:t>
      </w:r>
      <w:r w:rsidRPr="00893A63">
        <w:rPr>
          <w:rStyle w:val="a9"/>
          <w:rFonts w:hint="eastAsia"/>
          <w:sz w:val="24"/>
        </w:rPr>
        <w:t>，</w:t>
      </w:r>
      <w:r w:rsidRPr="00893A63">
        <w:rPr>
          <w:rStyle w:val="a9"/>
          <w:sz w:val="24"/>
        </w:rPr>
        <w:t>该系统</w:t>
      </w:r>
      <w:r w:rsidRPr="00893A63">
        <w:rPr>
          <w:rStyle w:val="a9"/>
          <w:rFonts w:hint="eastAsia"/>
          <w:sz w:val="24"/>
        </w:rPr>
        <w:t>今后</w:t>
      </w:r>
      <w:r w:rsidRPr="00893A63">
        <w:rPr>
          <w:rStyle w:val="a9"/>
          <w:sz w:val="24"/>
        </w:rPr>
        <w:t>可以</w:t>
      </w:r>
      <w:r w:rsidRPr="00893A63">
        <w:rPr>
          <w:rStyle w:val="a9"/>
          <w:rFonts w:hint="eastAsia"/>
          <w:sz w:val="24"/>
        </w:rPr>
        <w:t>作为</w:t>
      </w:r>
      <w:r w:rsidRPr="00893A63">
        <w:rPr>
          <w:rStyle w:val="a9"/>
          <w:sz w:val="24"/>
        </w:rPr>
        <w:t>基于资源的移动浏览器优化实验平台</w:t>
      </w:r>
      <w:r w:rsidRPr="00893A63">
        <w:rPr>
          <w:rStyle w:val="a9"/>
          <w:rFonts w:hint="eastAsia"/>
          <w:sz w:val="24"/>
        </w:rPr>
        <w:t>，</w:t>
      </w:r>
      <w:r w:rsidRPr="00893A63">
        <w:rPr>
          <w:rStyle w:val="a9"/>
          <w:sz w:val="24"/>
        </w:rPr>
        <w:t>可以在</w:t>
      </w:r>
      <w:r w:rsidRPr="00893A63">
        <w:rPr>
          <w:rStyle w:val="a9"/>
          <w:rFonts w:hint="eastAsia"/>
          <w:sz w:val="24"/>
        </w:rPr>
        <w:t>工作的基础之上</w:t>
      </w:r>
      <w:r w:rsidRPr="00893A63">
        <w:rPr>
          <w:rStyle w:val="a9"/>
          <w:sz w:val="24"/>
        </w:rPr>
        <w:t>再进一步地</w:t>
      </w:r>
      <w:r w:rsidRPr="00893A63">
        <w:rPr>
          <w:rStyle w:val="a9"/>
          <w:rFonts w:hint="eastAsia"/>
          <w:sz w:val="24"/>
        </w:rPr>
        <w:t>丰富</w:t>
      </w:r>
      <w:r w:rsidRPr="00893A63">
        <w:rPr>
          <w:rStyle w:val="a9"/>
          <w:sz w:val="24"/>
        </w:rPr>
        <w:t>功能</w:t>
      </w:r>
      <w:r w:rsidRPr="00893A63">
        <w:rPr>
          <w:rStyle w:val="a9"/>
          <w:rFonts w:hint="eastAsia"/>
          <w:sz w:val="24"/>
        </w:rPr>
        <w:t>，</w:t>
      </w:r>
      <w:r w:rsidRPr="00893A63">
        <w:rPr>
          <w:rStyle w:val="a9"/>
          <w:sz w:val="24"/>
        </w:rPr>
        <w:t>比如说：</w:t>
      </w:r>
    </w:p>
    <w:p w14:paraId="6C69D55E" w14:textId="219BC253" w:rsidR="00117A3F" w:rsidRPr="00893A63" w:rsidRDefault="00D62697" w:rsidP="00A62735">
      <w:pPr>
        <w:pStyle w:val="a3"/>
        <w:numPr>
          <w:ilvl w:val="0"/>
          <w:numId w:val="22"/>
        </w:numPr>
        <w:ind w:firstLineChars="0"/>
        <w:rPr>
          <w:rStyle w:val="a9"/>
          <w:sz w:val="24"/>
        </w:rPr>
      </w:pPr>
      <w:r w:rsidRPr="00893A63">
        <w:rPr>
          <w:rStyle w:val="a9"/>
          <w:sz w:val="24"/>
        </w:rPr>
        <w:t>更</w:t>
      </w:r>
      <w:r w:rsidR="004700E2" w:rsidRPr="00893A63">
        <w:rPr>
          <w:rStyle w:val="a9"/>
          <w:sz w:val="24"/>
        </w:rPr>
        <w:t>细粒度缓存</w:t>
      </w:r>
      <w:r w:rsidR="00117A3F" w:rsidRPr="00893A63">
        <w:rPr>
          <w:rStyle w:val="a9"/>
          <w:rFonts w:hint="eastAsia"/>
          <w:sz w:val="24"/>
        </w:rPr>
        <w:t>的</w:t>
      </w:r>
      <w:r w:rsidR="00117A3F" w:rsidRPr="00893A63">
        <w:rPr>
          <w:rStyle w:val="a9"/>
          <w:sz w:val="24"/>
        </w:rPr>
        <w:t>实现：</w:t>
      </w:r>
      <w:r w:rsidR="00117A3F" w:rsidRPr="00893A63">
        <w:rPr>
          <w:rStyle w:val="a9"/>
          <w:rFonts w:hint="eastAsia"/>
          <w:sz w:val="24"/>
        </w:rPr>
        <w:t>现有的</w:t>
      </w:r>
      <w:r w:rsidR="00117A3F" w:rsidRPr="00893A63">
        <w:rPr>
          <w:rStyle w:val="a9"/>
          <w:sz w:val="24"/>
        </w:rPr>
        <w:t>缓存是</w:t>
      </w:r>
      <w:r w:rsidR="00117A3F" w:rsidRPr="00893A63">
        <w:rPr>
          <w:rStyle w:val="a9"/>
          <w:rFonts w:hint="eastAsia"/>
          <w:sz w:val="24"/>
        </w:rPr>
        <w:t>以</w:t>
      </w:r>
      <w:r w:rsidR="00117A3F" w:rsidRPr="00893A63">
        <w:rPr>
          <w:rStyle w:val="a9"/>
          <w:sz w:val="24"/>
        </w:rPr>
        <w:t>资源</w:t>
      </w:r>
      <w:r w:rsidR="00117A3F" w:rsidRPr="00893A63">
        <w:rPr>
          <w:rStyle w:val="a9"/>
          <w:rFonts w:hint="eastAsia"/>
          <w:sz w:val="24"/>
        </w:rPr>
        <w:t>为</w:t>
      </w:r>
      <w:r w:rsidR="00117A3F" w:rsidRPr="00893A63">
        <w:rPr>
          <w:rStyle w:val="a9"/>
          <w:sz w:val="24"/>
        </w:rPr>
        <w:t>粒度的，</w:t>
      </w:r>
      <w:r w:rsidR="00117A3F" w:rsidRPr="00893A63">
        <w:rPr>
          <w:rStyle w:val="a9"/>
          <w:rFonts w:hint="eastAsia"/>
          <w:sz w:val="24"/>
        </w:rPr>
        <w:t>研究</w:t>
      </w:r>
      <w:r w:rsidR="00117A3F" w:rsidRPr="00893A63">
        <w:rPr>
          <w:rStyle w:val="a9"/>
          <w:sz w:val="24"/>
        </w:rPr>
        <w:t>表明，可</w:t>
      </w:r>
      <w:r w:rsidR="00117A3F" w:rsidRPr="00893A63">
        <w:rPr>
          <w:rStyle w:val="a9"/>
          <w:sz w:val="24"/>
        </w:rPr>
        <w:lastRenderedPageBreak/>
        <w:t>以通过更细粒度的缓存来进一步提高流量的节省</w:t>
      </w:r>
      <w:r w:rsidR="00117A3F" w:rsidRPr="00893A63">
        <w:rPr>
          <w:rStyle w:val="a9"/>
          <w:rFonts w:hint="eastAsia"/>
          <w:sz w:val="24"/>
        </w:rPr>
        <w:t>，</w:t>
      </w:r>
      <w:r w:rsidR="00117A3F" w:rsidRPr="00893A63">
        <w:rPr>
          <w:rStyle w:val="a9"/>
          <w:sz w:val="24"/>
        </w:rPr>
        <w:t>如对</w:t>
      </w:r>
      <w:r w:rsidR="00117A3F" w:rsidRPr="00893A63">
        <w:rPr>
          <w:rStyle w:val="a9"/>
          <w:sz w:val="24"/>
        </w:rPr>
        <w:t>HTML</w:t>
      </w:r>
      <w:r w:rsidR="00117A3F" w:rsidRPr="00893A63">
        <w:rPr>
          <w:rStyle w:val="a9"/>
          <w:sz w:val="24"/>
        </w:rPr>
        <w:t>中的每一行进行缓存。</w:t>
      </w:r>
    </w:p>
    <w:p w14:paraId="4D98B640" w14:textId="4B497EFA" w:rsidR="00117A3F" w:rsidRPr="00893A63" w:rsidRDefault="00117A3F" w:rsidP="00A62735">
      <w:pPr>
        <w:pStyle w:val="a3"/>
        <w:numPr>
          <w:ilvl w:val="0"/>
          <w:numId w:val="22"/>
        </w:numPr>
        <w:ind w:firstLineChars="0"/>
        <w:rPr>
          <w:rStyle w:val="a9"/>
          <w:sz w:val="24"/>
        </w:rPr>
      </w:pPr>
      <w:r w:rsidRPr="00893A63">
        <w:rPr>
          <w:rStyle w:val="a9"/>
          <w:rFonts w:hint="eastAsia"/>
          <w:sz w:val="24"/>
        </w:rPr>
        <w:t>资源推送优先级</w:t>
      </w:r>
      <w:r w:rsidRPr="00893A63">
        <w:rPr>
          <w:rStyle w:val="a9"/>
          <w:sz w:val="24"/>
        </w:rPr>
        <w:t>的实现：</w:t>
      </w:r>
      <w:r w:rsidRPr="00893A63">
        <w:rPr>
          <w:rStyle w:val="a9"/>
          <w:rFonts w:hint="eastAsia"/>
          <w:sz w:val="24"/>
        </w:rPr>
        <w:t>目前</w:t>
      </w:r>
      <w:r w:rsidRPr="00893A63">
        <w:rPr>
          <w:rStyle w:val="a9"/>
          <w:sz w:val="24"/>
        </w:rPr>
        <w:t>系统推送资源</w:t>
      </w:r>
      <w:r w:rsidRPr="00893A63">
        <w:rPr>
          <w:rStyle w:val="a9"/>
          <w:rFonts w:hint="eastAsia"/>
          <w:sz w:val="24"/>
        </w:rPr>
        <w:t>为</w:t>
      </w:r>
      <w:r w:rsidRPr="00893A63">
        <w:rPr>
          <w:rStyle w:val="a9"/>
          <w:sz w:val="24"/>
        </w:rPr>
        <w:t>随机顺序推送</w:t>
      </w:r>
      <w:r w:rsidRPr="00893A63">
        <w:rPr>
          <w:rStyle w:val="a9"/>
          <w:rFonts w:hint="eastAsia"/>
          <w:sz w:val="24"/>
        </w:rPr>
        <w:t>，</w:t>
      </w:r>
      <w:r w:rsidRPr="00893A63">
        <w:rPr>
          <w:rStyle w:val="a9"/>
          <w:sz w:val="24"/>
        </w:rPr>
        <w:t>然而，良好的推送顺序能</w:t>
      </w:r>
      <w:r w:rsidRPr="00893A63">
        <w:rPr>
          <w:rStyle w:val="a9"/>
          <w:rFonts w:hint="eastAsia"/>
          <w:sz w:val="24"/>
        </w:rPr>
        <w:t>使</w:t>
      </w:r>
      <w:r w:rsidRPr="00893A63">
        <w:rPr>
          <w:rStyle w:val="a9"/>
          <w:sz w:val="24"/>
        </w:rPr>
        <w:t>浏览器</w:t>
      </w:r>
      <w:r w:rsidRPr="00893A63">
        <w:rPr>
          <w:rStyle w:val="a9"/>
          <w:rFonts w:hint="eastAsia"/>
          <w:sz w:val="24"/>
        </w:rPr>
        <w:t>更快</w:t>
      </w:r>
      <w:r w:rsidRPr="00893A63">
        <w:rPr>
          <w:rStyle w:val="a9"/>
          <w:sz w:val="24"/>
        </w:rPr>
        <w:t>地</w:t>
      </w:r>
      <w:r w:rsidRPr="00893A63">
        <w:rPr>
          <w:rStyle w:val="a9"/>
          <w:rFonts w:hint="eastAsia"/>
          <w:sz w:val="24"/>
        </w:rPr>
        <w:t>加载资源</w:t>
      </w:r>
      <w:r w:rsidRPr="00893A63">
        <w:rPr>
          <w:rStyle w:val="a9"/>
          <w:sz w:val="24"/>
        </w:rPr>
        <w:t>。在资源列表的构造过程中，可以构建</w:t>
      </w:r>
      <w:proofErr w:type="gramStart"/>
      <w:r w:rsidRPr="00893A63">
        <w:rPr>
          <w:rStyle w:val="a9"/>
          <w:sz w:val="24"/>
        </w:rPr>
        <w:t>出访问</w:t>
      </w:r>
      <w:proofErr w:type="gramEnd"/>
      <w:r w:rsidRPr="00893A63">
        <w:rPr>
          <w:rStyle w:val="a9"/>
          <w:sz w:val="24"/>
        </w:rPr>
        <w:t>一个网站的资源</w:t>
      </w:r>
      <w:r w:rsidRPr="00893A63">
        <w:rPr>
          <w:rStyle w:val="a9"/>
          <w:rFonts w:hint="eastAsia"/>
          <w:sz w:val="24"/>
        </w:rPr>
        <w:t>树。在浏览器加载的过程中，</w:t>
      </w:r>
      <w:r w:rsidRPr="00893A63">
        <w:rPr>
          <w:rStyle w:val="a9"/>
          <w:sz w:val="24"/>
        </w:rPr>
        <w:t>只有浏览器加载了根节点</w:t>
      </w:r>
      <w:r w:rsidRPr="00893A63">
        <w:rPr>
          <w:rStyle w:val="a9"/>
          <w:rFonts w:hint="eastAsia"/>
          <w:sz w:val="24"/>
        </w:rPr>
        <w:t>资源</w:t>
      </w:r>
      <w:r w:rsidRPr="00893A63">
        <w:rPr>
          <w:rStyle w:val="a9"/>
          <w:sz w:val="24"/>
        </w:rPr>
        <w:t>，</w:t>
      </w:r>
      <w:r w:rsidRPr="00893A63">
        <w:rPr>
          <w:rStyle w:val="a9"/>
          <w:rFonts w:hint="eastAsia"/>
          <w:sz w:val="24"/>
        </w:rPr>
        <w:t>其</w:t>
      </w:r>
      <w:r w:rsidRPr="00893A63">
        <w:rPr>
          <w:rStyle w:val="a9"/>
          <w:sz w:val="24"/>
        </w:rPr>
        <w:t>子节点的加载才变为可能。</w:t>
      </w:r>
      <w:r w:rsidRPr="00893A63">
        <w:rPr>
          <w:rStyle w:val="a9"/>
          <w:rFonts w:hint="eastAsia"/>
          <w:sz w:val="24"/>
        </w:rPr>
        <w:t>由此可以</w:t>
      </w:r>
      <w:r w:rsidRPr="00893A63">
        <w:rPr>
          <w:rStyle w:val="a9"/>
          <w:sz w:val="24"/>
        </w:rPr>
        <w:t>优先推送位于根节点的资源，提高加载速度。</w:t>
      </w:r>
    </w:p>
    <w:p w14:paraId="61BC3B5A" w14:textId="5D47E159" w:rsidR="00CA24BB" w:rsidRPr="00893A63" w:rsidRDefault="00CA24BB" w:rsidP="00A62735">
      <w:pPr>
        <w:pStyle w:val="a3"/>
        <w:numPr>
          <w:ilvl w:val="0"/>
          <w:numId w:val="22"/>
        </w:numPr>
        <w:ind w:firstLineChars="0"/>
        <w:rPr>
          <w:rStyle w:val="a9"/>
          <w:sz w:val="24"/>
        </w:rPr>
      </w:pPr>
      <w:r w:rsidRPr="00893A63">
        <w:rPr>
          <w:rStyle w:val="a9"/>
          <w:rFonts w:hint="eastAsia"/>
          <w:sz w:val="24"/>
        </w:rPr>
        <w:t>网站预取</w:t>
      </w:r>
      <w:r w:rsidRPr="00893A63">
        <w:rPr>
          <w:rStyle w:val="a9"/>
          <w:sz w:val="24"/>
        </w:rPr>
        <w:t>的实现：当用户处于</w:t>
      </w:r>
      <w:r w:rsidRPr="00893A63">
        <w:rPr>
          <w:rStyle w:val="a9"/>
          <w:sz w:val="24"/>
        </w:rPr>
        <w:t>Wi-Fi</w:t>
      </w:r>
      <w:r w:rsidRPr="00893A63">
        <w:rPr>
          <w:rStyle w:val="a9"/>
          <w:sz w:val="24"/>
        </w:rPr>
        <w:t>环境下，</w:t>
      </w:r>
      <w:r w:rsidRPr="00893A63">
        <w:rPr>
          <w:rStyle w:val="a9"/>
          <w:rFonts w:hint="eastAsia"/>
          <w:sz w:val="24"/>
        </w:rPr>
        <w:t>服务器</w:t>
      </w:r>
      <w:r w:rsidRPr="00893A63">
        <w:rPr>
          <w:rStyle w:val="a9"/>
          <w:sz w:val="24"/>
        </w:rPr>
        <w:t>可以将</w:t>
      </w:r>
      <w:r w:rsidRPr="00893A63">
        <w:rPr>
          <w:rStyle w:val="a9"/>
          <w:rFonts w:hint="eastAsia"/>
          <w:sz w:val="24"/>
        </w:rPr>
        <w:t>用户</w:t>
      </w:r>
      <w:r w:rsidRPr="00893A63">
        <w:rPr>
          <w:rStyle w:val="a9"/>
          <w:sz w:val="24"/>
        </w:rPr>
        <w:t>可能接下来访问到的资源</w:t>
      </w:r>
      <w:r w:rsidRPr="00893A63">
        <w:rPr>
          <w:rStyle w:val="a9"/>
          <w:rFonts w:hint="eastAsia"/>
          <w:sz w:val="24"/>
        </w:rPr>
        <w:t>自动</w:t>
      </w:r>
      <w:r w:rsidRPr="00893A63">
        <w:rPr>
          <w:rStyle w:val="a9"/>
          <w:sz w:val="24"/>
        </w:rPr>
        <w:t>推送到手机端，在用户下一次访问这些资源时可以</w:t>
      </w:r>
      <w:r w:rsidRPr="00893A63">
        <w:rPr>
          <w:rStyle w:val="a9"/>
          <w:rFonts w:hint="eastAsia"/>
          <w:sz w:val="24"/>
        </w:rPr>
        <w:t>进行</w:t>
      </w:r>
      <w:r w:rsidRPr="00893A63">
        <w:rPr>
          <w:rStyle w:val="a9"/>
          <w:sz w:val="24"/>
        </w:rPr>
        <w:t>无</w:t>
      </w:r>
      <w:r w:rsidRPr="00893A63">
        <w:rPr>
          <w:rStyle w:val="a9"/>
          <w:rFonts w:hint="eastAsia"/>
          <w:sz w:val="24"/>
        </w:rPr>
        <w:t>流量的浏览</w:t>
      </w:r>
      <w:r w:rsidRPr="00893A63">
        <w:rPr>
          <w:rStyle w:val="a9"/>
          <w:sz w:val="24"/>
        </w:rPr>
        <w:t>。</w:t>
      </w:r>
    </w:p>
    <w:p w14:paraId="2B674128" w14:textId="6901BC52" w:rsidR="00117A3F" w:rsidRPr="00893A63" w:rsidRDefault="00117A3F" w:rsidP="00A62735">
      <w:pPr>
        <w:pStyle w:val="a3"/>
        <w:numPr>
          <w:ilvl w:val="0"/>
          <w:numId w:val="21"/>
        </w:numPr>
        <w:ind w:firstLineChars="0"/>
        <w:rPr>
          <w:rStyle w:val="a9"/>
          <w:sz w:val="24"/>
        </w:rPr>
      </w:pPr>
      <w:r w:rsidRPr="00893A63">
        <w:rPr>
          <w:rStyle w:val="a9"/>
          <w:rFonts w:hint="eastAsia"/>
          <w:sz w:val="24"/>
        </w:rPr>
        <w:t>继续</w:t>
      </w:r>
      <w:r w:rsidRPr="00893A63">
        <w:rPr>
          <w:rStyle w:val="a9"/>
          <w:sz w:val="24"/>
        </w:rPr>
        <w:t>进行试验，验证缓存优化的效果</w:t>
      </w:r>
    </w:p>
    <w:p w14:paraId="299D01C7" w14:textId="7D8F5470" w:rsidR="00CA24BB" w:rsidRPr="00893A63" w:rsidRDefault="00CA24BB" w:rsidP="00CA24BB">
      <w:pPr>
        <w:ind w:left="420"/>
        <w:rPr>
          <w:rStyle w:val="a9"/>
          <w:sz w:val="24"/>
        </w:rPr>
      </w:pPr>
      <w:r w:rsidRPr="00893A63">
        <w:rPr>
          <w:rStyle w:val="a9"/>
          <w:rFonts w:hint="eastAsia"/>
          <w:sz w:val="24"/>
        </w:rPr>
        <w:t>还需要测量</w:t>
      </w:r>
      <w:r w:rsidRPr="00893A63">
        <w:rPr>
          <w:rStyle w:val="a9"/>
          <w:sz w:val="24"/>
        </w:rPr>
        <w:t>不同时间间隔的缓存优化效果</w:t>
      </w:r>
      <w:r w:rsidRPr="00893A63">
        <w:rPr>
          <w:rStyle w:val="a9"/>
          <w:rFonts w:hint="eastAsia"/>
          <w:sz w:val="24"/>
        </w:rPr>
        <w:t>来验证</w:t>
      </w:r>
      <w:r w:rsidRPr="00893A63">
        <w:rPr>
          <w:rStyle w:val="a9"/>
          <w:sz w:val="24"/>
        </w:rPr>
        <w:t>系统的性能。</w:t>
      </w:r>
      <w:r w:rsidRPr="00893A63">
        <w:rPr>
          <w:rStyle w:val="a9"/>
          <w:rFonts w:hint="eastAsia"/>
          <w:sz w:val="24"/>
        </w:rPr>
        <w:t>目前实验中的</w:t>
      </w:r>
      <w:r w:rsidRPr="00893A63">
        <w:rPr>
          <w:rStyle w:val="a9"/>
          <w:sz w:val="24"/>
        </w:rPr>
        <w:t>第二次访问</w:t>
      </w:r>
      <w:r w:rsidRPr="00893A63">
        <w:rPr>
          <w:rStyle w:val="a9"/>
          <w:rFonts w:hint="eastAsia"/>
          <w:sz w:val="24"/>
        </w:rPr>
        <w:t>是在</w:t>
      </w:r>
      <w:r w:rsidRPr="00893A63">
        <w:rPr>
          <w:rStyle w:val="a9"/>
          <w:sz w:val="24"/>
        </w:rPr>
        <w:t>第一次访问后立刻执行的，</w:t>
      </w:r>
      <w:r w:rsidRPr="00893A63">
        <w:rPr>
          <w:rStyle w:val="a9"/>
          <w:rFonts w:hint="eastAsia"/>
          <w:sz w:val="24"/>
        </w:rPr>
        <w:t>接下来</w:t>
      </w:r>
      <w:r w:rsidRPr="00893A63">
        <w:rPr>
          <w:rStyle w:val="a9"/>
          <w:sz w:val="24"/>
        </w:rPr>
        <w:t>可以做相隔半小时、一小时、两小时等不同市场的</w:t>
      </w:r>
      <w:r w:rsidRPr="00893A63">
        <w:rPr>
          <w:rStyle w:val="a9"/>
          <w:rFonts w:hint="eastAsia"/>
          <w:sz w:val="24"/>
        </w:rPr>
        <w:t>优化效果</w:t>
      </w:r>
      <w:r w:rsidRPr="00893A63">
        <w:rPr>
          <w:rStyle w:val="a9"/>
          <w:sz w:val="24"/>
        </w:rPr>
        <w:t>。这个</w:t>
      </w:r>
      <w:r w:rsidRPr="00893A63">
        <w:rPr>
          <w:rStyle w:val="a9"/>
          <w:rFonts w:hint="eastAsia"/>
          <w:sz w:val="24"/>
        </w:rPr>
        <w:t>实验更符合</w:t>
      </w:r>
      <w:r w:rsidRPr="00893A63">
        <w:rPr>
          <w:rStyle w:val="a9"/>
          <w:sz w:val="24"/>
        </w:rPr>
        <w:t>用户的使用</w:t>
      </w:r>
      <w:r w:rsidRPr="00893A63">
        <w:rPr>
          <w:rStyle w:val="a9"/>
          <w:rFonts w:hint="eastAsia"/>
          <w:sz w:val="24"/>
        </w:rPr>
        <w:t>行为</w:t>
      </w:r>
      <w:r w:rsidRPr="00893A63">
        <w:rPr>
          <w:rStyle w:val="a9"/>
          <w:sz w:val="24"/>
        </w:rPr>
        <w:t>，更有意义</w:t>
      </w:r>
      <w:r w:rsidRPr="00893A63">
        <w:rPr>
          <w:rStyle w:val="a9"/>
          <w:rFonts w:hint="eastAsia"/>
          <w:sz w:val="24"/>
        </w:rPr>
        <w:t>，</w:t>
      </w:r>
      <w:r w:rsidRPr="00893A63">
        <w:rPr>
          <w:rStyle w:val="a9"/>
          <w:sz w:val="24"/>
        </w:rPr>
        <w:t>然而</w:t>
      </w:r>
      <w:r w:rsidRPr="00893A63">
        <w:rPr>
          <w:rStyle w:val="a9"/>
          <w:rFonts w:hint="eastAsia"/>
          <w:sz w:val="24"/>
        </w:rPr>
        <w:t>进行此</w:t>
      </w:r>
      <w:r w:rsidRPr="00893A63">
        <w:rPr>
          <w:rStyle w:val="a9"/>
          <w:sz w:val="24"/>
        </w:rPr>
        <w:t>实验存在很大的技术难题尚未解决。</w:t>
      </w:r>
    </w:p>
    <w:p w14:paraId="02A29732" w14:textId="60F751CD" w:rsidR="00117A3F" w:rsidRPr="00893A63" w:rsidRDefault="00117A3F" w:rsidP="00A62735">
      <w:pPr>
        <w:pStyle w:val="a3"/>
        <w:numPr>
          <w:ilvl w:val="0"/>
          <w:numId w:val="21"/>
        </w:numPr>
        <w:ind w:firstLineChars="0"/>
        <w:rPr>
          <w:rStyle w:val="a9"/>
          <w:sz w:val="24"/>
        </w:rPr>
      </w:pPr>
      <w:r w:rsidRPr="00893A63">
        <w:rPr>
          <w:rStyle w:val="a9"/>
          <w:rFonts w:hint="eastAsia"/>
          <w:sz w:val="24"/>
        </w:rPr>
        <w:t>利用</w:t>
      </w:r>
      <w:r w:rsidRPr="00893A63">
        <w:rPr>
          <w:rStyle w:val="a9"/>
          <w:sz w:val="24"/>
        </w:rPr>
        <w:t>此前制作的应用商店</w:t>
      </w:r>
      <w:r w:rsidRPr="00893A63">
        <w:rPr>
          <w:rStyle w:val="a9"/>
          <w:rFonts w:hint="eastAsia"/>
          <w:sz w:val="24"/>
        </w:rPr>
        <w:t>App</w:t>
      </w:r>
      <w:r w:rsidRPr="00893A63">
        <w:rPr>
          <w:rStyle w:val="a9"/>
          <w:sz w:val="24"/>
        </w:rPr>
        <w:t>，开展用户实验</w:t>
      </w:r>
    </w:p>
    <w:p w14:paraId="7EA73F06" w14:textId="40944F5D" w:rsidR="00CA24BB" w:rsidRPr="00893A63" w:rsidRDefault="00CA24BB" w:rsidP="00CA24BB">
      <w:pPr>
        <w:ind w:left="420"/>
        <w:rPr>
          <w:rStyle w:val="a9"/>
          <w:sz w:val="24"/>
        </w:rPr>
      </w:pPr>
      <w:r w:rsidRPr="00893A63">
        <w:rPr>
          <w:rStyle w:val="a9"/>
          <w:rFonts w:hint="eastAsia"/>
          <w:sz w:val="24"/>
        </w:rPr>
        <w:t>此前，</w:t>
      </w:r>
      <w:r w:rsidRPr="00893A63">
        <w:rPr>
          <w:rStyle w:val="a9"/>
          <w:sz w:val="24"/>
        </w:rPr>
        <w:t>作者制作了</w:t>
      </w:r>
      <w:r w:rsidRPr="00893A63">
        <w:rPr>
          <w:rStyle w:val="a9"/>
          <w:rFonts w:hint="eastAsia"/>
          <w:sz w:val="24"/>
        </w:rPr>
        <w:t>应用商店</w:t>
      </w:r>
      <w:r w:rsidRPr="00893A63">
        <w:rPr>
          <w:rStyle w:val="a9"/>
          <w:sz w:val="24"/>
        </w:rPr>
        <w:t>App</w:t>
      </w:r>
      <w:r w:rsidRPr="00893A63">
        <w:rPr>
          <w:rStyle w:val="a9"/>
          <w:rFonts w:hint="eastAsia"/>
          <w:sz w:val="24"/>
        </w:rPr>
        <w:t>用来开展</w:t>
      </w:r>
      <w:r w:rsidRPr="00893A63">
        <w:rPr>
          <w:rStyle w:val="a9"/>
          <w:sz w:val="24"/>
        </w:rPr>
        <w:t>用户实验</w:t>
      </w:r>
      <w:r w:rsidRPr="00893A63">
        <w:rPr>
          <w:rStyle w:val="a9"/>
          <w:rFonts w:hint="eastAsia"/>
          <w:sz w:val="24"/>
        </w:rPr>
        <w:t>，</w:t>
      </w:r>
      <w:r w:rsidRPr="00893A63">
        <w:rPr>
          <w:rStyle w:val="a9"/>
          <w:sz w:val="24"/>
        </w:rPr>
        <w:t>其功能是将常用网站的快捷</w:t>
      </w:r>
      <w:r w:rsidRPr="00893A63">
        <w:rPr>
          <w:rStyle w:val="a9"/>
          <w:rFonts w:hint="eastAsia"/>
          <w:sz w:val="24"/>
        </w:rPr>
        <w:t>方式</w:t>
      </w:r>
      <w:r w:rsidRPr="00893A63">
        <w:rPr>
          <w:rStyle w:val="a9"/>
          <w:sz w:val="24"/>
        </w:rPr>
        <w:t>放在手机的桌面上，</w:t>
      </w:r>
      <w:r w:rsidRPr="00893A63">
        <w:rPr>
          <w:rStyle w:val="a9"/>
          <w:rFonts w:hint="eastAsia"/>
          <w:sz w:val="24"/>
        </w:rPr>
        <w:t>便于</w:t>
      </w:r>
      <w:r w:rsidRPr="00893A63">
        <w:rPr>
          <w:rStyle w:val="a9"/>
          <w:sz w:val="24"/>
        </w:rPr>
        <w:t>用户</w:t>
      </w:r>
      <w:r w:rsidRPr="00893A63">
        <w:rPr>
          <w:rStyle w:val="a9"/>
          <w:rFonts w:hint="eastAsia"/>
          <w:sz w:val="24"/>
        </w:rPr>
        <w:t>快速</w:t>
      </w:r>
      <w:r w:rsidRPr="00893A63">
        <w:rPr>
          <w:rStyle w:val="a9"/>
          <w:sz w:val="24"/>
        </w:rPr>
        <w:t>打开这些网站。</w:t>
      </w:r>
      <w:r w:rsidRPr="00893A63">
        <w:rPr>
          <w:rStyle w:val="a9"/>
          <w:rFonts w:hint="eastAsia"/>
          <w:sz w:val="24"/>
        </w:rPr>
        <w:t>本文的系统</w:t>
      </w:r>
      <w:r w:rsidRPr="00893A63">
        <w:rPr>
          <w:rStyle w:val="a9"/>
          <w:sz w:val="24"/>
        </w:rPr>
        <w:t>可以与该</w:t>
      </w:r>
      <w:r w:rsidRPr="00893A63">
        <w:rPr>
          <w:rStyle w:val="a9"/>
          <w:sz w:val="24"/>
        </w:rPr>
        <w:t>App</w:t>
      </w:r>
      <w:r w:rsidRPr="00893A63">
        <w:rPr>
          <w:rStyle w:val="a9"/>
          <w:sz w:val="24"/>
        </w:rPr>
        <w:t>简单地结合到一起，让用户</w:t>
      </w:r>
      <w:r w:rsidRPr="00893A63">
        <w:rPr>
          <w:rStyle w:val="a9"/>
          <w:rFonts w:hint="eastAsia"/>
          <w:sz w:val="24"/>
        </w:rPr>
        <w:t>体验</w:t>
      </w:r>
      <w:r w:rsidRPr="00893A63">
        <w:rPr>
          <w:rStyle w:val="a9"/>
          <w:sz w:val="24"/>
        </w:rPr>
        <w:t>到</w:t>
      </w:r>
      <w:r w:rsidRPr="00893A63">
        <w:rPr>
          <w:rStyle w:val="a9"/>
          <w:rFonts w:hint="eastAsia"/>
          <w:sz w:val="24"/>
        </w:rPr>
        <w:t>本系统</w:t>
      </w:r>
      <w:r w:rsidRPr="00893A63">
        <w:rPr>
          <w:rStyle w:val="a9"/>
          <w:sz w:val="24"/>
        </w:rPr>
        <w:t>优化浏览</w:t>
      </w:r>
      <w:r w:rsidRPr="00893A63">
        <w:rPr>
          <w:rStyle w:val="a9"/>
          <w:rFonts w:hint="eastAsia"/>
          <w:sz w:val="24"/>
        </w:rPr>
        <w:t>的</w:t>
      </w:r>
      <w:r w:rsidRPr="00893A63">
        <w:rPr>
          <w:rStyle w:val="a9"/>
          <w:sz w:val="24"/>
        </w:rPr>
        <w:t>效果</w:t>
      </w:r>
      <w:r w:rsidRPr="00893A63">
        <w:rPr>
          <w:rStyle w:val="a9"/>
          <w:rFonts w:hint="eastAsia"/>
          <w:sz w:val="24"/>
        </w:rPr>
        <w:t>，同时收集</w:t>
      </w:r>
      <w:r w:rsidRPr="00893A63">
        <w:rPr>
          <w:rStyle w:val="a9"/>
          <w:sz w:val="24"/>
        </w:rPr>
        <w:t>用户的访问数据，</w:t>
      </w:r>
      <w:r w:rsidRPr="00893A63">
        <w:rPr>
          <w:rStyle w:val="a9"/>
          <w:rFonts w:hint="eastAsia"/>
          <w:sz w:val="24"/>
        </w:rPr>
        <w:t>并</w:t>
      </w:r>
      <w:r w:rsidRPr="00893A63">
        <w:rPr>
          <w:rStyle w:val="a9"/>
          <w:sz w:val="24"/>
        </w:rPr>
        <w:t>进一步发现系统的</w:t>
      </w:r>
      <w:r w:rsidR="00380EE3" w:rsidRPr="00893A63">
        <w:rPr>
          <w:rStyle w:val="a9"/>
          <w:rFonts w:hint="eastAsia"/>
          <w:sz w:val="24"/>
        </w:rPr>
        <w:t>可提升</w:t>
      </w:r>
      <w:r w:rsidRPr="00893A63">
        <w:rPr>
          <w:rStyle w:val="a9"/>
          <w:rFonts w:hint="eastAsia"/>
          <w:sz w:val="24"/>
        </w:rPr>
        <w:t>之处</w:t>
      </w:r>
      <w:r w:rsidR="00AA3630" w:rsidRPr="00893A63">
        <w:rPr>
          <w:rStyle w:val="a9"/>
          <w:rFonts w:hint="eastAsia"/>
          <w:sz w:val="24"/>
        </w:rPr>
        <w:t>。</w:t>
      </w:r>
    </w:p>
    <w:p w14:paraId="48A1DB5E" w14:textId="77777777" w:rsidR="00117A3F" w:rsidRPr="00893A63" w:rsidRDefault="00117A3F" w:rsidP="00117A3F">
      <w:pPr>
        <w:rPr>
          <w:rStyle w:val="a9"/>
          <w:sz w:val="24"/>
        </w:rPr>
      </w:pPr>
    </w:p>
    <w:p w14:paraId="493E10BB" w14:textId="77777777" w:rsidR="00315B50" w:rsidRPr="00893A63" w:rsidRDefault="00315B50">
      <w:pPr>
        <w:widowControl/>
        <w:spacing w:line="240" w:lineRule="auto"/>
        <w:ind w:firstLine="0"/>
        <w:jc w:val="left"/>
        <w:rPr>
          <w:rStyle w:val="a9"/>
          <w:rFonts w:eastAsia="黑体"/>
          <w:sz w:val="28"/>
          <w:szCs w:val="28"/>
        </w:rPr>
      </w:pPr>
      <w:r w:rsidRPr="00893A63">
        <w:rPr>
          <w:rStyle w:val="a9"/>
          <w:sz w:val="28"/>
        </w:rPr>
        <w:br w:type="page"/>
      </w:r>
    </w:p>
    <w:p w14:paraId="6A80FDEF" w14:textId="719ABAA0" w:rsidR="00BE3473" w:rsidRPr="00893A63" w:rsidRDefault="00BE3473" w:rsidP="00DF291E">
      <w:pPr>
        <w:pStyle w:val="2"/>
        <w:rPr>
          <w:rStyle w:val="a9"/>
          <w:rFonts w:ascii="黑体" w:hAnsi="黑体"/>
          <w:sz w:val="32"/>
          <w:szCs w:val="32"/>
        </w:rPr>
      </w:pPr>
      <w:bookmarkStart w:id="150" w:name="_Toc483935204"/>
      <w:r w:rsidRPr="00893A63">
        <w:rPr>
          <w:rStyle w:val="a9"/>
          <w:rFonts w:ascii="黑体" w:hAnsi="黑体" w:hint="eastAsia"/>
          <w:sz w:val="32"/>
          <w:szCs w:val="32"/>
        </w:rPr>
        <w:lastRenderedPageBreak/>
        <w:t>参考文献</w:t>
      </w:r>
      <w:bookmarkEnd w:id="150"/>
    </w:p>
    <w:p w14:paraId="220392E6" w14:textId="74BA5A64" w:rsidR="00001913" w:rsidRPr="00893A63" w:rsidRDefault="00001913" w:rsidP="0080066B">
      <w:pPr>
        <w:ind w:firstLine="0"/>
      </w:pPr>
      <w:r w:rsidRPr="00893A63">
        <w:t>[1]</w:t>
      </w:r>
      <w:r w:rsidRPr="00893A63">
        <w:t>中国互联网络信息中心</w:t>
      </w:r>
      <w:r w:rsidRPr="00893A63">
        <w:t xml:space="preserve">. </w:t>
      </w:r>
      <w:r w:rsidRPr="00893A63">
        <w:t>第</w:t>
      </w:r>
      <w:r w:rsidRPr="00893A63">
        <w:t>35</w:t>
      </w:r>
      <w:r w:rsidRPr="00893A63">
        <w:t>次中国互联网络发展状况统计报告</w:t>
      </w:r>
      <w:r w:rsidRPr="00893A63">
        <w:t>[R].2015</w:t>
      </w:r>
    </w:p>
    <w:p w14:paraId="0CDBB3A8" w14:textId="72E29434" w:rsidR="00C730E0" w:rsidRPr="00893A63" w:rsidRDefault="00C730E0" w:rsidP="00C730E0">
      <w:pPr>
        <w:ind w:firstLine="0"/>
      </w:pPr>
      <w:r w:rsidRPr="00893A63">
        <w:t>[2] Y. Zhu, V.J. Reddi. WebCore: Architectural support for mobile Web browsing[C]. ISCA2014</w:t>
      </w:r>
    </w:p>
    <w:p w14:paraId="53EE8995" w14:textId="754E6CD7" w:rsidR="008750F8" w:rsidRPr="00893A63" w:rsidRDefault="008750F8" w:rsidP="008750F8">
      <w:pPr>
        <w:ind w:firstLine="0"/>
      </w:pPr>
      <w:r w:rsidRPr="00893A63">
        <w:rPr>
          <w:rFonts w:hint="eastAsia"/>
        </w:rPr>
        <w:t>[]</w:t>
      </w:r>
      <w:r w:rsidRPr="00893A63">
        <w:t xml:space="preserve"> N. Trawny, S.I. Roumeliotis: Indirect Kalman Filter for 3D Attitude Estimation. : </w:t>
      </w:r>
      <w:hyperlink r:id="rId29" w:history="1">
        <w:r w:rsidRPr="00893A63">
          <w:rPr>
            <w:rStyle w:val="af6"/>
          </w:rPr>
          <w:t>http://www-users.cs.umn.edu/~trawny/Publications/Quaternions_3D.pdf</w:t>
        </w:r>
      </w:hyperlink>
    </w:p>
    <w:p w14:paraId="5CB27C53" w14:textId="2ECA7B6F" w:rsidR="008750F8" w:rsidRPr="00893A63" w:rsidRDefault="008750F8" w:rsidP="008750F8">
      <w:pPr>
        <w:ind w:firstLine="0"/>
      </w:pPr>
      <w:r w:rsidRPr="00893A63">
        <w:t>[]</w:t>
      </w:r>
      <w:r w:rsidR="004E2B04">
        <w:t xml:space="preserve"> </w:t>
      </w:r>
      <w:r w:rsidR="004E2B04" w:rsidRPr="004E2B04">
        <w:t>http://consumer.huawei.com/cn/mobile-phones/features/p9-cn.htm</w:t>
      </w:r>
    </w:p>
    <w:p w14:paraId="579D758F" w14:textId="01210D59" w:rsidR="0080066B" w:rsidRPr="00893A63" w:rsidRDefault="0080066B" w:rsidP="008750F8">
      <w:pPr>
        <w:ind w:firstLine="0"/>
      </w:pPr>
      <w:r w:rsidRPr="00893A63">
        <w:br w:type="page"/>
      </w:r>
    </w:p>
    <w:p w14:paraId="35FF5689" w14:textId="39BEA863" w:rsidR="00B60BF8" w:rsidRPr="00893A63" w:rsidRDefault="00315B50" w:rsidP="00DF291E">
      <w:pPr>
        <w:pStyle w:val="2"/>
        <w:rPr>
          <w:rStyle w:val="a9"/>
          <w:rFonts w:ascii="黑体" w:hAnsi="黑体"/>
          <w:sz w:val="32"/>
          <w:szCs w:val="32"/>
        </w:rPr>
      </w:pPr>
      <w:bookmarkStart w:id="151" w:name="_Toc483935205"/>
      <w:r w:rsidRPr="00893A63">
        <w:rPr>
          <w:rStyle w:val="a9"/>
          <w:rFonts w:ascii="黑体" w:hAnsi="黑体"/>
          <w:sz w:val="32"/>
          <w:szCs w:val="32"/>
        </w:rPr>
        <w:lastRenderedPageBreak/>
        <w:t>致</w:t>
      </w:r>
      <w:r w:rsidR="00DF291E" w:rsidRPr="00893A63">
        <w:rPr>
          <w:rStyle w:val="a9"/>
          <w:rFonts w:ascii="黑体" w:hAnsi="黑体" w:hint="eastAsia"/>
          <w:sz w:val="32"/>
          <w:szCs w:val="32"/>
        </w:rPr>
        <w:t xml:space="preserve"> </w:t>
      </w:r>
      <w:r w:rsidR="00DF291E" w:rsidRPr="00893A63">
        <w:rPr>
          <w:rStyle w:val="a9"/>
          <w:rFonts w:ascii="黑体" w:hAnsi="黑体"/>
          <w:sz w:val="32"/>
          <w:szCs w:val="32"/>
        </w:rPr>
        <w:t xml:space="preserve"> </w:t>
      </w:r>
      <w:r w:rsidRPr="00893A63">
        <w:rPr>
          <w:rStyle w:val="a9"/>
          <w:rFonts w:ascii="黑体" w:hAnsi="黑体"/>
          <w:sz w:val="32"/>
          <w:szCs w:val="32"/>
        </w:rPr>
        <w:t>谢</w:t>
      </w:r>
      <w:bookmarkEnd w:id="151"/>
    </w:p>
    <w:p w14:paraId="7F29497F" w14:textId="1F12829D" w:rsidR="00374BF7" w:rsidRPr="00893A63" w:rsidRDefault="00374BF7" w:rsidP="00374BF7">
      <w:pPr>
        <w:ind w:firstLine="480"/>
      </w:pPr>
      <w:r w:rsidRPr="00893A63">
        <w:rPr>
          <w:rFonts w:hint="eastAsia"/>
        </w:rPr>
        <w:t>感谢杨芙清院士、梅宏教授和北京大学软件工程研究所，为我提供了宽松自由的学习与</w:t>
      </w:r>
      <w:r w:rsidRPr="00893A63">
        <w:t>研究</w:t>
      </w:r>
      <w:r w:rsidRPr="00893A63">
        <w:rPr>
          <w:rFonts w:hint="eastAsia"/>
        </w:rPr>
        <w:t>环境</w:t>
      </w:r>
      <w:r w:rsidR="007930C0" w:rsidRPr="00893A63">
        <w:rPr>
          <w:rFonts w:hint="eastAsia"/>
        </w:rPr>
        <w:t>，</w:t>
      </w:r>
      <w:r w:rsidRPr="00893A63">
        <w:rPr>
          <w:rFonts w:hint="eastAsia"/>
        </w:rPr>
        <w:t>使我有机会接触并参与软件工程领域的</w:t>
      </w:r>
      <w:r w:rsidRPr="00893A63">
        <w:t>研究项目</w:t>
      </w:r>
      <w:r w:rsidRPr="00893A63">
        <w:rPr>
          <w:rFonts w:hint="eastAsia"/>
        </w:rPr>
        <w:t>，</w:t>
      </w:r>
      <w:r w:rsidR="001544CB" w:rsidRPr="00893A63">
        <w:rPr>
          <w:rFonts w:hint="eastAsia"/>
        </w:rPr>
        <w:t>让我</w:t>
      </w:r>
      <w:r w:rsidR="001544CB" w:rsidRPr="00893A63">
        <w:t>学习到很多书本上学不到的内容</w:t>
      </w:r>
      <w:r w:rsidR="007930C0" w:rsidRPr="00893A63">
        <w:rPr>
          <w:rFonts w:hint="eastAsia"/>
        </w:rPr>
        <w:t>，</w:t>
      </w:r>
      <w:r w:rsidRPr="00893A63">
        <w:rPr>
          <w:rFonts w:hint="eastAsia"/>
        </w:rPr>
        <w:t>为我</w:t>
      </w:r>
      <w:r w:rsidR="001544CB" w:rsidRPr="00893A63">
        <w:rPr>
          <w:rFonts w:hint="eastAsia"/>
        </w:rPr>
        <w:t>未来的工作</w:t>
      </w:r>
      <w:r w:rsidRPr="00893A63">
        <w:rPr>
          <w:rFonts w:hint="eastAsia"/>
        </w:rPr>
        <w:t>打下了</w:t>
      </w:r>
      <w:r w:rsidR="001544CB" w:rsidRPr="00893A63">
        <w:rPr>
          <w:rFonts w:hint="eastAsia"/>
        </w:rPr>
        <w:t>坚实</w:t>
      </w:r>
      <w:r w:rsidRPr="00893A63">
        <w:rPr>
          <w:rFonts w:hint="eastAsia"/>
        </w:rPr>
        <w:t>的理论基础，并积累了</w:t>
      </w:r>
      <w:r w:rsidR="001544CB" w:rsidRPr="00893A63">
        <w:rPr>
          <w:rFonts w:hint="eastAsia"/>
        </w:rPr>
        <w:t>极富价值的</w:t>
      </w:r>
      <w:r w:rsidRPr="00893A63">
        <w:rPr>
          <w:rFonts w:hint="eastAsia"/>
        </w:rPr>
        <w:t>工程经验。</w:t>
      </w:r>
    </w:p>
    <w:p w14:paraId="296A1E6E" w14:textId="4969BCF2" w:rsidR="00374BF7" w:rsidRPr="00893A63" w:rsidRDefault="00374BF7" w:rsidP="00374BF7">
      <w:r w:rsidRPr="00893A63">
        <w:rPr>
          <w:rFonts w:hint="eastAsia"/>
        </w:rPr>
        <w:t>感谢</w:t>
      </w:r>
      <w:proofErr w:type="gramStart"/>
      <w:r w:rsidR="007930C0" w:rsidRPr="00893A63">
        <w:rPr>
          <w:rFonts w:hint="eastAsia"/>
        </w:rPr>
        <w:t>网构中间件小组</w:t>
      </w:r>
      <w:proofErr w:type="gramEnd"/>
      <w:r w:rsidR="007930C0" w:rsidRPr="00893A63">
        <w:t>的</w:t>
      </w:r>
      <w:r w:rsidR="007930C0" w:rsidRPr="00893A63">
        <w:rPr>
          <w:rFonts w:hint="eastAsia"/>
        </w:rPr>
        <w:t>黄罡老师和</w:t>
      </w:r>
      <w:proofErr w:type="gramStart"/>
      <w:r w:rsidR="007930C0" w:rsidRPr="00893A63">
        <w:rPr>
          <w:rFonts w:hint="eastAsia"/>
        </w:rPr>
        <w:t>刘譞哲</w:t>
      </w:r>
      <w:proofErr w:type="gramEnd"/>
      <w:r w:rsidR="007930C0" w:rsidRPr="00893A63">
        <w:rPr>
          <w:rFonts w:hint="eastAsia"/>
        </w:rPr>
        <w:t>老师</w:t>
      </w:r>
      <w:r w:rsidRPr="00893A63">
        <w:rPr>
          <w:rFonts w:hint="eastAsia"/>
        </w:rPr>
        <w:t>。</w:t>
      </w:r>
      <w:r w:rsidR="007930C0" w:rsidRPr="00893A63">
        <w:rPr>
          <w:rFonts w:hint="eastAsia"/>
        </w:rPr>
        <w:t>在黄罡老师开设</w:t>
      </w:r>
      <w:r w:rsidR="007930C0" w:rsidRPr="00893A63">
        <w:t>的软件工程实验班上，我</w:t>
      </w:r>
      <w:r w:rsidR="007930C0" w:rsidRPr="00893A63">
        <w:rPr>
          <w:rFonts w:hint="eastAsia"/>
        </w:rPr>
        <w:t>参与设计</w:t>
      </w:r>
      <w:r w:rsidR="007930C0" w:rsidRPr="00893A63">
        <w:t>并实现了第一版缓存优化系统</w:t>
      </w:r>
      <w:r w:rsidR="007930C0" w:rsidRPr="00893A63">
        <w:rPr>
          <w:rFonts w:hint="eastAsia"/>
        </w:rPr>
        <w:t>，在</w:t>
      </w:r>
      <w:r w:rsidR="00FF41D1" w:rsidRPr="00893A63">
        <w:rPr>
          <w:rFonts w:hint="eastAsia"/>
        </w:rPr>
        <w:t>此</w:t>
      </w:r>
      <w:r w:rsidR="007930C0" w:rsidRPr="00893A63">
        <w:rPr>
          <w:rFonts w:hint="eastAsia"/>
        </w:rPr>
        <w:t>过程中</w:t>
      </w:r>
      <w:r w:rsidR="007930C0" w:rsidRPr="00893A63">
        <w:t>，两位老师</w:t>
      </w:r>
      <w:r w:rsidR="007930C0" w:rsidRPr="00893A63">
        <w:rPr>
          <w:rFonts w:hint="eastAsia"/>
        </w:rPr>
        <w:t>给了我</w:t>
      </w:r>
      <w:r w:rsidR="007930C0" w:rsidRPr="00893A63">
        <w:t>悉心的指导</w:t>
      </w:r>
      <w:r w:rsidR="007930C0" w:rsidRPr="00893A63">
        <w:rPr>
          <w:rFonts w:hint="eastAsia"/>
        </w:rPr>
        <w:t>，使我对这个项目</w:t>
      </w:r>
      <w:r w:rsidR="007930C0" w:rsidRPr="00893A63">
        <w:t>产生了</w:t>
      </w:r>
      <w:r w:rsidR="007930C0" w:rsidRPr="00893A63">
        <w:rPr>
          <w:rFonts w:hint="eastAsia"/>
        </w:rPr>
        <w:t>浓厚的新区</w:t>
      </w:r>
      <w:r w:rsidR="007930C0" w:rsidRPr="00893A63">
        <w:t>与深厚的感情</w:t>
      </w:r>
      <w:r w:rsidR="007930C0" w:rsidRPr="00893A63">
        <w:rPr>
          <w:rFonts w:hint="eastAsia"/>
        </w:rPr>
        <w:t>。</w:t>
      </w:r>
      <w:r w:rsidR="007930C0" w:rsidRPr="00893A63">
        <w:t>非常感谢他们给了我机会，</w:t>
      </w:r>
      <w:r w:rsidR="007930C0" w:rsidRPr="00893A63">
        <w:rPr>
          <w:rFonts w:hint="eastAsia"/>
        </w:rPr>
        <w:t>让我可以</w:t>
      </w:r>
      <w:r w:rsidR="007930C0" w:rsidRPr="00893A63">
        <w:t>在毕业设计中继续进行移动浏览器改进的项目</w:t>
      </w:r>
      <w:r w:rsidR="007930C0" w:rsidRPr="00893A63">
        <w:rPr>
          <w:rFonts w:hint="eastAsia"/>
        </w:rPr>
        <w:t>。特别</w:t>
      </w:r>
      <w:r w:rsidR="007930C0" w:rsidRPr="00893A63">
        <w:t>感谢我的</w:t>
      </w:r>
      <w:r w:rsidR="007930C0" w:rsidRPr="00893A63">
        <w:rPr>
          <w:rFonts w:hint="eastAsia"/>
        </w:rPr>
        <w:t>导师刘譞哲老师，</w:t>
      </w:r>
      <w:r w:rsidR="007B79DB" w:rsidRPr="00893A63">
        <w:rPr>
          <w:rFonts w:hint="eastAsia"/>
        </w:rPr>
        <w:t>在百忙之中为我的</w:t>
      </w:r>
      <w:r w:rsidR="007B79DB" w:rsidRPr="00893A63">
        <w:t>研究指引方向，</w:t>
      </w:r>
      <w:r w:rsidR="007B79DB" w:rsidRPr="00893A63">
        <w:rPr>
          <w:rFonts w:hint="eastAsia"/>
        </w:rPr>
        <w:t>关心</w:t>
      </w:r>
      <w:r w:rsidR="007B79DB" w:rsidRPr="00893A63">
        <w:t>我的工作进度</w:t>
      </w:r>
      <w:r w:rsidR="007B79DB" w:rsidRPr="00893A63">
        <w:rPr>
          <w:rFonts w:hint="eastAsia"/>
        </w:rPr>
        <w:t>，在我感到</w:t>
      </w:r>
      <w:r w:rsidR="007B79DB" w:rsidRPr="00893A63">
        <w:t>懈怠</w:t>
      </w:r>
      <w:r w:rsidR="007B79DB" w:rsidRPr="00893A63">
        <w:rPr>
          <w:rFonts w:hint="eastAsia"/>
        </w:rPr>
        <w:t>时</w:t>
      </w:r>
      <w:r w:rsidR="007B79DB" w:rsidRPr="00893A63">
        <w:t>督促并鼓励我</w:t>
      </w:r>
      <w:r w:rsidR="007B79DB" w:rsidRPr="00893A63">
        <w:rPr>
          <w:rFonts w:hint="eastAsia"/>
        </w:rPr>
        <w:t>。在</w:t>
      </w:r>
      <w:r w:rsidR="007B79DB" w:rsidRPr="00893A63">
        <w:t>撰写论文与准备答辩的过程中，</w:t>
      </w:r>
      <w:r w:rsidR="007B79DB" w:rsidRPr="00893A63">
        <w:rPr>
          <w:rFonts w:hint="eastAsia"/>
        </w:rPr>
        <w:t>刘老师为我提供</w:t>
      </w:r>
      <w:r w:rsidR="007B79DB" w:rsidRPr="00893A63">
        <w:t>了大量有价值的</w:t>
      </w:r>
      <w:r w:rsidR="007B79DB" w:rsidRPr="00893A63">
        <w:rPr>
          <w:rFonts w:hint="eastAsia"/>
        </w:rPr>
        <w:t>写作</w:t>
      </w:r>
      <w:r w:rsidR="007B79DB" w:rsidRPr="00893A63">
        <w:t>建议</w:t>
      </w:r>
      <w:r w:rsidR="007B79DB" w:rsidRPr="00893A63">
        <w:rPr>
          <w:rFonts w:hint="eastAsia"/>
        </w:rPr>
        <w:t>，并亲自</w:t>
      </w:r>
      <w:r w:rsidR="007B79DB" w:rsidRPr="00893A63">
        <w:t>为我</w:t>
      </w:r>
      <w:r w:rsidR="007B79DB" w:rsidRPr="00893A63">
        <w:rPr>
          <w:rFonts w:hint="eastAsia"/>
        </w:rPr>
        <w:t>修改</w:t>
      </w:r>
      <w:r w:rsidR="007B79DB" w:rsidRPr="00893A63">
        <w:t>论文，付出了大量的时间与精力。</w:t>
      </w:r>
    </w:p>
    <w:p w14:paraId="77619A90" w14:textId="6A3406FE" w:rsidR="00C30EBF" w:rsidRPr="00893A63" w:rsidRDefault="00C30EBF" w:rsidP="00374BF7">
      <w:r w:rsidRPr="00893A63">
        <w:rPr>
          <w:rFonts w:hint="eastAsia"/>
        </w:rPr>
        <w:t>感谢</w:t>
      </w:r>
      <w:proofErr w:type="gramStart"/>
      <w:r w:rsidRPr="00893A63">
        <w:rPr>
          <w:rFonts w:hint="eastAsia"/>
        </w:rPr>
        <w:t>网构中间件小组</w:t>
      </w:r>
      <w:proofErr w:type="gramEnd"/>
      <w:r w:rsidRPr="00893A63">
        <w:t>的</w:t>
      </w:r>
      <w:r w:rsidRPr="00893A63">
        <w:rPr>
          <w:rFonts w:hint="eastAsia"/>
        </w:rPr>
        <w:t>师兄师姐，为</w:t>
      </w:r>
      <w:r w:rsidRPr="00893A63">
        <w:t>我提供了</w:t>
      </w:r>
      <w:r w:rsidRPr="00893A63">
        <w:rPr>
          <w:rFonts w:hint="eastAsia"/>
        </w:rPr>
        <w:t>良好的学术氛围</w:t>
      </w:r>
      <w:r w:rsidRPr="00893A63">
        <w:t>与</w:t>
      </w:r>
      <w:r w:rsidRPr="00893A63">
        <w:rPr>
          <w:rFonts w:hint="eastAsia"/>
        </w:rPr>
        <w:t>研究</w:t>
      </w:r>
      <w:r w:rsidRPr="00893A63">
        <w:t>环境</w:t>
      </w:r>
      <w:r w:rsidRPr="00893A63">
        <w:rPr>
          <w:rFonts w:hint="eastAsia"/>
        </w:rPr>
        <w:t>。特别感谢马</w:t>
      </w:r>
      <w:proofErr w:type="gramStart"/>
      <w:r w:rsidRPr="00893A63">
        <w:rPr>
          <w:rFonts w:hint="eastAsia"/>
        </w:rPr>
        <w:t>郓</w:t>
      </w:r>
      <w:proofErr w:type="gramEnd"/>
      <w:r w:rsidRPr="00893A63">
        <w:rPr>
          <w:rFonts w:hint="eastAsia"/>
        </w:rPr>
        <w:t>师兄</w:t>
      </w:r>
      <w:r w:rsidR="00070621" w:rsidRPr="00893A63">
        <w:rPr>
          <w:rFonts w:hint="eastAsia"/>
        </w:rPr>
        <w:t>，</w:t>
      </w:r>
      <w:r w:rsidRPr="00893A63">
        <w:t>他</w:t>
      </w:r>
      <w:r w:rsidRPr="00893A63">
        <w:rPr>
          <w:rFonts w:hint="eastAsia"/>
        </w:rPr>
        <w:t>之前</w:t>
      </w:r>
      <w:r w:rsidRPr="00893A63">
        <w:t>所做的研究是本文工作的重要前提与依据</w:t>
      </w:r>
      <w:r w:rsidRPr="00893A63">
        <w:rPr>
          <w:rFonts w:hint="eastAsia"/>
        </w:rPr>
        <w:t>。在我毕业设计的工作中</w:t>
      </w:r>
      <w:r w:rsidRPr="00893A63">
        <w:t>，</w:t>
      </w:r>
      <w:r w:rsidRPr="00893A63">
        <w:rPr>
          <w:rFonts w:hint="eastAsia"/>
        </w:rPr>
        <w:t>他不遗余力</w:t>
      </w:r>
      <w:r w:rsidRPr="00893A63">
        <w:t>地</w:t>
      </w:r>
      <w:r w:rsidR="00070621" w:rsidRPr="00893A63">
        <w:rPr>
          <w:rFonts w:hint="eastAsia"/>
        </w:rPr>
        <w:t>对我的工作进行指导</w:t>
      </w:r>
      <w:r w:rsidR="00070621" w:rsidRPr="00893A63">
        <w:t>，</w:t>
      </w:r>
      <w:r w:rsidRPr="00893A63">
        <w:t>帮助我解决学习与生活上的各种问题</w:t>
      </w:r>
      <w:r w:rsidRPr="00893A63">
        <w:rPr>
          <w:rFonts w:hint="eastAsia"/>
        </w:rPr>
        <w:t>，</w:t>
      </w:r>
      <w:r w:rsidR="00070621" w:rsidRPr="00893A63">
        <w:rPr>
          <w:rFonts w:hint="eastAsia"/>
        </w:rPr>
        <w:t>为我提供很多</w:t>
      </w:r>
      <w:r w:rsidR="00070621" w:rsidRPr="00893A63">
        <w:t>宝贵的</w:t>
      </w:r>
      <w:r w:rsidR="00070621" w:rsidRPr="00893A63">
        <w:rPr>
          <w:rFonts w:hint="eastAsia"/>
        </w:rPr>
        <w:t>研究</w:t>
      </w:r>
      <w:r w:rsidR="00070621" w:rsidRPr="00893A63">
        <w:t>思路和技术思路</w:t>
      </w:r>
      <w:r w:rsidR="00070621" w:rsidRPr="00893A63">
        <w:rPr>
          <w:rFonts w:hint="eastAsia"/>
        </w:rPr>
        <w:t>，</w:t>
      </w:r>
      <w:r w:rsidRPr="00893A63">
        <w:t>每天</w:t>
      </w:r>
      <w:r w:rsidRPr="00893A63">
        <w:rPr>
          <w:rFonts w:hint="eastAsia"/>
        </w:rPr>
        <w:t>花费</w:t>
      </w:r>
      <w:r w:rsidRPr="00893A63">
        <w:t>大量时间和我</w:t>
      </w:r>
      <w:r w:rsidRPr="00893A63">
        <w:rPr>
          <w:rFonts w:hint="eastAsia"/>
        </w:rPr>
        <w:t>讨论</w:t>
      </w:r>
      <w:r w:rsidRPr="00893A63">
        <w:t>工作</w:t>
      </w:r>
      <w:r w:rsidR="00070621" w:rsidRPr="00893A63">
        <w:rPr>
          <w:rFonts w:hint="eastAsia"/>
        </w:rPr>
        <w:t>，时常忙碌到深夜</w:t>
      </w:r>
      <w:r w:rsidR="00070621" w:rsidRPr="00893A63">
        <w:t>。即使</w:t>
      </w:r>
      <w:r w:rsidR="00070621" w:rsidRPr="00893A63">
        <w:rPr>
          <w:rFonts w:hint="eastAsia"/>
        </w:rPr>
        <w:t>师兄</w:t>
      </w:r>
      <w:r w:rsidR="00070621" w:rsidRPr="00893A63">
        <w:t>远赴国外开会也</w:t>
      </w:r>
      <w:r w:rsidR="00070621" w:rsidRPr="00893A63">
        <w:rPr>
          <w:rFonts w:hint="eastAsia"/>
        </w:rPr>
        <w:t>一直挂念</w:t>
      </w:r>
      <w:r w:rsidR="00070621" w:rsidRPr="00893A63">
        <w:t>着我的工作，</w:t>
      </w:r>
      <w:r w:rsidR="00070621" w:rsidRPr="00893A63">
        <w:rPr>
          <w:rFonts w:hint="eastAsia"/>
        </w:rPr>
        <w:t>和我</w:t>
      </w:r>
      <w:r w:rsidR="00070621" w:rsidRPr="00893A63">
        <w:t>保持交流</w:t>
      </w:r>
      <w:r w:rsidRPr="00893A63">
        <w:rPr>
          <w:rFonts w:hint="eastAsia"/>
        </w:rPr>
        <w:t>。</w:t>
      </w:r>
      <w:r w:rsidR="00070621" w:rsidRPr="00893A63">
        <w:rPr>
          <w:rFonts w:hint="eastAsia"/>
        </w:rPr>
        <w:t>在撰写论文的过程中</w:t>
      </w:r>
      <w:r w:rsidR="00070621" w:rsidRPr="00893A63">
        <w:t>，</w:t>
      </w:r>
      <w:r w:rsidR="00070621" w:rsidRPr="00893A63">
        <w:rPr>
          <w:rFonts w:hint="eastAsia"/>
        </w:rPr>
        <w:t>他</w:t>
      </w:r>
      <w:r w:rsidRPr="00893A63">
        <w:t>帮我</w:t>
      </w:r>
      <w:r w:rsidR="00070621" w:rsidRPr="00893A63">
        <w:rPr>
          <w:rFonts w:hint="eastAsia"/>
        </w:rPr>
        <w:t>耐心</w:t>
      </w:r>
      <w:r w:rsidRPr="00893A63">
        <w:rPr>
          <w:rFonts w:hint="eastAsia"/>
        </w:rPr>
        <w:t>修改</w:t>
      </w:r>
      <w:r w:rsidRPr="00893A63">
        <w:t>论文的整体结构，</w:t>
      </w:r>
      <w:r w:rsidRPr="00893A63">
        <w:rPr>
          <w:rFonts w:hint="eastAsia"/>
        </w:rPr>
        <w:t>逐字逐句</w:t>
      </w:r>
      <w:r w:rsidRPr="00893A63">
        <w:t>地</w:t>
      </w:r>
      <w:r w:rsidRPr="00893A63">
        <w:rPr>
          <w:rFonts w:hint="eastAsia"/>
        </w:rPr>
        <w:t>找问题</w:t>
      </w:r>
      <w:r w:rsidR="00070621" w:rsidRPr="00893A63">
        <w:rPr>
          <w:rFonts w:hint="eastAsia"/>
        </w:rPr>
        <w:t>。没有师兄的</w:t>
      </w:r>
      <w:r w:rsidR="00070621" w:rsidRPr="00893A63">
        <w:t>帮助</w:t>
      </w:r>
      <w:r w:rsidR="00070621" w:rsidRPr="00893A63">
        <w:rPr>
          <w:rFonts w:hint="eastAsia"/>
        </w:rPr>
        <w:t>，</w:t>
      </w:r>
      <w:r w:rsidR="00070621" w:rsidRPr="00893A63">
        <w:t>我的</w:t>
      </w:r>
      <w:r w:rsidR="00070621" w:rsidRPr="00893A63">
        <w:rPr>
          <w:rFonts w:hint="eastAsia"/>
        </w:rPr>
        <w:t>工作</w:t>
      </w:r>
      <w:r w:rsidR="00070621" w:rsidRPr="00893A63">
        <w:t>将很难达到现有的高度</w:t>
      </w:r>
      <w:r w:rsidRPr="00893A63">
        <w:rPr>
          <w:rFonts w:hint="eastAsia"/>
        </w:rPr>
        <w:t>。</w:t>
      </w:r>
      <w:r w:rsidR="00070621" w:rsidRPr="00893A63">
        <w:rPr>
          <w:rFonts w:hint="eastAsia"/>
        </w:rPr>
        <w:t>感谢</w:t>
      </w:r>
      <w:r w:rsidR="00070621" w:rsidRPr="00893A63">
        <w:t>陈镇鹏师弟，在</w:t>
      </w:r>
      <w:r w:rsidR="00070621" w:rsidRPr="00893A63">
        <w:rPr>
          <w:rFonts w:hint="eastAsia"/>
        </w:rPr>
        <w:t>忙碌</w:t>
      </w:r>
      <w:r w:rsidR="00070621" w:rsidRPr="00893A63">
        <w:t>的期中考试</w:t>
      </w:r>
      <w:r w:rsidR="00DD0B58" w:rsidRPr="00893A63">
        <w:rPr>
          <w:rFonts w:hint="eastAsia"/>
        </w:rPr>
        <w:t>周</w:t>
      </w:r>
      <w:r w:rsidR="00070621" w:rsidRPr="00893A63">
        <w:rPr>
          <w:rFonts w:hint="eastAsia"/>
        </w:rPr>
        <w:t>，</w:t>
      </w:r>
      <w:r w:rsidR="00070621" w:rsidRPr="00893A63">
        <w:t>他</w:t>
      </w:r>
      <w:r w:rsidR="00DD0B58" w:rsidRPr="00893A63">
        <w:t>利用宝贵的时间</w:t>
      </w:r>
      <w:r w:rsidR="00070621" w:rsidRPr="00893A63">
        <w:t>帮我完成了部分实验</w:t>
      </w:r>
      <w:r w:rsidR="00070621" w:rsidRPr="00893A63">
        <w:rPr>
          <w:rFonts w:hint="eastAsia"/>
        </w:rPr>
        <w:t>。</w:t>
      </w:r>
    </w:p>
    <w:p w14:paraId="30AAB91F" w14:textId="77777777" w:rsidR="00DB21BF" w:rsidRPr="00893A63" w:rsidRDefault="00DB21BF" w:rsidP="00374BF7">
      <w:r w:rsidRPr="00893A63">
        <w:rPr>
          <w:rFonts w:hint="eastAsia"/>
        </w:rPr>
        <w:t>感谢大学四年来知道的我的所有老师。老师们的言传身教，让我拓宽了眼界，使我在计算机领域打下了良好的基础。</w:t>
      </w:r>
    </w:p>
    <w:p w14:paraId="10B5B38B" w14:textId="3519BD23" w:rsidR="00374BF7" w:rsidRPr="00893A63" w:rsidRDefault="00DB21BF" w:rsidP="00374BF7">
      <w:r w:rsidRPr="00893A63">
        <w:rPr>
          <w:rFonts w:hint="eastAsia"/>
        </w:rPr>
        <w:t>最后，衷心</w:t>
      </w:r>
      <w:r w:rsidR="00374BF7" w:rsidRPr="00893A63">
        <w:rPr>
          <w:rFonts w:hint="eastAsia"/>
        </w:rPr>
        <w:t>感谢</w:t>
      </w:r>
      <w:r w:rsidR="00374BF7" w:rsidRPr="00893A63">
        <w:t>我的家人，</w:t>
      </w:r>
      <w:r w:rsidR="00374BF7" w:rsidRPr="00893A63">
        <w:rPr>
          <w:rFonts w:hint="eastAsia"/>
        </w:rPr>
        <w:t>尤其是我的父母。</w:t>
      </w:r>
      <w:r w:rsidR="00374BF7" w:rsidRPr="00893A63">
        <w:t>你们一直在</w:t>
      </w:r>
      <w:r w:rsidR="00374BF7" w:rsidRPr="00893A63">
        <w:rPr>
          <w:rFonts w:hint="eastAsia"/>
        </w:rPr>
        <w:t>背后默默支持我、</w:t>
      </w:r>
      <w:r w:rsidR="00374BF7" w:rsidRPr="00893A63">
        <w:t>鼓励我</w:t>
      </w:r>
      <w:r w:rsidRPr="00893A63">
        <w:t>，给我无微不至的关怀</w:t>
      </w:r>
      <w:r w:rsidR="00374BF7" w:rsidRPr="00893A63">
        <w:t>，</w:t>
      </w:r>
      <w:r w:rsidR="00374BF7" w:rsidRPr="00893A63">
        <w:rPr>
          <w:rFonts w:hint="eastAsia"/>
        </w:rPr>
        <w:t>是我</w:t>
      </w:r>
      <w:r w:rsidR="00374BF7" w:rsidRPr="00893A63">
        <w:t>大学四年工作与生活中最坚实的后盾。</w:t>
      </w:r>
    </w:p>
    <w:sectPr w:rsidR="00374BF7" w:rsidRPr="00893A63" w:rsidSect="003753B1">
      <w:footerReference w:type="default" r:id="rId30"/>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109CFF" w14:textId="77777777" w:rsidR="007238C2" w:rsidRDefault="007238C2" w:rsidP="00E72494">
      <w:pPr>
        <w:spacing w:before="120"/>
      </w:pPr>
      <w:r>
        <w:separator/>
      </w:r>
    </w:p>
    <w:p w14:paraId="396395D0" w14:textId="77777777" w:rsidR="007238C2" w:rsidRDefault="007238C2">
      <w:pPr>
        <w:spacing w:before="120"/>
      </w:pPr>
    </w:p>
    <w:p w14:paraId="3C7728BA" w14:textId="77777777" w:rsidR="007238C2" w:rsidRDefault="007238C2" w:rsidP="004908F5"/>
  </w:endnote>
  <w:endnote w:type="continuationSeparator" w:id="0">
    <w:p w14:paraId="4B1B915B" w14:textId="77777777" w:rsidR="007238C2" w:rsidRDefault="007238C2" w:rsidP="00E72494">
      <w:pPr>
        <w:spacing w:before="120"/>
      </w:pPr>
      <w:r>
        <w:continuationSeparator/>
      </w:r>
    </w:p>
    <w:p w14:paraId="7BA429E5" w14:textId="77777777" w:rsidR="007238C2" w:rsidRDefault="007238C2">
      <w:pPr>
        <w:spacing w:before="120"/>
      </w:pPr>
    </w:p>
    <w:p w14:paraId="63E82E3A" w14:textId="77777777" w:rsidR="007238C2" w:rsidRDefault="007238C2"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1914C0" w:rsidRDefault="001914C0"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1914C0" w:rsidRDefault="001914C0" w:rsidP="003753B1">
    <w:pPr>
      <w:pStyle w:val="a8"/>
      <w:spacing w:before="120"/>
      <w:ind w:firstLine="0"/>
      <w:jc w:val="center"/>
    </w:pPr>
  </w:p>
  <w:p w14:paraId="5DC778D6" w14:textId="157C5D56" w:rsidR="001914C0" w:rsidRDefault="001914C0"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1914C0" w:rsidRDefault="001914C0"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1914C0" w:rsidRDefault="001914C0" w:rsidP="003753B1">
        <w:pPr>
          <w:pStyle w:val="a8"/>
          <w:spacing w:before="120"/>
          <w:ind w:firstLine="0"/>
          <w:jc w:val="center"/>
        </w:pPr>
        <w:r>
          <w:fldChar w:fldCharType="begin"/>
        </w:r>
        <w:r>
          <w:instrText>PAGE   \* MERGEFORMAT</w:instrText>
        </w:r>
        <w:r>
          <w:fldChar w:fldCharType="separate"/>
        </w:r>
        <w:r w:rsidR="004E2B04" w:rsidRPr="004E2B04">
          <w:rPr>
            <w:noProof/>
            <w:lang w:val="zh-CN"/>
          </w:rPr>
          <w:t>3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F73C5" w14:textId="77777777" w:rsidR="007238C2" w:rsidRDefault="007238C2" w:rsidP="00E72494">
      <w:pPr>
        <w:spacing w:before="120"/>
      </w:pPr>
      <w:r>
        <w:separator/>
      </w:r>
    </w:p>
    <w:p w14:paraId="797917A4" w14:textId="77777777" w:rsidR="007238C2" w:rsidRDefault="007238C2">
      <w:pPr>
        <w:spacing w:before="120"/>
      </w:pPr>
    </w:p>
    <w:p w14:paraId="358CEEEE" w14:textId="77777777" w:rsidR="007238C2" w:rsidRDefault="007238C2" w:rsidP="004908F5"/>
  </w:footnote>
  <w:footnote w:type="continuationSeparator" w:id="0">
    <w:p w14:paraId="598D638E" w14:textId="77777777" w:rsidR="007238C2" w:rsidRDefault="007238C2" w:rsidP="00E72494">
      <w:pPr>
        <w:spacing w:before="120"/>
      </w:pPr>
      <w:r>
        <w:continuationSeparator/>
      </w:r>
    </w:p>
    <w:p w14:paraId="20312FCE" w14:textId="77777777" w:rsidR="007238C2" w:rsidRDefault="007238C2">
      <w:pPr>
        <w:spacing w:before="120"/>
      </w:pPr>
    </w:p>
    <w:p w14:paraId="1A03B6EC" w14:textId="77777777" w:rsidR="007238C2" w:rsidRDefault="007238C2"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1914C0" w:rsidRDefault="001914C0"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ED0E" w14:textId="07FEDF0C" w:rsidR="001914C0" w:rsidRPr="00D1457E" w:rsidRDefault="001914C0" w:rsidP="00D1457E">
    <w:pPr>
      <w:pStyle w:val="a7"/>
      <w:spacing w:before="120"/>
      <w:rPr>
        <w:rFonts w:eastAsia="宋体"/>
        <w:szCs w:val="24"/>
      </w:rPr>
    </w:pPr>
    <w:r>
      <w:rPr>
        <w:rFonts w:hint="eastAsia"/>
      </w:rPr>
      <w:t>北京大学本科学位论文</w:t>
    </w:r>
    <w:r>
      <w:ptab w:relativeTo="margin" w:alignment="center" w:leader="none"/>
    </w:r>
    <w:r>
      <w:ptab w:relativeTo="margin" w:alignment="right" w:leader="none"/>
    </w:r>
    <w:r>
      <w:rPr>
        <w:rFonts w:eastAsia="宋体" w:hint="eastAsia"/>
        <w:szCs w:val="24"/>
      </w:rPr>
      <w:t>视觉</w:t>
    </w:r>
    <w:r>
      <w:rPr>
        <w:rFonts w:eastAsia="宋体"/>
        <w:szCs w:val="24"/>
      </w:rPr>
      <w:t>和惯性定位结合的目标追踪算法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1914C0" w:rsidRPr="00926898" w:rsidRDefault="001914C0"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72D0"/>
    <w:multiLevelType w:val="hybridMultilevel"/>
    <w:tmpl w:val="3C8C367A"/>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147470"/>
    <w:multiLevelType w:val="hybridMultilevel"/>
    <w:tmpl w:val="7708D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3E5387A"/>
    <w:multiLevelType w:val="hybridMultilevel"/>
    <w:tmpl w:val="C9788C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DEB3C4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16361F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341E2CA2"/>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CA7222A"/>
    <w:multiLevelType w:val="hybridMultilevel"/>
    <w:tmpl w:val="B3705C9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0"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518345A"/>
    <w:multiLevelType w:val="hybridMultilevel"/>
    <w:tmpl w:val="BDAE4AAA"/>
    <w:lvl w:ilvl="0" w:tplc="191A44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9AC5537"/>
    <w:multiLevelType w:val="hybridMultilevel"/>
    <w:tmpl w:val="C9348624"/>
    <w:lvl w:ilvl="0" w:tplc="EC7A8C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8876142"/>
    <w:multiLevelType w:val="hybridMultilevel"/>
    <w:tmpl w:val="10E204F6"/>
    <w:lvl w:ilvl="0" w:tplc="2B68B7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6"/>
  </w:num>
  <w:num w:numId="2">
    <w:abstractNumId w:val="27"/>
  </w:num>
  <w:num w:numId="3">
    <w:abstractNumId w:val="30"/>
  </w:num>
  <w:num w:numId="4">
    <w:abstractNumId w:val="5"/>
  </w:num>
  <w:num w:numId="5">
    <w:abstractNumId w:val="33"/>
  </w:num>
  <w:num w:numId="6">
    <w:abstractNumId w:val="23"/>
  </w:num>
  <w:num w:numId="7">
    <w:abstractNumId w:val="21"/>
  </w:num>
  <w:num w:numId="8">
    <w:abstractNumId w:val="7"/>
  </w:num>
  <w:num w:numId="9">
    <w:abstractNumId w:val="17"/>
  </w:num>
  <w:num w:numId="10">
    <w:abstractNumId w:val="12"/>
  </w:num>
  <w:num w:numId="11">
    <w:abstractNumId w:val="10"/>
  </w:num>
  <w:num w:numId="12">
    <w:abstractNumId w:val="3"/>
  </w:num>
  <w:num w:numId="13">
    <w:abstractNumId w:val="16"/>
  </w:num>
  <w:num w:numId="14">
    <w:abstractNumId w:val="22"/>
  </w:num>
  <w:num w:numId="15">
    <w:abstractNumId w:val="34"/>
  </w:num>
  <w:num w:numId="16">
    <w:abstractNumId w:val="19"/>
  </w:num>
  <w:num w:numId="17">
    <w:abstractNumId w:val="28"/>
  </w:num>
  <w:num w:numId="18">
    <w:abstractNumId w:val="4"/>
  </w:num>
  <w:num w:numId="19">
    <w:abstractNumId w:val="1"/>
  </w:num>
  <w:num w:numId="20">
    <w:abstractNumId w:val="2"/>
  </w:num>
  <w:num w:numId="21">
    <w:abstractNumId w:val="20"/>
  </w:num>
  <w:num w:numId="22">
    <w:abstractNumId w:val="14"/>
  </w:num>
  <w:num w:numId="23">
    <w:abstractNumId w:val="32"/>
  </w:num>
  <w:num w:numId="24">
    <w:abstractNumId w:val="31"/>
  </w:num>
  <w:num w:numId="25">
    <w:abstractNumId w:val="9"/>
  </w:num>
  <w:num w:numId="26">
    <w:abstractNumId w:val="13"/>
  </w:num>
  <w:num w:numId="27">
    <w:abstractNumId w:val="6"/>
  </w:num>
  <w:num w:numId="28">
    <w:abstractNumId w:val="8"/>
  </w:num>
  <w:num w:numId="29">
    <w:abstractNumId w:val="11"/>
  </w:num>
  <w:num w:numId="30">
    <w:abstractNumId w:val="15"/>
  </w:num>
  <w:num w:numId="31">
    <w:abstractNumId w:val="24"/>
  </w:num>
  <w:num w:numId="32">
    <w:abstractNumId w:val="0"/>
  </w:num>
  <w:num w:numId="33">
    <w:abstractNumId w:val="18"/>
  </w:num>
  <w:num w:numId="34">
    <w:abstractNumId w:val="29"/>
  </w:num>
  <w:num w:numId="35">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4F7A"/>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4847"/>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51EC"/>
    <w:rsid w:val="000F5330"/>
    <w:rsid w:val="000F5B03"/>
    <w:rsid w:val="000F5E1C"/>
    <w:rsid w:val="00101D92"/>
    <w:rsid w:val="00103A01"/>
    <w:rsid w:val="001052AD"/>
    <w:rsid w:val="00105C2F"/>
    <w:rsid w:val="0010628E"/>
    <w:rsid w:val="0010656B"/>
    <w:rsid w:val="001106E9"/>
    <w:rsid w:val="00112357"/>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2BCE"/>
    <w:rsid w:val="00184C94"/>
    <w:rsid w:val="00187B51"/>
    <w:rsid w:val="001906BD"/>
    <w:rsid w:val="0019149D"/>
    <w:rsid w:val="001914C0"/>
    <w:rsid w:val="001A0C57"/>
    <w:rsid w:val="001A0DE2"/>
    <w:rsid w:val="001A4B92"/>
    <w:rsid w:val="001B1C2A"/>
    <w:rsid w:val="001B6D56"/>
    <w:rsid w:val="001C0860"/>
    <w:rsid w:val="001C45A9"/>
    <w:rsid w:val="001C5B2C"/>
    <w:rsid w:val="001C5FB2"/>
    <w:rsid w:val="001C672C"/>
    <w:rsid w:val="001D10D2"/>
    <w:rsid w:val="001D4CD0"/>
    <w:rsid w:val="001E0B92"/>
    <w:rsid w:val="001E35F3"/>
    <w:rsid w:val="001E4F81"/>
    <w:rsid w:val="001E6407"/>
    <w:rsid w:val="001F0106"/>
    <w:rsid w:val="001F0D2D"/>
    <w:rsid w:val="001F214B"/>
    <w:rsid w:val="001F72C6"/>
    <w:rsid w:val="00205177"/>
    <w:rsid w:val="00206902"/>
    <w:rsid w:val="00216A2D"/>
    <w:rsid w:val="00233FB8"/>
    <w:rsid w:val="00235C38"/>
    <w:rsid w:val="00244767"/>
    <w:rsid w:val="002452CE"/>
    <w:rsid w:val="00247840"/>
    <w:rsid w:val="0025378E"/>
    <w:rsid w:val="00255325"/>
    <w:rsid w:val="00255847"/>
    <w:rsid w:val="00260199"/>
    <w:rsid w:val="00260DCD"/>
    <w:rsid w:val="00262D15"/>
    <w:rsid w:val="00263159"/>
    <w:rsid w:val="00263A11"/>
    <w:rsid w:val="00264EDA"/>
    <w:rsid w:val="002651FD"/>
    <w:rsid w:val="00266C08"/>
    <w:rsid w:val="00270DFB"/>
    <w:rsid w:val="00271DC5"/>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3B36"/>
    <w:rsid w:val="002C6A91"/>
    <w:rsid w:val="002C7AAA"/>
    <w:rsid w:val="002C7CA7"/>
    <w:rsid w:val="002D0E56"/>
    <w:rsid w:val="002D1CC0"/>
    <w:rsid w:val="002E2FA9"/>
    <w:rsid w:val="002E7015"/>
    <w:rsid w:val="002F02A5"/>
    <w:rsid w:val="002F3C86"/>
    <w:rsid w:val="002F514F"/>
    <w:rsid w:val="003018FC"/>
    <w:rsid w:val="00301BBD"/>
    <w:rsid w:val="0030206E"/>
    <w:rsid w:val="003032E1"/>
    <w:rsid w:val="00304753"/>
    <w:rsid w:val="00306575"/>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2A94"/>
    <w:rsid w:val="003551BC"/>
    <w:rsid w:val="003558F3"/>
    <w:rsid w:val="003606B0"/>
    <w:rsid w:val="00360E1F"/>
    <w:rsid w:val="00365896"/>
    <w:rsid w:val="003723BF"/>
    <w:rsid w:val="00374BF7"/>
    <w:rsid w:val="003753B1"/>
    <w:rsid w:val="00380EE3"/>
    <w:rsid w:val="00390E5D"/>
    <w:rsid w:val="003961EE"/>
    <w:rsid w:val="00396780"/>
    <w:rsid w:val="003A0BC4"/>
    <w:rsid w:val="003A2565"/>
    <w:rsid w:val="003A2B58"/>
    <w:rsid w:val="003A7DC4"/>
    <w:rsid w:val="003B2F26"/>
    <w:rsid w:val="003B352A"/>
    <w:rsid w:val="003B51F9"/>
    <w:rsid w:val="003B58A8"/>
    <w:rsid w:val="003B7331"/>
    <w:rsid w:val="003B7B4E"/>
    <w:rsid w:val="003C4511"/>
    <w:rsid w:val="003C62A6"/>
    <w:rsid w:val="003D22C3"/>
    <w:rsid w:val="003E2A9C"/>
    <w:rsid w:val="003E52B8"/>
    <w:rsid w:val="003E59D9"/>
    <w:rsid w:val="003E7166"/>
    <w:rsid w:val="003E75ED"/>
    <w:rsid w:val="003F0DB6"/>
    <w:rsid w:val="003F6FBD"/>
    <w:rsid w:val="003F7F55"/>
    <w:rsid w:val="004015FB"/>
    <w:rsid w:val="00404845"/>
    <w:rsid w:val="00404D9F"/>
    <w:rsid w:val="004067CE"/>
    <w:rsid w:val="00412004"/>
    <w:rsid w:val="0041481D"/>
    <w:rsid w:val="00420105"/>
    <w:rsid w:val="00422A68"/>
    <w:rsid w:val="00423B8B"/>
    <w:rsid w:val="00426459"/>
    <w:rsid w:val="004268EF"/>
    <w:rsid w:val="00426AE3"/>
    <w:rsid w:val="00450246"/>
    <w:rsid w:val="00455518"/>
    <w:rsid w:val="004642B1"/>
    <w:rsid w:val="00465323"/>
    <w:rsid w:val="004657FB"/>
    <w:rsid w:val="004700E2"/>
    <w:rsid w:val="00472FFB"/>
    <w:rsid w:val="004754D0"/>
    <w:rsid w:val="004763C6"/>
    <w:rsid w:val="004770BD"/>
    <w:rsid w:val="00483188"/>
    <w:rsid w:val="004848AE"/>
    <w:rsid w:val="00485B42"/>
    <w:rsid w:val="004908F5"/>
    <w:rsid w:val="00491872"/>
    <w:rsid w:val="0049191D"/>
    <w:rsid w:val="00493EE2"/>
    <w:rsid w:val="00496D34"/>
    <w:rsid w:val="004A5B3A"/>
    <w:rsid w:val="004A7B1D"/>
    <w:rsid w:val="004B4969"/>
    <w:rsid w:val="004B5E81"/>
    <w:rsid w:val="004B690D"/>
    <w:rsid w:val="004B694C"/>
    <w:rsid w:val="004C4FF1"/>
    <w:rsid w:val="004C658F"/>
    <w:rsid w:val="004D2ADF"/>
    <w:rsid w:val="004D3D9D"/>
    <w:rsid w:val="004D3D9E"/>
    <w:rsid w:val="004D45CC"/>
    <w:rsid w:val="004E013D"/>
    <w:rsid w:val="004E2B04"/>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44F9"/>
    <w:rsid w:val="00585867"/>
    <w:rsid w:val="00585B2C"/>
    <w:rsid w:val="00590347"/>
    <w:rsid w:val="00591F93"/>
    <w:rsid w:val="00595535"/>
    <w:rsid w:val="005A09CA"/>
    <w:rsid w:val="005A2353"/>
    <w:rsid w:val="005A248A"/>
    <w:rsid w:val="005A6642"/>
    <w:rsid w:val="005B2C03"/>
    <w:rsid w:val="005B2E9A"/>
    <w:rsid w:val="005B6DD6"/>
    <w:rsid w:val="005B6FE4"/>
    <w:rsid w:val="005C05FD"/>
    <w:rsid w:val="005D0CA9"/>
    <w:rsid w:val="005D3481"/>
    <w:rsid w:val="005D3EFF"/>
    <w:rsid w:val="005E1B28"/>
    <w:rsid w:val="005E501E"/>
    <w:rsid w:val="005F4D31"/>
    <w:rsid w:val="005F6D22"/>
    <w:rsid w:val="0060162D"/>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04C3"/>
    <w:rsid w:val="006A3A63"/>
    <w:rsid w:val="006A4818"/>
    <w:rsid w:val="006A6FD2"/>
    <w:rsid w:val="006B0154"/>
    <w:rsid w:val="006B0ABA"/>
    <w:rsid w:val="006B161A"/>
    <w:rsid w:val="006B2EBC"/>
    <w:rsid w:val="006B3133"/>
    <w:rsid w:val="006B42EC"/>
    <w:rsid w:val="006C2107"/>
    <w:rsid w:val="006C22B2"/>
    <w:rsid w:val="006C4549"/>
    <w:rsid w:val="006C4D7E"/>
    <w:rsid w:val="006C7AD3"/>
    <w:rsid w:val="006D74D6"/>
    <w:rsid w:val="006E1B50"/>
    <w:rsid w:val="006E5DB2"/>
    <w:rsid w:val="006E68C7"/>
    <w:rsid w:val="006F18CD"/>
    <w:rsid w:val="006F56CC"/>
    <w:rsid w:val="006F5845"/>
    <w:rsid w:val="006F6A4C"/>
    <w:rsid w:val="006F6B30"/>
    <w:rsid w:val="007026EB"/>
    <w:rsid w:val="007042D3"/>
    <w:rsid w:val="0070548F"/>
    <w:rsid w:val="007057E3"/>
    <w:rsid w:val="00713045"/>
    <w:rsid w:val="007143B5"/>
    <w:rsid w:val="0071512B"/>
    <w:rsid w:val="0071783F"/>
    <w:rsid w:val="0072057B"/>
    <w:rsid w:val="007238C2"/>
    <w:rsid w:val="00726817"/>
    <w:rsid w:val="007270CF"/>
    <w:rsid w:val="00730F00"/>
    <w:rsid w:val="00732568"/>
    <w:rsid w:val="00732C2E"/>
    <w:rsid w:val="0073364B"/>
    <w:rsid w:val="00737AAD"/>
    <w:rsid w:val="00740275"/>
    <w:rsid w:val="007424FB"/>
    <w:rsid w:val="007445EC"/>
    <w:rsid w:val="00750CEE"/>
    <w:rsid w:val="00751076"/>
    <w:rsid w:val="00753BDC"/>
    <w:rsid w:val="00754C95"/>
    <w:rsid w:val="007572B5"/>
    <w:rsid w:val="00757B00"/>
    <w:rsid w:val="00765E9D"/>
    <w:rsid w:val="00767B29"/>
    <w:rsid w:val="00771609"/>
    <w:rsid w:val="00771664"/>
    <w:rsid w:val="00773EF4"/>
    <w:rsid w:val="00774204"/>
    <w:rsid w:val="007754FC"/>
    <w:rsid w:val="00780B2E"/>
    <w:rsid w:val="0078165B"/>
    <w:rsid w:val="00784AF7"/>
    <w:rsid w:val="00787846"/>
    <w:rsid w:val="00790D15"/>
    <w:rsid w:val="007930C0"/>
    <w:rsid w:val="007941D2"/>
    <w:rsid w:val="007A4D14"/>
    <w:rsid w:val="007A6576"/>
    <w:rsid w:val="007A7039"/>
    <w:rsid w:val="007B075C"/>
    <w:rsid w:val="007B15FA"/>
    <w:rsid w:val="007B262A"/>
    <w:rsid w:val="007B2CB6"/>
    <w:rsid w:val="007B6ACC"/>
    <w:rsid w:val="007B79DB"/>
    <w:rsid w:val="007C0333"/>
    <w:rsid w:val="007C104F"/>
    <w:rsid w:val="007C56C5"/>
    <w:rsid w:val="007C7E97"/>
    <w:rsid w:val="007D24CD"/>
    <w:rsid w:val="007D65D7"/>
    <w:rsid w:val="007E4D88"/>
    <w:rsid w:val="007E55F3"/>
    <w:rsid w:val="007E63A2"/>
    <w:rsid w:val="007E71A5"/>
    <w:rsid w:val="007F0ECB"/>
    <w:rsid w:val="007F24C8"/>
    <w:rsid w:val="007F4D7E"/>
    <w:rsid w:val="007F70CB"/>
    <w:rsid w:val="0080066B"/>
    <w:rsid w:val="0080402A"/>
    <w:rsid w:val="00806005"/>
    <w:rsid w:val="00807656"/>
    <w:rsid w:val="0081273B"/>
    <w:rsid w:val="008154E4"/>
    <w:rsid w:val="00816661"/>
    <w:rsid w:val="008302BE"/>
    <w:rsid w:val="00830FF3"/>
    <w:rsid w:val="00831013"/>
    <w:rsid w:val="00833E66"/>
    <w:rsid w:val="00834A36"/>
    <w:rsid w:val="00836E20"/>
    <w:rsid w:val="00843414"/>
    <w:rsid w:val="008464C6"/>
    <w:rsid w:val="00846CBA"/>
    <w:rsid w:val="008533C8"/>
    <w:rsid w:val="00853748"/>
    <w:rsid w:val="00853E2D"/>
    <w:rsid w:val="008540B5"/>
    <w:rsid w:val="00855373"/>
    <w:rsid w:val="008575F7"/>
    <w:rsid w:val="008600C6"/>
    <w:rsid w:val="00860C0F"/>
    <w:rsid w:val="008719D8"/>
    <w:rsid w:val="00872D1A"/>
    <w:rsid w:val="008730C0"/>
    <w:rsid w:val="008750F8"/>
    <w:rsid w:val="008756F7"/>
    <w:rsid w:val="0087758E"/>
    <w:rsid w:val="00877AA8"/>
    <w:rsid w:val="00883B58"/>
    <w:rsid w:val="00884F45"/>
    <w:rsid w:val="00892BFD"/>
    <w:rsid w:val="00893A63"/>
    <w:rsid w:val="00893E5B"/>
    <w:rsid w:val="00895BC7"/>
    <w:rsid w:val="00896603"/>
    <w:rsid w:val="008A11FF"/>
    <w:rsid w:val="008A134F"/>
    <w:rsid w:val="008A3457"/>
    <w:rsid w:val="008A5B25"/>
    <w:rsid w:val="008A5F51"/>
    <w:rsid w:val="008A74B7"/>
    <w:rsid w:val="008B0616"/>
    <w:rsid w:val="008B22B0"/>
    <w:rsid w:val="008B5EE8"/>
    <w:rsid w:val="008C0FBD"/>
    <w:rsid w:val="008C1149"/>
    <w:rsid w:val="008D1EB9"/>
    <w:rsid w:val="008D48DC"/>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11B9"/>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858DB"/>
    <w:rsid w:val="009918C0"/>
    <w:rsid w:val="00993B88"/>
    <w:rsid w:val="00996AE4"/>
    <w:rsid w:val="009A09AD"/>
    <w:rsid w:val="009A253F"/>
    <w:rsid w:val="009A4FA5"/>
    <w:rsid w:val="009A5862"/>
    <w:rsid w:val="009A61BB"/>
    <w:rsid w:val="009A7944"/>
    <w:rsid w:val="009B3DCE"/>
    <w:rsid w:val="009B4954"/>
    <w:rsid w:val="009B653F"/>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17E1A"/>
    <w:rsid w:val="00A22862"/>
    <w:rsid w:val="00A22A78"/>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C7F67"/>
    <w:rsid w:val="00AD0754"/>
    <w:rsid w:val="00AE044B"/>
    <w:rsid w:val="00AE0E66"/>
    <w:rsid w:val="00AE3D29"/>
    <w:rsid w:val="00AE63CA"/>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1B49"/>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C7825"/>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5545"/>
    <w:rsid w:val="00C376C9"/>
    <w:rsid w:val="00C415A6"/>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77FF0"/>
    <w:rsid w:val="00C82AC5"/>
    <w:rsid w:val="00C83AEE"/>
    <w:rsid w:val="00C857D3"/>
    <w:rsid w:val="00C85919"/>
    <w:rsid w:val="00C86A96"/>
    <w:rsid w:val="00C86BD9"/>
    <w:rsid w:val="00C90811"/>
    <w:rsid w:val="00C911C6"/>
    <w:rsid w:val="00C91FB4"/>
    <w:rsid w:val="00C931B4"/>
    <w:rsid w:val="00C95C82"/>
    <w:rsid w:val="00C9610A"/>
    <w:rsid w:val="00C96D62"/>
    <w:rsid w:val="00CA1F36"/>
    <w:rsid w:val="00CA24BB"/>
    <w:rsid w:val="00CA3245"/>
    <w:rsid w:val="00CA4FDB"/>
    <w:rsid w:val="00CB7188"/>
    <w:rsid w:val="00CB79DA"/>
    <w:rsid w:val="00CC12E3"/>
    <w:rsid w:val="00CC16DD"/>
    <w:rsid w:val="00CC5711"/>
    <w:rsid w:val="00CD04B2"/>
    <w:rsid w:val="00CD06CA"/>
    <w:rsid w:val="00CD2B83"/>
    <w:rsid w:val="00CD2E31"/>
    <w:rsid w:val="00CD3C7B"/>
    <w:rsid w:val="00CD3FFA"/>
    <w:rsid w:val="00CD4054"/>
    <w:rsid w:val="00CD4D0A"/>
    <w:rsid w:val="00CE08B9"/>
    <w:rsid w:val="00CE0FB5"/>
    <w:rsid w:val="00CE36A8"/>
    <w:rsid w:val="00CE3E03"/>
    <w:rsid w:val="00CE596D"/>
    <w:rsid w:val="00CF05E6"/>
    <w:rsid w:val="00CF43D5"/>
    <w:rsid w:val="00CF5A8A"/>
    <w:rsid w:val="00CF741E"/>
    <w:rsid w:val="00D069C7"/>
    <w:rsid w:val="00D078FC"/>
    <w:rsid w:val="00D103AE"/>
    <w:rsid w:val="00D10D06"/>
    <w:rsid w:val="00D13293"/>
    <w:rsid w:val="00D1457E"/>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2B0C"/>
    <w:rsid w:val="00D938BA"/>
    <w:rsid w:val="00D93C4C"/>
    <w:rsid w:val="00D9533B"/>
    <w:rsid w:val="00D95E1F"/>
    <w:rsid w:val="00DA0368"/>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E7CE3"/>
    <w:rsid w:val="00DF0346"/>
    <w:rsid w:val="00DF179F"/>
    <w:rsid w:val="00DF291E"/>
    <w:rsid w:val="00DF2BC6"/>
    <w:rsid w:val="00DF3B36"/>
    <w:rsid w:val="00DF66E3"/>
    <w:rsid w:val="00DF7304"/>
    <w:rsid w:val="00DF7570"/>
    <w:rsid w:val="00E006F2"/>
    <w:rsid w:val="00E00E23"/>
    <w:rsid w:val="00E01D36"/>
    <w:rsid w:val="00E022E4"/>
    <w:rsid w:val="00E03A07"/>
    <w:rsid w:val="00E1103E"/>
    <w:rsid w:val="00E16062"/>
    <w:rsid w:val="00E16068"/>
    <w:rsid w:val="00E17F96"/>
    <w:rsid w:val="00E20F0B"/>
    <w:rsid w:val="00E270E7"/>
    <w:rsid w:val="00E352A1"/>
    <w:rsid w:val="00E35B7E"/>
    <w:rsid w:val="00E35D98"/>
    <w:rsid w:val="00E378F4"/>
    <w:rsid w:val="00E4403E"/>
    <w:rsid w:val="00E5399F"/>
    <w:rsid w:val="00E53EE8"/>
    <w:rsid w:val="00E61174"/>
    <w:rsid w:val="00E61609"/>
    <w:rsid w:val="00E616F3"/>
    <w:rsid w:val="00E622DC"/>
    <w:rsid w:val="00E6724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5F10"/>
    <w:rsid w:val="00EA42DA"/>
    <w:rsid w:val="00EB7F88"/>
    <w:rsid w:val="00EC0D70"/>
    <w:rsid w:val="00ED1338"/>
    <w:rsid w:val="00ED4B5E"/>
    <w:rsid w:val="00ED5244"/>
    <w:rsid w:val="00EE33C4"/>
    <w:rsid w:val="00EE61F9"/>
    <w:rsid w:val="00EE7BC6"/>
    <w:rsid w:val="00EF0183"/>
    <w:rsid w:val="00EF07F6"/>
    <w:rsid w:val="00EF2E64"/>
    <w:rsid w:val="00EF4E7E"/>
    <w:rsid w:val="00EF61ED"/>
    <w:rsid w:val="00F000E9"/>
    <w:rsid w:val="00F01027"/>
    <w:rsid w:val="00F01893"/>
    <w:rsid w:val="00F07863"/>
    <w:rsid w:val="00F1081E"/>
    <w:rsid w:val="00F12940"/>
    <w:rsid w:val="00F149C1"/>
    <w:rsid w:val="00F14FE0"/>
    <w:rsid w:val="00F16696"/>
    <w:rsid w:val="00F22F3C"/>
    <w:rsid w:val="00F235DD"/>
    <w:rsid w:val="00F235FA"/>
    <w:rsid w:val="00F23CBB"/>
    <w:rsid w:val="00F24025"/>
    <w:rsid w:val="00F255BD"/>
    <w:rsid w:val="00F2565D"/>
    <w:rsid w:val="00F32036"/>
    <w:rsid w:val="00F3569B"/>
    <w:rsid w:val="00F404EF"/>
    <w:rsid w:val="00F41683"/>
    <w:rsid w:val="00F565EE"/>
    <w:rsid w:val="00F573C1"/>
    <w:rsid w:val="00F64292"/>
    <w:rsid w:val="00F71BF8"/>
    <w:rsid w:val="00F72548"/>
    <w:rsid w:val="00F76D03"/>
    <w:rsid w:val="00F808D0"/>
    <w:rsid w:val="00F84559"/>
    <w:rsid w:val="00F910D6"/>
    <w:rsid w:val="00F92A6E"/>
    <w:rsid w:val="00F94498"/>
    <w:rsid w:val="00FA06EE"/>
    <w:rsid w:val="00FA43AC"/>
    <w:rsid w:val="00FA64B8"/>
    <w:rsid w:val="00FA7246"/>
    <w:rsid w:val="00FB2C9A"/>
    <w:rsid w:val="00FB3FBE"/>
    <w:rsid w:val="00FB4443"/>
    <w:rsid w:val="00FC2412"/>
    <w:rsid w:val="00FC5602"/>
    <w:rsid w:val="00FC799B"/>
    <w:rsid w:val="00FD09A0"/>
    <w:rsid w:val="00FD25CD"/>
    <w:rsid w:val="00FD385F"/>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5260A3E7-3C3E-49B0-A825-6CC871A02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11111111111.vsdx"/><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yperlink" Target="http://www-users.cs.umn.edu/~trawny/Publications/Quaternions_3D.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33333333333332222.vsdx"/><Relationship Id="rId27" Type="http://schemas.openxmlformats.org/officeDocument/2006/relationships/image" Target="media/image11.png"/><Relationship Id="rId30"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705504000"/>
        <c:axId val="711911024"/>
      </c:scatterChart>
      <c:valAx>
        <c:axId val="705504000"/>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711911024"/>
        <c:crosses val="autoZero"/>
        <c:crossBetween val="midCat"/>
        <c:majorUnit val="0.2"/>
      </c:valAx>
      <c:valAx>
        <c:axId val="711911024"/>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705504000"/>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F604E0-6AA4-4819-87AB-7396D25B8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9</TotalTime>
  <Pages>52</Pages>
  <Words>5618</Words>
  <Characters>32025</Characters>
  <Application>Microsoft Office Word</Application>
  <DocSecurity>0</DocSecurity>
  <Lines>266</Lines>
  <Paragraphs>75</Paragraphs>
  <ScaleCrop>false</ScaleCrop>
  <Company/>
  <LinksUpToDate>false</LinksUpToDate>
  <CharactersWithSpaces>37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18</cp:revision>
  <cp:lastPrinted>2015-05-27T08:17:00Z</cp:lastPrinted>
  <dcterms:created xsi:type="dcterms:W3CDTF">2017-05-05T08:25:00Z</dcterms:created>
  <dcterms:modified xsi:type="dcterms:W3CDTF">2017-05-30T13:25:00Z</dcterms:modified>
</cp:coreProperties>
</file>